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2925" w:rsidRPr="00AF7E1E" w:rsidRDefault="000E15E3" w:rsidP="00472925">
      <w:pPr>
        <w:pStyle w:val="CompanyLogo"/>
        <w:rPr>
          <w:rFonts w:ascii="Arial" w:hAnsi="Arial" w:cs="Arial"/>
        </w:rPr>
      </w:pPr>
      <w:r>
        <w:rPr>
          <w:rFonts w:ascii="Arial" w:hAnsi="Arial" w:cs="Arial"/>
          <w:noProof/>
        </w:rPr>
        <w:drawing>
          <wp:anchor distT="0" distB="0" distL="114300" distR="114300" simplePos="0" relativeHeight="251657728" behindDoc="0" locked="0" layoutInCell="1" allowOverlap="1">
            <wp:simplePos x="0" y="0"/>
            <wp:positionH relativeFrom="margin">
              <wp:align>left</wp:align>
            </wp:positionH>
            <wp:positionV relativeFrom="margin">
              <wp:align>top</wp:align>
            </wp:positionV>
            <wp:extent cx="1885950" cy="1094740"/>
            <wp:effectExtent l="0" t="0" r="0" b="0"/>
            <wp:wrapSquare wrapText="bothSides"/>
            <wp:docPr id="3" name="Picture 5"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85950" cy="1094740"/>
                    </a:xfrm>
                    <a:prstGeom prst="rect">
                      <a:avLst/>
                    </a:prstGeom>
                    <a:noFill/>
                    <a:ln>
                      <a:noFill/>
                    </a:ln>
                  </pic:spPr>
                </pic:pic>
              </a:graphicData>
            </a:graphic>
          </wp:anchor>
        </w:drawing>
      </w:r>
    </w:p>
    <w:p w:rsidR="0051615B" w:rsidRPr="00AF7E1E" w:rsidRDefault="0051615B" w:rsidP="001E4AE4">
      <w:pPr>
        <w:pStyle w:val="Title"/>
        <w:ind w:firstLine="720"/>
        <w:rPr>
          <w:sz w:val="32"/>
        </w:rPr>
      </w:pPr>
      <w:bookmarkStart w:id="0" w:name="Title"/>
    </w:p>
    <w:p w:rsidR="00472925" w:rsidRPr="00AF7E1E" w:rsidRDefault="00731376" w:rsidP="001E4AE4">
      <w:pPr>
        <w:pStyle w:val="Title"/>
        <w:ind w:firstLine="720"/>
        <w:rPr>
          <w:sz w:val="32"/>
        </w:rPr>
      </w:pPr>
      <w:r>
        <w:rPr>
          <w:sz w:val="32"/>
        </w:rPr>
        <w:t>System</w:t>
      </w:r>
      <w:r w:rsidR="00472925" w:rsidRPr="00AF7E1E">
        <w:rPr>
          <w:sz w:val="32"/>
        </w:rPr>
        <w:t xml:space="preserve"> </w:t>
      </w:r>
      <w:r w:rsidR="00182C64">
        <w:rPr>
          <w:sz w:val="32"/>
        </w:rPr>
        <w:t>Design</w:t>
      </w:r>
      <w:r w:rsidR="00472925" w:rsidRPr="00AF7E1E">
        <w:rPr>
          <w:sz w:val="32"/>
        </w:rPr>
        <w:t xml:space="preserve"> De</w:t>
      </w:r>
      <w:r w:rsidR="00182C64">
        <w:rPr>
          <w:sz w:val="32"/>
        </w:rPr>
        <w:t>scription</w:t>
      </w:r>
      <w:r w:rsidR="002B389F" w:rsidRPr="00AF7E1E">
        <w:rPr>
          <w:sz w:val="32"/>
        </w:rPr>
        <w:t xml:space="preserve">   </w:t>
      </w:r>
    </w:p>
    <w:bookmarkEnd w:id="0"/>
    <w:p w:rsidR="00472925" w:rsidRPr="00842A26" w:rsidRDefault="00406283" w:rsidP="001E4AE4">
      <w:pPr>
        <w:pStyle w:val="Subtitle1"/>
        <w:ind w:left="1440"/>
        <w:rPr>
          <w:sz w:val="28"/>
          <w:szCs w:val="28"/>
        </w:rPr>
      </w:pPr>
      <w:sdt>
        <w:sdtPr>
          <w:rPr>
            <w:sz w:val="28"/>
            <w:szCs w:val="28"/>
          </w:rPr>
          <w:alias w:val="Company"/>
          <w:tag w:val=""/>
          <w:id w:val="-1872060068"/>
          <w:placeholder>
            <w:docPart w:val="D54259C9BDF24C1B91A12D6539045844"/>
          </w:placeholder>
          <w:dataBinding w:prefixMappings="xmlns:ns0='http://schemas.openxmlformats.org/officeDocument/2006/extended-properties' " w:xpath="/ns0:Properties[1]/ns0:Company[1]" w:storeItemID="{6668398D-A668-4E3E-A5EB-62B293D839F1}"/>
          <w:text/>
        </w:sdtPr>
        <w:sdtContent>
          <w:r w:rsidR="00E02CEB">
            <w:rPr>
              <w:sz w:val="28"/>
              <w:szCs w:val="28"/>
            </w:rPr>
            <w:t>&lt;Wipro Te</w:t>
          </w:r>
          <w:r w:rsidR="0073629E">
            <w:rPr>
              <w:sz w:val="28"/>
              <w:szCs w:val="28"/>
            </w:rPr>
            <w:t>chnologies</w:t>
          </w:r>
          <w:r w:rsidR="003D566B">
            <w:rPr>
              <w:sz w:val="28"/>
              <w:szCs w:val="28"/>
            </w:rPr>
            <w:t>&gt;</w:t>
          </w:r>
        </w:sdtContent>
      </w:sdt>
      <w:r w:rsidR="00842A26">
        <w:rPr>
          <w:sz w:val="28"/>
          <w:szCs w:val="28"/>
        </w:rPr>
        <w:t xml:space="preserve"> </w:t>
      </w:r>
      <w:sdt>
        <w:sdtPr>
          <w:rPr>
            <w:sz w:val="28"/>
            <w:szCs w:val="28"/>
          </w:rPr>
          <w:alias w:val="Title"/>
          <w:tag w:val=""/>
          <w:id w:val="-99800607"/>
          <w:placeholder>
            <w:docPart w:val="3E4FB04AE75942C1B262778ACDCA55FF"/>
          </w:placeholder>
          <w:dataBinding w:prefixMappings="xmlns:ns0='http://purl.org/dc/elements/1.1/' xmlns:ns1='http://schemas.openxmlformats.org/package/2006/metadata/core-properties' " w:xpath="/ns1:coreProperties[1]/ns0:title[1]" w:storeItemID="{6C3C8BC8-F283-45AE-878A-BAB7291924A1}"/>
          <w:text/>
        </w:sdtPr>
        <w:sdtContent>
          <w:r w:rsidR="00E128DB">
            <w:rPr>
              <w:sz w:val="28"/>
              <w:szCs w:val="28"/>
            </w:rPr>
            <w:t>[Global Mobile Sales Platform</w:t>
          </w:r>
          <w:r w:rsidR="00626A7D" w:rsidRPr="00842A26">
            <w:rPr>
              <w:sz w:val="28"/>
              <w:szCs w:val="28"/>
            </w:rPr>
            <w:t>]</w:t>
          </w:r>
        </w:sdtContent>
      </w:sdt>
      <w:r w:rsidR="00C43A5E" w:rsidRPr="00842A26">
        <w:rPr>
          <w:sz w:val="28"/>
          <w:szCs w:val="28"/>
        </w:rPr>
        <w:t xml:space="preserve">   </w:t>
      </w:r>
    </w:p>
    <w:p w:rsidR="001E4AE4" w:rsidRPr="00AF7E1E" w:rsidRDefault="001E4AE4" w:rsidP="001E4AE4">
      <w:pPr>
        <w:rPr>
          <w:rFonts w:cs="Arial"/>
        </w:rPr>
      </w:pPr>
    </w:p>
    <w:p w:rsidR="001C74FE" w:rsidRPr="00AF7E1E" w:rsidRDefault="00B33F4C" w:rsidP="001E4AE4">
      <w:pPr>
        <w:rPr>
          <w:rFonts w:cs="Arial"/>
        </w:rPr>
      </w:pP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p>
    <w:p w:rsidR="00EA604F" w:rsidRPr="00AF7E1E" w:rsidRDefault="00EA604F" w:rsidP="00472925">
      <w:pPr>
        <w:pStyle w:val="Footer"/>
        <w:tabs>
          <w:tab w:val="clear" w:pos="4320"/>
          <w:tab w:val="clear" w:pos="8640"/>
        </w:tabs>
        <w:rPr>
          <w:rFonts w:ascii="Arial" w:hAnsi="Arial" w:cs="Arial"/>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8"/>
        <w:gridCol w:w="4609"/>
      </w:tblGrid>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Version Number:</w:t>
            </w:r>
          </w:p>
        </w:tc>
        <w:tc>
          <w:tcPr>
            <w:tcW w:w="4843" w:type="dxa"/>
            <w:tcBorders>
              <w:top w:val="single" w:sz="4" w:space="0" w:color="auto"/>
              <w:left w:val="single" w:sz="4" w:space="0" w:color="auto"/>
              <w:bottom w:val="single" w:sz="4" w:space="0" w:color="auto"/>
              <w:right w:val="single" w:sz="4" w:space="0" w:color="auto"/>
            </w:tcBorders>
          </w:tcPr>
          <w:p w:rsidR="0073629E" w:rsidRPr="00B21490" w:rsidRDefault="00B21490" w:rsidP="000A00DE">
            <w:pPr>
              <w:pStyle w:val="BodyText"/>
            </w:pPr>
            <w:r>
              <w:t>1.</w:t>
            </w:r>
            <w:ins w:id="1" w:author="C.Pandeeswari" w:date="2015-02-21T15:27:00Z">
              <w:r w:rsidR="00F54504">
                <w:t>2</w:t>
              </w:r>
            </w:ins>
            <w:del w:id="2" w:author="C.Pandeeswari" w:date="2015-02-21T15:27:00Z">
              <w:r w:rsidDel="00F54504">
                <w:delText>0</w:delText>
              </w:r>
            </w:del>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Draft/Final as of:</w:t>
            </w:r>
          </w:p>
        </w:tc>
        <w:tc>
          <w:tcPr>
            <w:tcW w:w="4843" w:type="dxa"/>
            <w:tcBorders>
              <w:top w:val="single" w:sz="4" w:space="0" w:color="auto"/>
              <w:left w:val="single" w:sz="4" w:space="0" w:color="auto"/>
              <w:bottom w:val="single" w:sz="4" w:space="0" w:color="auto"/>
              <w:right w:val="single" w:sz="4" w:space="0" w:color="auto"/>
            </w:tcBorders>
          </w:tcPr>
          <w:p w:rsidR="0073629E" w:rsidRPr="00B21490" w:rsidRDefault="00F54504" w:rsidP="000A00DE">
            <w:pPr>
              <w:pStyle w:val="BodyText"/>
            </w:pPr>
            <w:ins w:id="3" w:author="C.Pandeeswari" w:date="2015-02-21T15:27:00Z">
              <w:r>
                <w:t>21/02/2015</w:t>
              </w:r>
            </w:ins>
            <w:del w:id="4" w:author="C.Pandeeswari" w:date="2015-02-21T15:27:00Z">
              <w:r w:rsidR="00E128DB" w:rsidDel="00F54504">
                <w:delText>10/02/2015</w:delText>
              </w:r>
            </w:del>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 xml:space="preserve">Printed on: </w:t>
            </w: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Date]</w:t>
            </w:r>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Author</w:t>
            </w: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Chella</w:t>
            </w:r>
            <w:r w:rsidR="00F922CC">
              <w:t>,</w:t>
            </w:r>
          </w:p>
          <w:p w:rsidR="00F922CC" w:rsidRPr="00F922CC" w:rsidRDefault="00F922CC" w:rsidP="000A00DE">
            <w:pPr>
              <w:pStyle w:val="BodyText"/>
            </w:pPr>
            <w:r>
              <w:t>Mobile Solution Architect</w:t>
            </w:r>
          </w:p>
          <w:p w:rsidR="0073629E" w:rsidRDefault="0073629E" w:rsidP="000A00DE">
            <w:pPr>
              <w:pStyle w:val="BodyText"/>
            </w:pPr>
            <w:r>
              <w:t>Wipro Technologies, Bangalore</w:t>
            </w:r>
          </w:p>
          <w:p w:rsidR="0073629E" w:rsidRDefault="0073629E" w:rsidP="000A00DE">
            <w:pPr>
              <w:pStyle w:val="BodyText"/>
            </w:pPr>
            <w:r>
              <w:t>chella.pandeeswari@wipro.com</w:t>
            </w:r>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Owner</w:t>
            </w:r>
          </w:p>
        </w:tc>
        <w:tc>
          <w:tcPr>
            <w:tcW w:w="4843" w:type="dxa"/>
            <w:tcBorders>
              <w:top w:val="single" w:sz="4" w:space="0" w:color="auto"/>
              <w:left w:val="single" w:sz="4" w:space="0" w:color="auto"/>
              <w:bottom w:val="single" w:sz="4" w:space="0" w:color="auto"/>
              <w:right w:val="single" w:sz="4" w:space="0" w:color="auto"/>
            </w:tcBorders>
          </w:tcPr>
          <w:p w:rsidR="0073629E" w:rsidRPr="00B21490" w:rsidRDefault="0057579A" w:rsidP="000A00DE">
            <w:pPr>
              <w:pStyle w:val="BodyText"/>
            </w:pPr>
            <w:r>
              <w:t>MetLife</w:t>
            </w:r>
          </w:p>
        </w:tc>
      </w:tr>
    </w:tbl>
    <w:p w:rsidR="0073629E" w:rsidRDefault="0073629E" w:rsidP="0073629E">
      <w:pPr>
        <w:pStyle w:val="BodyText"/>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3"/>
        <w:gridCol w:w="4504"/>
      </w:tblGrid>
      <w:tr w:rsidR="0073629E" w:rsidTr="000A00DE">
        <w:tc>
          <w:tcPr>
            <w:tcW w:w="9464" w:type="dxa"/>
            <w:gridSpan w:val="2"/>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jc w:val="center"/>
              <w:rPr>
                <w:b/>
                <w:bCs/>
              </w:rPr>
            </w:pPr>
            <w:r>
              <w:rPr>
                <w:b/>
                <w:bCs/>
              </w:rPr>
              <w:t>Approval Signatures</w:t>
            </w:r>
          </w:p>
        </w:tc>
      </w:tr>
      <w:tr w:rsidR="0073629E" w:rsidTr="000A00DE">
        <w:tc>
          <w:tcPr>
            <w:tcW w:w="4621"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Name</w:t>
            </w: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Title</w:t>
            </w:r>
          </w:p>
        </w:tc>
      </w:tr>
      <w:tr w:rsidR="0073629E" w:rsidTr="000A00DE">
        <w:tc>
          <w:tcPr>
            <w:tcW w:w="4621" w:type="dxa"/>
            <w:tcBorders>
              <w:top w:val="single" w:sz="4" w:space="0" w:color="auto"/>
              <w:left w:val="single" w:sz="4" w:space="0" w:color="auto"/>
              <w:bottom w:val="single" w:sz="4" w:space="0" w:color="auto"/>
              <w:right w:val="single" w:sz="4" w:space="0" w:color="auto"/>
            </w:tcBorders>
          </w:tcPr>
          <w:p w:rsidR="0073629E" w:rsidRPr="00B21490" w:rsidRDefault="00B21490" w:rsidP="000A00DE">
            <w:pPr>
              <w:pStyle w:val="BodyText"/>
            </w:pPr>
            <w:r>
              <w:t>Komal</w:t>
            </w:r>
          </w:p>
        </w:tc>
        <w:tc>
          <w:tcPr>
            <w:tcW w:w="4843" w:type="dxa"/>
            <w:tcBorders>
              <w:top w:val="single" w:sz="4" w:space="0" w:color="auto"/>
              <w:left w:val="single" w:sz="4" w:space="0" w:color="auto"/>
              <w:bottom w:val="single" w:sz="4" w:space="0" w:color="auto"/>
              <w:right w:val="single" w:sz="4" w:space="0" w:color="auto"/>
            </w:tcBorders>
          </w:tcPr>
          <w:p w:rsidR="0073629E" w:rsidRPr="00A829FD" w:rsidRDefault="00A829FD" w:rsidP="000A00DE">
            <w:pPr>
              <w:pStyle w:val="BodyText"/>
            </w:pPr>
            <w:r>
              <w:t>Architec</w:t>
            </w:r>
            <w:r w:rsidR="00F922CC">
              <w:t>t</w:t>
            </w:r>
          </w:p>
        </w:tc>
      </w:tr>
      <w:tr w:rsidR="0073629E" w:rsidTr="000A00DE">
        <w:tc>
          <w:tcPr>
            <w:tcW w:w="4621"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p>
        </w:tc>
      </w:tr>
    </w:tbl>
    <w:p w:rsidR="00C807D2" w:rsidRPr="00AF7E1E" w:rsidRDefault="00C807D2" w:rsidP="00472925">
      <w:pPr>
        <w:pStyle w:val="Footer"/>
        <w:tabs>
          <w:tab w:val="clear" w:pos="4320"/>
          <w:tab w:val="clear" w:pos="8640"/>
        </w:tabs>
        <w:rPr>
          <w:rFonts w:ascii="Arial" w:hAnsi="Arial" w:cs="Arial"/>
        </w:rPr>
      </w:pPr>
    </w:p>
    <w:p w:rsidR="00EA604F" w:rsidRPr="00AF7E1E" w:rsidRDefault="00EA604F" w:rsidP="00EE2D77">
      <w:pPr>
        <w:jc w:val="right"/>
        <w:rPr>
          <w:rFonts w:cs="Arial"/>
          <w:highlight w:val="lightGray"/>
        </w:rPr>
      </w:pPr>
    </w:p>
    <w:p w:rsidR="00883A1A" w:rsidRPr="00AF7E1E" w:rsidRDefault="00883A1A" w:rsidP="00EA604F">
      <w:pPr>
        <w:spacing w:line="240" w:lineRule="exact"/>
        <w:ind w:left="2610" w:firstLine="720"/>
        <w:jc w:val="right"/>
        <w:rPr>
          <w:rFonts w:cs="Arial"/>
          <w:highlight w:val="yellow"/>
          <w:u w:val="single"/>
          <w:lang w:val="fr-FR"/>
        </w:rPr>
      </w:pPr>
    </w:p>
    <w:p w:rsidR="00883A1A" w:rsidRPr="00AF7E1E" w:rsidRDefault="00883A1A" w:rsidP="00EA604F">
      <w:pPr>
        <w:spacing w:line="240" w:lineRule="exact"/>
        <w:ind w:left="2610" w:firstLine="720"/>
        <w:jc w:val="right"/>
        <w:rPr>
          <w:rFonts w:cs="Arial"/>
          <w:highlight w:val="yellow"/>
          <w:u w:val="single"/>
          <w:lang w:val="fr-FR"/>
        </w:rPr>
      </w:pPr>
    </w:p>
    <w:tbl>
      <w:tblPr>
        <w:tblpPr w:leftFromText="180" w:rightFromText="180" w:vertAnchor="text" w:horzAnchor="margin" w:tblpXSpec="right" w:tblpY="369"/>
        <w:tblW w:w="0" w:type="auto"/>
        <w:tblLayout w:type="fixed"/>
        <w:tblLook w:val="0000" w:firstRow="0" w:lastRow="0" w:firstColumn="0" w:lastColumn="0" w:noHBand="0" w:noVBand="0"/>
      </w:tblPr>
      <w:tblGrid>
        <w:gridCol w:w="2037"/>
        <w:gridCol w:w="1460"/>
      </w:tblGrid>
      <w:tr w:rsidR="00E81910" w:rsidRPr="00AF7E1E" w:rsidTr="00DC5839">
        <w:tc>
          <w:tcPr>
            <w:tcW w:w="2037" w:type="dxa"/>
          </w:tcPr>
          <w:p w:rsidR="00E81910" w:rsidRPr="00AF7E1E" w:rsidRDefault="00E81910" w:rsidP="00E81910">
            <w:pPr>
              <w:pStyle w:val="Revision"/>
              <w:rPr>
                <w:rFonts w:cs="Arial"/>
                <w:sz w:val="20"/>
              </w:rPr>
            </w:pPr>
          </w:p>
        </w:tc>
        <w:tc>
          <w:tcPr>
            <w:tcW w:w="1460" w:type="dxa"/>
          </w:tcPr>
          <w:p w:rsidR="00E81910" w:rsidRPr="003D467D" w:rsidRDefault="00E81910" w:rsidP="00616C3A">
            <w:pPr>
              <w:pStyle w:val="RevisionDate"/>
              <w:rPr>
                <w:rFonts w:cs="Arial"/>
                <w:b/>
              </w:rPr>
            </w:pPr>
          </w:p>
        </w:tc>
      </w:tr>
    </w:tbl>
    <w:p w:rsidR="00F922CC" w:rsidRDefault="00F922CC" w:rsidP="0073629E">
      <w:pPr>
        <w:pStyle w:val="Title"/>
      </w:pPr>
      <w:bookmarkStart w:id="5" w:name="_Toc177366939"/>
    </w:p>
    <w:p w:rsidR="00F922CC" w:rsidRDefault="00F922CC" w:rsidP="00F922CC">
      <w:pPr>
        <w:rPr>
          <w:rFonts w:cs="Arial"/>
          <w:kern w:val="28"/>
          <w:sz w:val="40"/>
          <w:szCs w:val="32"/>
        </w:rPr>
      </w:pPr>
      <w:r>
        <w:br w:type="page"/>
      </w:r>
    </w:p>
    <w:p w:rsidR="0073629E" w:rsidRDefault="0073629E" w:rsidP="0073629E">
      <w:pPr>
        <w:pStyle w:val="Title"/>
      </w:pPr>
      <w:r>
        <w:lastRenderedPageBreak/>
        <w:t>Revision History</w:t>
      </w:r>
      <w:bookmarkEnd w:id="5"/>
    </w:p>
    <w:tbl>
      <w:tblPr>
        <w:tblW w:w="87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90"/>
        <w:gridCol w:w="1178"/>
        <w:gridCol w:w="1090"/>
        <w:gridCol w:w="1744"/>
        <w:gridCol w:w="2485"/>
      </w:tblGrid>
      <w:tr w:rsidR="0073629E" w:rsidTr="000A00DE">
        <w:trPr>
          <w:cantSplit/>
          <w:jc w:val="center"/>
        </w:trPr>
        <w:tc>
          <w:tcPr>
            <w:tcW w:w="2290" w:type="dxa"/>
            <w:shd w:val="clear" w:color="000000" w:fill="B3B3B3"/>
          </w:tcPr>
          <w:p w:rsidR="0073629E" w:rsidRDefault="0073629E" w:rsidP="000A00DE">
            <w:pPr>
              <w:pStyle w:val="BodyText"/>
              <w:jc w:val="center"/>
              <w:rPr>
                <w:b/>
                <w:bCs/>
              </w:rPr>
            </w:pPr>
            <w:r>
              <w:rPr>
                <w:b/>
                <w:bCs/>
              </w:rPr>
              <w:t>Date</w:t>
            </w:r>
          </w:p>
        </w:tc>
        <w:tc>
          <w:tcPr>
            <w:tcW w:w="1178" w:type="dxa"/>
            <w:shd w:val="clear" w:color="000000" w:fill="B3B3B3"/>
          </w:tcPr>
          <w:p w:rsidR="0073629E" w:rsidRDefault="0073629E" w:rsidP="000A00DE">
            <w:pPr>
              <w:pStyle w:val="BodyText"/>
              <w:jc w:val="center"/>
              <w:rPr>
                <w:b/>
                <w:bCs/>
              </w:rPr>
            </w:pPr>
            <w:r>
              <w:rPr>
                <w:b/>
                <w:bCs/>
              </w:rPr>
              <w:t>Version</w:t>
            </w:r>
          </w:p>
        </w:tc>
        <w:tc>
          <w:tcPr>
            <w:tcW w:w="1090" w:type="dxa"/>
            <w:shd w:val="clear" w:color="000000" w:fill="B3B3B3"/>
          </w:tcPr>
          <w:p w:rsidR="0073629E" w:rsidRDefault="0073629E" w:rsidP="000A00DE">
            <w:pPr>
              <w:pStyle w:val="BodyText"/>
              <w:jc w:val="center"/>
              <w:rPr>
                <w:b/>
                <w:bCs/>
              </w:rPr>
            </w:pPr>
            <w:r>
              <w:rPr>
                <w:b/>
                <w:bCs/>
              </w:rPr>
              <w:t>Author</w:t>
            </w:r>
          </w:p>
        </w:tc>
        <w:tc>
          <w:tcPr>
            <w:tcW w:w="1744" w:type="dxa"/>
            <w:shd w:val="clear" w:color="000000" w:fill="B3B3B3"/>
          </w:tcPr>
          <w:p w:rsidR="0073629E" w:rsidRDefault="0073629E" w:rsidP="000A00DE">
            <w:pPr>
              <w:pStyle w:val="BodyText"/>
              <w:jc w:val="center"/>
              <w:rPr>
                <w:b/>
                <w:bCs/>
              </w:rPr>
            </w:pPr>
            <w:r>
              <w:rPr>
                <w:b/>
                <w:bCs/>
              </w:rPr>
              <w:t>Reviewed By</w:t>
            </w:r>
          </w:p>
        </w:tc>
        <w:tc>
          <w:tcPr>
            <w:tcW w:w="2485" w:type="dxa"/>
            <w:shd w:val="clear" w:color="000000" w:fill="B3B3B3"/>
          </w:tcPr>
          <w:p w:rsidR="0073629E" w:rsidRDefault="0073629E" w:rsidP="000A00DE">
            <w:pPr>
              <w:pStyle w:val="BodyText"/>
              <w:jc w:val="center"/>
              <w:rPr>
                <w:b/>
                <w:bCs/>
              </w:rPr>
            </w:pPr>
            <w:r>
              <w:rPr>
                <w:b/>
                <w:bCs/>
              </w:rPr>
              <w:t>Change Description</w:t>
            </w:r>
          </w:p>
        </w:tc>
      </w:tr>
      <w:tr w:rsidR="0073629E" w:rsidTr="000A00DE">
        <w:trPr>
          <w:cantSplit/>
          <w:trHeight w:val="336"/>
          <w:jc w:val="center"/>
        </w:trPr>
        <w:tc>
          <w:tcPr>
            <w:tcW w:w="2290" w:type="dxa"/>
          </w:tcPr>
          <w:p w:rsidR="0073629E" w:rsidRDefault="00E128DB" w:rsidP="000A00DE">
            <w:pPr>
              <w:jc w:val="both"/>
              <w:rPr>
                <w:rFonts w:cs="Arial"/>
              </w:rPr>
            </w:pPr>
            <w:r>
              <w:rPr>
                <w:rFonts w:cs="Arial"/>
              </w:rPr>
              <w:t>10/02/2015</w:t>
            </w:r>
          </w:p>
        </w:tc>
        <w:tc>
          <w:tcPr>
            <w:tcW w:w="1178" w:type="dxa"/>
          </w:tcPr>
          <w:p w:rsidR="0073629E" w:rsidRDefault="0073629E" w:rsidP="000A00DE">
            <w:pPr>
              <w:jc w:val="both"/>
              <w:rPr>
                <w:rFonts w:cs="Arial"/>
              </w:rPr>
            </w:pPr>
            <w:r>
              <w:rPr>
                <w:rFonts w:cs="Arial"/>
              </w:rPr>
              <w:t>1.</w:t>
            </w:r>
            <w:ins w:id="6" w:author="C.Pandeeswari" w:date="2015-02-21T15:28:00Z">
              <w:r w:rsidR="00F54504">
                <w:rPr>
                  <w:rFonts w:cs="Arial"/>
                </w:rPr>
                <w:t>1</w:t>
              </w:r>
            </w:ins>
            <w:del w:id="7" w:author="C.Pandeeswari" w:date="2015-02-21T15:28:00Z">
              <w:r w:rsidDel="00F54504">
                <w:rPr>
                  <w:rFonts w:cs="Arial"/>
                </w:rPr>
                <w:delText>0</w:delText>
              </w:r>
            </w:del>
          </w:p>
        </w:tc>
        <w:tc>
          <w:tcPr>
            <w:tcW w:w="1090" w:type="dxa"/>
          </w:tcPr>
          <w:p w:rsidR="0073629E" w:rsidRDefault="0073629E" w:rsidP="000A00DE">
            <w:pPr>
              <w:jc w:val="both"/>
              <w:rPr>
                <w:rFonts w:cs="Arial"/>
              </w:rPr>
            </w:pPr>
            <w:r>
              <w:rPr>
                <w:rFonts w:cs="Arial"/>
              </w:rPr>
              <w:t>Chella</w:t>
            </w:r>
          </w:p>
        </w:tc>
        <w:tc>
          <w:tcPr>
            <w:tcW w:w="1744" w:type="dxa"/>
          </w:tcPr>
          <w:p w:rsidR="0073629E" w:rsidRDefault="00CB6065" w:rsidP="000A00DE">
            <w:pPr>
              <w:jc w:val="both"/>
              <w:rPr>
                <w:rFonts w:cs="Arial"/>
              </w:rPr>
            </w:pPr>
            <w:r>
              <w:rPr>
                <w:rFonts w:cs="Arial"/>
              </w:rPr>
              <w:t>Komal</w:t>
            </w:r>
          </w:p>
        </w:tc>
        <w:tc>
          <w:tcPr>
            <w:tcW w:w="2485" w:type="dxa"/>
          </w:tcPr>
          <w:p w:rsidR="0073629E" w:rsidRDefault="0073629E" w:rsidP="000A00DE">
            <w:pPr>
              <w:jc w:val="both"/>
              <w:rPr>
                <w:rFonts w:cs="Arial"/>
              </w:rPr>
            </w:pPr>
            <w:r>
              <w:rPr>
                <w:rFonts w:cs="Arial"/>
              </w:rPr>
              <w:t>Initial version</w:t>
            </w:r>
          </w:p>
        </w:tc>
      </w:tr>
      <w:tr w:rsidR="0073629E" w:rsidTr="000A00DE">
        <w:trPr>
          <w:cantSplit/>
          <w:jc w:val="center"/>
        </w:trPr>
        <w:tc>
          <w:tcPr>
            <w:tcW w:w="2290" w:type="dxa"/>
          </w:tcPr>
          <w:p w:rsidR="0073629E" w:rsidRDefault="00F54504" w:rsidP="000A00DE">
            <w:pPr>
              <w:jc w:val="both"/>
              <w:rPr>
                <w:rFonts w:cs="Arial"/>
              </w:rPr>
            </w:pPr>
            <w:ins w:id="8" w:author="C.Pandeeswari" w:date="2015-02-21T15:28:00Z">
              <w:r>
                <w:rPr>
                  <w:rFonts w:cs="Arial"/>
                </w:rPr>
                <w:t>21/02/2015</w:t>
              </w:r>
            </w:ins>
          </w:p>
        </w:tc>
        <w:tc>
          <w:tcPr>
            <w:tcW w:w="1178" w:type="dxa"/>
          </w:tcPr>
          <w:p w:rsidR="0073629E" w:rsidRDefault="00F54504" w:rsidP="000A00DE">
            <w:pPr>
              <w:jc w:val="both"/>
              <w:rPr>
                <w:rFonts w:cs="Arial"/>
              </w:rPr>
            </w:pPr>
            <w:ins w:id="9" w:author="C.Pandeeswari" w:date="2015-02-21T15:28:00Z">
              <w:r>
                <w:rPr>
                  <w:rFonts w:cs="Arial"/>
                </w:rPr>
                <w:t>1.2</w:t>
              </w:r>
            </w:ins>
          </w:p>
        </w:tc>
        <w:tc>
          <w:tcPr>
            <w:tcW w:w="1090" w:type="dxa"/>
          </w:tcPr>
          <w:p w:rsidR="0073629E" w:rsidRDefault="00F54504" w:rsidP="000A00DE">
            <w:pPr>
              <w:jc w:val="both"/>
              <w:rPr>
                <w:rFonts w:cs="Arial"/>
              </w:rPr>
            </w:pPr>
            <w:ins w:id="10" w:author="C.Pandeeswari" w:date="2015-02-21T15:28:00Z">
              <w:r>
                <w:rPr>
                  <w:rFonts w:cs="Arial"/>
                </w:rPr>
                <w:t>Chella</w:t>
              </w:r>
            </w:ins>
          </w:p>
        </w:tc>
        <w:tc>
          <w:tcPr>
            <w:tcW w:w="1744" w:type="dxa"/>
          </w:tcPr>
          <w:p w:rsidR="0073629E" w:rsidRDefault="00F54504" w:rsidP="000A00DE">
            <w:pPr>
              <w:jc w:val="both"/>
              <w:rPr>
                <w:rFonts w:cs="Arial"/>
              </w:rPr>
            </w:pPr>
            <w:ins w:id="11" w:author="C.Pandeeswari" w:date="2015-02-21T15:28:00Z">
              <w:r>
                <w:rPr>
                  <w:rFonts w:cs="Arial"/>
                </w:rPr>
                <w:t>Komal, Kishan</w:t>
              </w:r>
            </w:ins>
          </w:p>
        </w:tc>
        <w:tc>
          <w:tcPr>
            <w:tcW w:w="2485" w:type="dxa"/>
          </w:tcPr>
          <w:p w:rsidR="0073629E" w:rsidRDefault="003C6B3D" w:rsidP="000A00DE">
            <w:pPr>
              <w:jc w:val="both"/>
              <w:rPr>
                <w:rFonts w:cs="Arial"/>
              </w:rPr>
            </w:pPr>
            <w:ins w:id="12" w:author="C.Pandeeswari" w:date="2015-02-22T19:42:00Z">
              <w:r>
                <w:rPr>
                  <w:rFonts w:cs="Arial"/>
                </w:rPr>
                <w:t>Updated based on V 1.1 feedback + added additional components</w:t>
              </w:r>
            </w:ins>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bl>
    <w:p w:rsidR="00E128DB" w:rsidRDefault="00E128DB" w:rsidP="00DC5839">
      <w:pPr>
        <w:jc w:val="right"/>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Default="00E128DB" w:rsidP="00E128DB">
      <w:pPr>
        <w:rPr>
          <w:rFonts w:cs="Arial"/>
        </w:rPr>
      </w:pPr>
    </w:p>
    <w:p w:rsidR="00E128DB" w:rsidRPr="00E128DB" w:rsidRDefault="00E128DB" w:rsidP="00E128DB">
      <w:pPr>
        <w:rPr>
          <w:rFonts w:cs="Arial"/>
        </w:rPr>
      </w:pPr>
    </w:p>
    <w:p w:rsidR="00E128DB" w:rsidRDefault="00E128DB" w:rsidP="00E128DB">
      <w:pPr>
        <w:tabs>
          <w:tab w:val="left" w:pos="3660"/>
        </w:tabs>
        <w:rPr>
          <w:rFonts w:cs="Arial"/>
        </w:rPr>
      </w:pPr>
      <w:r>
        <w:rPr>
          <w:rFonts w:cs="Arial"/>
        </w:rPr>
        <w:tab/>
      </w:r>
    </w:p>
    <w:p w:rsidR="00E128DB" w:rsidRDefault="00E128DB" w:rsidP="00E128DB">
      <w:pPr>
        <w:rPr>
          <w:rFonts w:cs="Arial"/>
        </w:rPr>
      </w:pPr>
    </w:p>
    <w:p w:rsidR="00EA604F" w:rsidRPr="00E128DB" w:rsidRDefault="00EA604F" w:rsidP="00E128DB">
      <w:pPr>
        <w:rPr>
          <w:rFonts w:cs="Arial"/>
        </w:rPr>
        <w:sectPr w:rsidR="00EA604F" w:rsidRPr="00E128DB" w:rsidSect="004C6E40">
          <w:headerReference w:type="default" r:id="rId14"/>
          <w:footerReference w:type="default" r:id="rId15"/>
          <w:pgSz w:w="12240" w:h="15840"/>
          <w:pgMar w:top="1714" w:right="1440" w:bottom="1440" w:left="1440" w:header="806" w:footer="885" w:gutter="0"/>
          <w:pgNumType w:start="1"/>
          <w:cols w:space="720"/>
          <w:titlePg/>
          <w:docGrid w:linePitch="272"/>
        </w:sectPr>
      </w:pPr>
    </w:p>
    <w:p w:rsidR="00472925" w:rsidRPr="00AF7E1E" w:rsidRDefault="00472925" w:rsidP="00A85507">
      <w:pPr>
        <w:pStyle w:val="TOCHeading"/>
      </w:pPr>
      <w:r w:rsidRPr="00A85507">
        <w:lastRenderedPageBreak/>
        <w:t>Table</w:t>
      </w:r>
      <w:r w:rsidRPr="00AF7E1E">
        <w:t xml:space="preserve"> of Contents</w:t>
      </w:r>
    </w:p>
    <w:p w:rsidR="00332C62" w:rsidRDefault="003D782B">
      <w:pPr>
        <w:pStyle w:val="TOC1"/>
        <w:tabs>
          <w:tab w:val="left" w:pos="720"/>
        </w:tabs>
        <w:rPr>
          <w:ins w:id="13" w:author="C.Pandeeswari" w:date="2015-02-22T22:59:00Z"/>
          <w:rFonts w:asciiTheme="minorHAnsi" w:eastAsiaTheme="minorEastAsia" w:hAnsiTheme="minorHAnsi" w:cstheme="minorBidi"/>
          <w:b w:val="0"/>
          <w:smallCaps w:val="0"/>
          <w:noProof/>
          <w:sz w:val="22"/>
          <w:szCs w:val="22"/>
        </w:rPr>
      </w:pPr>
      <w:r w:rsidRPr="00AF7E1E">
        <w:rPr>
          <w:rFonts w:cs="Arial"/>
        </w:rPr>
        <w:fldChar w:fldCharType="begin"/>
      </w:r>
      <w:r w:rsidR="00472925" w:rsidRPr="00AF7E1E">
        <w:rPr>
          <w:rFonts w:cs="Arial"/>
        </w:rPr>
        <w:instrText xml:space="preserve"> TOC \o "2-4" \t "Heading 1,1,Public Variable,9,Private Variable,9,Private Member Function,9,Change Log Title,1,Public Member Function,9,NumHeading1,1,NumHeading5,5" </w:instrText>
      </w:r>
      <w:r w:rsidRPr="00AF7E1E">
        <w:rPr>
          <w:rFonts w:cs="Arial"/>
        </w:rPr>
        <w:fldChar w:fldCharType="separate"/>
      </w:r>
      <w:ins w:id="14" w:author="C.Pandeeswari" w:date="2015-02-22T22:59:00Z">
        <w:r w:rsidR="00332C62">
          <w:rPr>
            <w:noProof/>
          </w:rPr>
          <w:t>1</w:t>
        </w:r>
        <w:r w:rsidR="00332C62">
          <w:rPr>
            <w:rFonts w:asciiTheme="minorHAnsi" w:eastAsiaTheme="minorEastAsia" w:hAnsiTheme="minorHAnsi" w:cstheme="minorBidi"/>
            <w:b w:val="0"/>
            <w:smallCaps w:val="0"/>
            <w:noProof/>
            <w:sz w:val="22"/>
            <w:szCs w:val="22"/>
          </w:rPr>
          <w:tab/>
        </w:r>
        <w:r w:rsidR="00332C62">
          <w:rPr>
            <w:noProof/>
          </w:rPr>
          <w:t>Scope</w:t>
        </w:r>
        <w:r w:rsidR="00332C62">
          <w:rPr>
            <w:noProof/>
          </w:rPr>
          <w:tab/>
        </w:r>
        <w:r w:rsidR="00332C62">
          <w:rPr>
            <w:noProof/>
          </w:rPr>
          <w:fldChar w:fldCharType="begin"/>
        </w:r>
        <w:r w:rsidR="00332C62">
          <w:rPr>
            <w:noProof/>
          </w:rPr>
          <w:instrText xml:space="preserve"> PAGEREF _Toc412409316 \h </w:instrText>
        </w:r>
      </w:ins>
      <w:r w:rsidR="00332C62">
        <w:rPr>
          <w:noProof/>
        </w:rPr>
      </w:r>
      <w:r w:rsidR="00332C62">
        <w:rPr>
          <w:noProof/>
        </w:rPr>
        <w:fldChar w:fldCharType="separate"/>
      </w:r>
      <w:ins w:id="15" w:author="C.Pandeeswari" w:date="2015-02-22T22:59:00Z">
        <w:r w:rsidR="00332C62">
          <w:rPr>
            <w:noProof/>
          </w:rPr>
          <w:t>5</w:t>
        </w:r>
        <w:r w:rsidR="00332C62">
          <w:rPr>
            <w:noProof/>
          </w:rPr>
          <w:fldChar w:fldCharType="end"/>
        </w:r>
      </w:ins>
    </w:p>
    <w:p w:rsidR="00332C62" w:rsidRDefault="00332C62">
      <w:pPr>
        <w:pStyle w:val="TOC2"/>
        <w:tabs>
          <w:tab w:val="left" w:pos="1440"/>
        </w:tabs>
        <w:rPr>
          <w:ins w:id="16" w:author="C.Pandeeswari" w:date="2015-02-22T22:59:00Z"/>
          <w:rFonts w:asciiTheme="minorHAnsi" w:eastAsiaTheme="minorEastAsia" w:hAnsiTheme="minorHAnsi" w:cstheme="minorBidi"/>
          <w:smallCaps w:val="0"/>
          <w:noProof/>
          <w:sz w:val="22"/>
          <w:szCs w:val="22"/>
        </w:rPr>
      </w:pPr>
      <w:ins w:id="17" w:author="C.Pandeeswari" w:date="2015-02-22T22:59:00Z">
        <w:r>
          <w:rPr>
            <w:noProof/>
          </w:rPr>
          <w:t>1.1</w:t>
        </w:r>
        <w:r>
          <w:rPr>
            <w:rFonts w:asciiTheme="minorHAnsi" w:eastAsiaTheme="minorEastAsia" w:hAnsiTheme="minorHAnsi" w:cstheme="minorBidi"/>
            <w:smallCaps w:val="0"/>
            <w:noProof/>
            <w:sz w:val="22"/>
            <w:szCs w:val="22"/>
          </w:rPr>
          <w:tab/>
        </w:r>
        <w:r>
          <w:rPr>
            <w:noProof/>
          </w:rPr>
          <w:t>System Design Definition Overview</w:t>
        </w:r>
        <w:r>
          <w:rPr>
            <w:noProof/>
          </w:rPr>
          <w:tab/>
        </w:r>
        <w:r>
          <w:rPr>
            <w:noProof/>
          </w:rPr>
          <w:fldChar w:fldCharType="begin"/>
        </w:r>
        <w:r>
          <w:rPr>
            <w:noProof/>
          </w:rPr>
          <w:instrText xml:space="preserve"> PAGEREF _Toc412409317 \h </w:instrText>
        </w:r>
      </w:ins>
      <w:r>
        <w:rPr>
          <w:noProof/>
        </w:rPr>
      </w:r>
      <w:r>
        <w:rPr>
          <w:noProof/>
        </w:rPr>
        <w:fldChar w:fldCharType="separate"/>
      </w:r>
      <w:ins w:id="18" w:author="C.Pandeeswari" w:date="2015-02-22T22:59:00Z">
        <w:r>
          <w:rPr>
            <w:noProof/>
          </w:rPr>
          <w:t>5</w:t>
        </w:r>
        <w:r>
          <w:rPr>
            <w:noProof/>
          </w:rPr>
          <w:fldChar w:fldCharType="end"/>
        </w:r>
      </w:ins>
    </w:p>
    <w:p w:rsidR="00332C62" w:rsidRDefault="00332C62">
      <w:pPr>
        <w:pStyle w:val="TOC2"/>
        <w:tabs>
          <w:tab w:val="left" w:pos="1440"/>
        </w:tabs>
        <w:rPr>
          <w:ins w:id="19" w:author="C.Pandeeswari" w:date="2015-02-22T22:59:00Z"/>
          <w:rFonts w:asciiTheme="minorHAnsi" w:eastAsiaTheme="minorEastAsia" w:hAnsiTheme="minorHAnsi" w:cstheme="minorBidi"/>
          <w:smallCaps w:val="0"/>
          <w:noProof/>
          <w:sz w:val="22"/>
          <w:szCs w:val="22"/>
        </w:rPr>
      </w:pPr>
      <w:ins w:id="20" w:author="C.Pandeeswari" w:date="2015-02-22T22:59:00Z">
        <w:r>
          <w:rPr>
            <w:noProof/>
          </w:rPr>
          <w:t>1.2</w:t>
        </w:r>
        <w:r>
          <w:rPr>
            <w:rFonts w:asciiTheme="minorHAnsi" w:eastAsiaTheme="minorEastAsia" w:hAnsiTheme="minorHAnsi" w:cstheme="minorBidi"/>
            <w:smallCaps w:val="0"/>
            <w:noProof/>
            <w:sz w:val="22"/>
            <w:szCs w:val="22"/>
          </w:rPr>
          <w:tab/>
        </w:r>
        <w:r>
          <w:rPr>
            <w:noProof/>
          </w:rPr>
          <w:t>Intended Audience</w:t>
        </w:r>
        <w:r>
          <w:rPr>
            <w:noProof/>
          </w:rPr>
          <w:tab/>
        </w:r>
        <w:r>
          <w:rPr>
            <w:noProof/>
          </w:rPr>
          <w:fldChar w:fldCharType="begin"/>
        </w:r>
        <w:r>
          <w:rPr>
            <w:noProof/>
          </w:rPr>
          <w:instrText xml:space="preserve"> PAGEREF _Toc412409318 \h </w:instrText>
        </w:r>
      </w:ins>
      <w:r>
        <w:rPr>
          <w:noProof/>
        </w:rPr>
      </w:r>
      <w:r>
        <w:rPr>
          <w:noProof/>
        </w:rPr>
        <w:fldChar w:fldCharType="separate"/>
      </w:r>
      <w:ins w:id="21" w:author="C.Pandeeswari" w:date="2015-02-22T22:59:00Z">
        <w:r>
          <w:rPr>
            <w:noProof/>
          </w:rPr>
          <w:t>5</w:t>
        </w:r>
        <w:r>
          <w:rPr>
            <w:noProof/>
          </w:rPr>
          <w:fldChar w:fldCharType="end"/>
        </w:r>
      </w:ins>
    </w:p>
    <w:p w:rsidR="00332C62" w:rsidRDefault="00332C62">
      <w:pPr>
        <w:pStyle w:val="TOC2"/>
        <w:tabs>
          <w:tab w:val="left" w:pos="1440"/>
        </w:tabs>
        <w:rPr>
          <w:ins w:id="22" w:author="C.Pandeeswari" w:date="2015-02-22T22:59:00Z"/>
          <w:rFonts w:asciiTheme="minorHAnsi" w:eastAsiaTheme="minorEastAsia" w:hAnsiTheme="minorHAnsi" w:cstheme="minorBidi"/>
          <w:smallCaps w:val="0"/>
          <w:noProof/>
          <w:sz w:val="22"/>
          <w:szCs w:val="22"/>
        </w:rPr>
      </w:pPr>
      <w:ins w:id="23" w:author="C.Pandeeswari" w:date="2015-02-22T22:59:00Z">
        <w:r>
          <w:rPr>
            <w:noProof/>
          </w:rPr>
          <w:t>1.3</w:t>
        </w:r>
        <w:r>
          <w:rPr>
            <w:rFonts w:asciiTheme="minorHAnsi" w:eastAsiaTheme="minorEastAsia" w:hAnsiTheme="minorHAnsi" w:cstheme="minorBidi"/>
            <w:smallCaps w:val="0"/>
            <w:noProof/>
            <w:sz w:val="22"/>
            <w:szCs w:val="22"/>
          </w:rPr>
          <w:tab/>
        </w:r>
        <w:r>
          <w:rPr>
            <w:noProof/>
          </w:rPr>
          <w:t>Identification</w:t>
        </w:r>
        <w:r>
          <w:rPr>
            <w:noProof/>
          </w:rPr>
          <w:tab/>
        </w:r>
        <w:r>
          <w:rPr>
            <w:noProof/>
          </w:rPr>
          <w:fldChar w:fldCharType="begin"/>
        </w:r>
        <w:r>
          <w:rPr>
            <w:noProof/>
          </w:rPr>
          <w:instrText xml:space="preserve"> PAGEREF _Toc412409319 \h </w:instrText>
        </w:r>
      </w:ins>
      <w:r>
        <w:rPr>
          <w:noProof/>
        </w:rPr>
      </w:r>
      <w:r>
        <w:rPr>
          <w:noProof/>
        </w:rPr>
        <w:fldChar w:fldCharType="separate"/>
      </w:r>
      <w:ins w:id="24" w:author="C.Pandeeswari" w:date="2015-02-22T22:59:00Z">
        <w:r>
          <w:rPr>
            <w:noProof/>
          </w:rPr>
          <w:t>5</w:t>
        </w:r>
        <w:r>
          <w:rPr>
            <w:noProof/>
          </w:rPr>
          <w:fldChar w:fldCharType="end"/>
        </w:r>
      </w:ins>
    </w:p>
    <w:p w:rsidR="00332C62" w:rsidRDefault="00332C62">
      <w:pPr>
        <w:pStyle w:val="TOC2"/>
        <w:tabs>
          <w:tab w:val="left" w:pos="1440"/>
        </w:tabs>
        <w:rPr>
          <w:ins w:id="25" w:author="C.Pandeeswari" w:date="2015-02-22T22:59:00Z"/>
          <w:rFonts w:asciiTheme="minorHAnsi" w:eastAsiaTheme="minorEastAsia" w:hAnsiTheme="minorHAnsi" w:cstheme="minorBidi"/>
          <w:smallCaps w:val="0"/>
          <w:noProof/>
          <w:sz w:val="22"/>
          <w:szCs w:val="22"/>
        </w:rPr>
      </w:pPr>
      <w:ins w:id="26" w:author="C.Pandeeswari" w:date="2015-02-22T22:59:00Z">
        <w:r>
          <w:rPr>
            <w:noProof/>
          </w:rPr>
          <w:t>1.4</w:t>
        </w:r>
        <w:r>
          <w:rPr>
            <w:rFonts w:asciiTheme="minorHAnsi" w:eastAsiaTheme="minorEastAsia" w:hAnsiTheme="minorHAnsi" w:cstheme="minorBidi"/>
            <w:smallCaps w:val="0"/>
            <w:noProof/>
            <w:sz w:val="22"/>
            <w:szCs w:val="22"/>
          </w:rPr>
          <w:tab/>
        </w:r>
        <w:r>
          <w:rPr>
            <w:noProof/>
          </w:rPr>
          <w:t>References</w:t>
        </w:r>
        <w:r>
          <w:rPr>
            <w:noProof/>
          </w:rPr>
          <w:tab/>
        </w:r>
        <w:r>
          <w:rPr>
            <w:noProof/>
          </w:rPr>
          <w:fldChar w:fldCharType="begin"/>
        </w:r>
        <w:r>
          <w:rPr>
            <w:noProof/>
          </w:rPr>
          <w:instrText xml:space="preserve"> PAGEREF _Toc412409320 \h </w:instrText>
        </w:r>
      </w:ins>
      <w:r>
        <w:rPr>
          <w:noProof/>
        </w:rPr>
      </w:r>
      <w:r>
        <w:rPr>
          <w:noProof/>
        </w:rPr>
        <w:fldChar w:fldCharType="separate"/>
      </w:r>
      <w:ins w:id="27" w:author="C.Pandeeswari" w:date="2015-02-22T22:59:00Z">
        <w:r>
          <w:rPr>
            <w:noProof/>
          </w:rPr>
          <w:t>5</w:t>
        </w:r>
        <w:r>
          <w:rPr>
            <w:noProof/>
          </w:rPr>
          <w:fldChar w:fldCharType="end"/>
        </w:r>
      </w:ins>
    </w:p>
    <w:p w:rsidR="00332C62" w:rsidRDefault="00332C62">
      <w:pPr>
        <w:pStyle w:val="TOC1"/>
        <w:tabs>
          <w:tab w:val="left" w:pos="720"/>
        </w:tabs>
        <w:rPr>
          <w:ins w:id="28" w:author="C.Pandeeswari" w:date="2015-02-22T22:59:00Z"/>
          <w:rFonts w:asciiTheme="minorHAnsi" w:eastAsiaTheme="minorEastAsia" w:hAnsiTheme="minorHAnsi" w:cstheme="minorBidi"/>
          <w:b w:val="0"/>
          <w:smallCaps w:val="0"/>
          <w:noProof/>
          <w:sz w:val="22"/>
          <w:szCs w:val="22"/>
        </w:rPr>
      </w:pPr>
      <w:ins w:id="29" w:author="C.Pandeeswari" w:date="2015-02-22T22:59:00Z">
        <w:r>
          <w:rPr>
            <w:noProof/>
          </w:rPr>
          <w:t>2</w:t>
        </w:r>
        <w:r>
          <w:rPr>
            <w:rFonts w:asciiTheme="minorHAnsi" w:eastAsiaTheme="minorEastAsia" w:hAnsiTheme="minorHAnsi" w:cstheme="minorBidi"/>
            <w:b w:val="0"/>
            <w:smallCaps w:val="0"/>
            <w:noProof/>
            <w:sz w:val="22"/>
            <w:szCs w:val="22"/>
          </w:rPr>
          <w:tab/>
        </w:r>
        <w:r>
          <w:rPr>
            <w:noProof/>
          </w:rPr>
          <w:t>System Architectural Design</w:t>
        </w:r>
        <w:r>
          <w:rPr>
            <w:noProof/>
          </w:rPr>
          <w:tab/>
        </w:r>
        <w:r>
          <w:rPr>
            <w:noProof/>
          </w:rPr>
          <w:fldChar w:fldCharType="begin"/>
        </w:r>
        <w:r>
          <w:rPr>
            <w:noProof/>
          </w:rPr>
          <w:instrText xml:space="preserve"> PAGEREF _Toc412409321 \h </w:instrText>
        </w:r>
      </w:ins>
      <w:r>
        <w:rPr>
          <w:noProof/>
        </w:rPr>
      </w:r>
      <w:r>
        <w:rPr>
          <w:noProof/>
        </w:rPr>
        <w:fldChar w:fldCharType="separate"/>
      </w:r>
      <w:ins w:id="30" w:author="C.Pandeeswari" w:date="2015-02-22T22:59:00Z">
        <w:r>
          <w:rPr>
            <w:noProof/>
          </w:rPr>
          <w:t>6</w:t>
        </w:r>
        <w:r>
          <w:rPr>
            <w:noProof/>
          </w:rPr>
          <w:fldChar w:fldCharType="end"/>
        </w:r>
      </w:ins>
    </w:p>
    <w:p w:rsidR="00332C62" w:rsidRDefault="00332C62">
      <w:pPr>
        <w:pStyle w:val="TOC2"/>
        <w:tabs>
          <w:tab w:val="left" w:pos="1440"/>
        </w:tabs>
        <w:rPr>
          <w:ins w:id="31" w:author="C.Pandeeswari" w:date="2015-02-22T22:59:00Z"/>
          <w:rFonts w:asciiTheme="minorHAnsi" w:eastAsiaTheme="minorEastAsia" w:hAnsiTheme="minorHAnsi" w:cstheme="minorBidi"/>
          <w:smallCaps w:val="0"/>
          <w:noProof/>
          <w:sz w:val="22"/>
          <w:szCs w:val="22"/>
        </w:rPr>
      </w:pPr>
      <w:ins w:id="32" w:author="C.Pandeeswari" w:date="2015-02-22T22:59:00Z">
        <w:r>
          <w:rPr>
            <w:noProof/>
          </w:rPr>
          <w:t>2.1</w:t>
        </w:r>
        <w:r>
          <w:rPr>
            <w:rFonts w:asciiTheme="minorHAnsi" w:eastAsiaTheme="minorEastAsia" w:hAnsiTheme="minorHAnsi" w:cstheme="minorBidi"/>
            <w:smallCaps w:val="0"/>
            <w:noProof/>
            <w:sz w:val="22"/>
            <w:szCs w:val="22"/>
          </w:rPr>
          <w:tab/>
        </w:r>
        <w:r>
          <w:rPr>
            <w:noProof/>
          </w:rPr>
          <w:t>System Architecture</w:t>
        </w:r>
        <w:r>
          <w:rPr>
            <w:noProof/>
          </w:rPr>
          <w:tab/>
        </w:r>
        <w:r>
          <w:rPr>
            <w:noProof/>
          </w:rPr>
          <w:fldChar w:fldCharType="begin"/>
        </w:r>
        <w:r>
          <w:rPr>
            <w:noProof/>
          </w:rPr>
          <w:instrText xml:space="preserve"> PAGEREF _Toc412409322 \h </w:instrText>
        </w:r>
      </w:ins>
      <w:r>
        <w:rPr>
          <w:noProof/>
        </w:rPr>
      </w:r>
      <w:r>
        <w:rPr>
          <w:noProof/>
        </w:rPr>
        <w:fldChar w:fldCharType="separate"/>
      </w:r>
      <w:ins w:id="33" w:author="C.Pandeeswari" w:date="2015-02-22T22:59:00Z">
        <w:r>
          <w:rPr>
            <w:noProof/>
          </w:rPr>
          <w:t>6</w:t>
        </w:r>
        <w:r>
          <w:rPr>
            <w:noProof/>
          </w:rPr>
          <w:fldChar w:fldCharType="end"/>
        </w:r>
      </w:ins>
    </w:p>
    <w:p w:rsidR="00332C62" w:rsidRDefault="00332C62">
      <w:pPr>
        <w:pStyle w:val="TOC2"/>
        <w:tabs>
          <w:tab w:val="left" w:pos="1440"/>
        </w:tabs>
        <w:rPr>
          <w:ins w:id="34" w:author="C.Pandeeswari" w:date="2015-02-22T22:59:00Z"/>
          <w:rFonts w:asciiTheme="minorHAnsi" w:eastAsiaTheme="minorEastAsia" w:hAnsiTheme="minorHAnsi" w:cstheme="minorBidi"/>
          <w:smallCaps w:val="0"/>
          <w:noProof/>
          <w:sz w:val="22"/>
          <w:szCs w:val="22"/>
        </w:rPr>
      </w:pPr>
      <w:ins w:id="35" w:author="C.Pandeeswari" w:date="2015-02-22T22:59:00Z">
        <w:r>
          <w:rPr>
            <w:noProof/>
          </w:rPr>
          <w:t>2.2</w:t>
        </w:r>
        <w:r>
          <w:rPr>
            <w:rFonts w:asciiTheme="minorHAnsi" w:eastAsiaTheme="minorEastAsia" w:hAnsiTheme="minorHAnsi" w:cstheme="minorBidi"/>
            <w:smallCaps w:val="0"/>
            <w:noProof/>
            <w:sz w:val="22"/>
            <w:szCs w:val="22"/>
          </w:rPr>
          <w:tab/>
        </w:r>
        <w:r>
          <w:rPr>
            <w:noProof/>
          </w:rPr>
          <w:t>Application Logical Architecture</w:t>
        </w:r>
        <w:r>
          <w:rPr>
            <w:noProof/>
          </w:rPr>
          <w:tab/>
        </w:r>
        <w:r>
          <w:rPr>
            <w:noProof/>
          </w:rPr>
          <w:fldChar w:fldCharType="begin"/>
        </w:r>
        <w:r>
          <w:rPr>
            <w:noProof/>
          </w:rPr>
          <w:instrText xml:space="preserve"> PAGEREF _Toc412409323 \h </w:instrText>
        </w:r>
      </w:ins>
      <w:r>
        <w:rPr>
          <w:noProof/>
        </w:rPr>
      </w:r>
      <w:r>
        <w:rPr>
          <w:noProof/>
        </w:rPr>
        <w:fldChar w:fldCharType="separate"/>
      </w:r>
      <w:ins w:id="36" w:author="C.Pandeeswari" w:date="2015-02-22T22:59:00Z">
        <w:r>
          <w:rPr>
            <w:noProof/>
          </w:rPr>
          <w:t>7</w:t>
        </w:r>
        <w:r>
          <w:rPr>
            <w:noProof/>
          </w:rPr>
          <w:fldChar w:fldCharType="end"/>
        </w:r>
      </w:ins>
    </w:p>
    <w:p w:rsidR="00332C62" w:rsidRDefault="00332C62">
      <w:pPr>
        <w:pStyle w:val="TOC2"/>
        <w:tabs>
          <w:tab w:val="left" w:pos="1440"/>
        </w:tabs>
        <w:rPr>
          <w:ins w:id="37" w:author="C.Pandeeswari" w:date="2015-02-22T22:59:00Z"/>
          <w:rFonts w:asciiTheme="minorHAnsi" w:eastAsiaTheme="minorEastAsia" w:hAnsiTheme="minorHAnsi" w:cstheme="minorBidi"/>
          <w:smallCaps w:val="0"/>
          <w:noProof/>
          <w:sz w:val="22"/>
          <w:szCs w:val="22"/>
        </w:rPr>
      </w:pPr>
      <w:ins w:id="38" w:author="C.Pandeeswari" w:date="2015-02-22T22:59:00Z">
        <w:r>
          <w:rPr>
            <w:noProof/>
          </w:rPr>
          <w:t>2.3</w:t>
        </w:r>
        <w:r>
          <w:rPr>
            <w:rFonts w:asciiTheme="minorHAnsi" w:eastAsiaTheme="minorEastAsia" w:hAnsiTheme="minorHAnsi" w:cstheme="minorBidi"/>
            <w:smallCaps w:val="0"/>
            <w:noProof/>
            <w:sz w:val="22"/>
            <w:szCs w:val="22"/>
          </w:rPr>
          <w:tab/>
        </w:r>
        <w:r>
          <w:rPr>
            <w:noProof/>
          </w:rPr>
          <w:t>Environment  (Dev, QAT, UAT, Production)</w:t>
        </w:r>
        <w:r>
          <w:rPr>
            <w:noProof/>
          </w:rPr>
          <w:tab/>
        </w:r>
        <w:r>
          <w:rPr>
            <w:noProof/>
          </w:rPr>
          <w:fldChar w:fldCharType="begin"/>
        </w:r>
        <w:r>
          <w:rPr>
            <w:noProof/>
          </w:rPr>
          <w:instrText xml:space="preserve"> PAGEREF _Toc412409324 \h </w:instrText>
        </w:r>
      </w:ins>
      <w:r>
        <w:rPr>
          <w:noProof/>
        </w:rPr>
      </w:r>
      <w:r>
        <w:rPr>
          <w:noProof/>
        </w:rPr>
        <w:fldChar w:fldCharType="separate"/>
      </w:r>
      <w:ins w:id="39" w:author="C.Pandeeswari" w:date="2015-02-22T22:59:00Z">
        <w:r>
          <w:rPr>
            <w:noProof/>
          </w:rPr>
          <w:t>7</w:t>
        </w:r>
        <w:r>
          <w:rPr>
            <w:noProof/>
          </w:rPr>
          <w:fldChar w:fldCharType="end"/>
        </w:r>
      </w:ins>
    </w:p>
    <w:p w:rsidR="00332C62" w:rsidRDefault="00332C62">
      <w:pPr>
        <w:pStyle w:val="TOC3"/>
        <w:tabs>
          <w:tab w:val="left" w:pos="1760"/>
        </w:tabs>
        <w:rPr>
          <w:ins w:id="40" w:author="C.Pandeeswari" w:date="2015-02-22T22:59:00Z"/>
          <w:rFonts w:asciiTheme="minorHAnsi" w:eastAsiaTheme="minorEastAsia" w:hAnsiTheme="minorHAnsi" w:cstheme="minorBidi"/>
          <w:smallCaps w:val="0"/>
          <w:noProof/>
          <w:sz w:val="22"/>
          <w:szCs w:val="22"/>
        </w:rPr>
      </w:pPr>
      <w:ins w:id="41" w:author="C.Pandeeswari" w:date="2015-02-22T22:59:00Z">
        <w:r>
          <w:rPr>
            <w:noProof/>
          </w:rPr>
          <w:t>2.3.1</w:t>
        </w:r>
        <w:r>
          <w:rPr>
            <w:rFonts w:asciiTheme="minorHAnsi" w:eastAsiaTheme="minorEastAsia" w:hAnsiTheme="minorHAnsi" w:cstheme="minorBidi"/>
            <w:smallCaps w:val="0"/>
            <w:noProof/>
            <w:sz w:val="22"/>
            <w:szCs w:val="22"/>
          </w:rPr>
          <w:tab/>
        </w:r>
        <w:r>
          <w:rPr>
            <w:noProof/>
          </w:rPr>
          <w:t>System Hardware Environment and Dependencies</w:t>
        </w:r>
        <w:r>
          <w:rPr>
            <w:noProof/>
          </w:rPr>
          <w:tab/>
        </w:r>
        <w:r>
          <w:rPr>
            <w:noProof/>
          </w:rPr>
          <w:fldChar w:fldCharType="begin"/>
        </w:r>
        <w:r>
          <w:rPr>
            <w:noProof/>
          </w:rPr>
          <w:instrText xml:space="preserve"> PAGEREF _Toc412409325 \h </w:instrText>
        </w:r>
      </w:ins>
      <w:r>
        <w:rPr>
          <w:noProof/>
        </w:rPr>
      </w:r>
      <w:r>
        <w:rPr>
          <w:noProof/>
        </w:rPr>
        <w:fldChar w:fldCharType="separate"/>
      </w:r>
      <w:ins w:id="42" w:author="C.Pandeeswari" w:date="2015-02-22T22:59:00Z">
        <w:r>
          <w:rPr>
            <w:noProof/>
          </w:rPr>
          <w:t>7</w:t>
        </w:r>
        <w:r>
          <w:rPr>
            <w:noProof/>
          </w:rPr>
          <w:fldChar w:fldCharType="end"/>
        </w:r>
      </w:ins>
    </w:p>
    <w:p w:rsidR="00332C62" w:rsidRDefault="00332C62">
      <w:pPr>
        <w:pStyle w:val="TOC3"/>
        <w:tabs>
          <w:tab w:val="left" w:pos="1760"/>
        </w:tabs>
        <w:rPr>
          <w:ins w:id="43" w:author="C.Pandeeswari" w:date="2015-02-22T22:59:00Z"/>
          <w:rFonts w:asciiTheme="minorHAnsi" w:eastAsiaTheme="minorEastAsia" w:hAnsiTheme="minorHAnsi" w:cstheme="minorBidi"/>
          <w:smallCaps w:val="0"/>
          <w:noProof/>
          <w:sz w:val="22"/>
          <w:szCs w:val="22"/>
        </w:rPr>
      </w:pPr>
      <w:ins w:id="44" w:author="C.Pandeeswari" w:date="2015-02-22T22:59:00Z">
        <w:r>
          <w:rPr>
            <w:noProof/>
          </w:rPr>
          <w:t>2.3.2</w:t>
        </w:r>
        <w:r>
          <w:rPr>
            <w:rFonts w:asciiTheme="minorHAnsi" w:eastAsiaTheme="minorEastAsia" w:hAnsiTheme="minorHAnsi" w:cstheme="minorBidi"/>
            <w:smallCaps w:val="0"/>
            <w:noProof/>
            <w:sz w:val="22"/>
            <w:szCs w:val="22"/>
          </w:rPr>
          <w:tab/>
        </w:r>
        <w:r>
          <w:rPr>
            <w:noProof/>
          </w:rPr>
          <w:t>System Software Environment and Dependencies</w:t>
        </w:r>
        <w:r>
          <w:rPr>
            <w:noProof/>
          </w:rPr>
          <w:tab/>
        </w:r>
        <w:r>
          <w:rPr>
            <w:noProof/>
          </w:rPr>
          <w:fldChar w:fldCharType="begin"/>
        </w:r>
        <w:r>
          <w:rPr>
            <w:noProof/>
          </w:rPr>
          <w:instrText xml:space="preserve"> PAGEREF _Toc412409326 \h </w:instrText>
        </w:r>
      </w:ins>
      <w:r>
        <w:rPr>
          <w:noProof/>
        </w:rPr>
      </w:r>
      <w:r>
        <w:rPr>
          <w:noProof/>
        </w:rPr>
        <w:fldChar w:fldCharType="separate"/>
      </w:r>
      <w:ins w:id="45" w:author="C.Pandeeswari" w:date="2015-02-22T22:59:00Z">
        <w:r>
          <w:rPr>
            <w:noProof/>
          </w:rPr>
          <w:t>7</w:t>
        </w:r>
        <w:r>
          <w:rPr>
            <w:noProof/>
          </w:rPr>
          <w:fldChar w:fldCharType="end"/>
        </w:r>
      </w:ins>
    </w:p>
    <w:p w:rsidR="00332C62" w:rsidRDefault="00332C62">
      <w:pPr>
        <w:pStyle w:val="TOC2"/>
        <w:tabs>
          <w:tab w:val="left" w:pos="1440"/>
        </w:tabs>
        <w:rPr>
          <w:ins w:id="46" w:author="C.Pandeeswari" w:date="2015-02-22T22:59:00Z"/>
          <w:rFonts w:asciiTheme="minorHAnsi" w:eastAsiaTheme="minorEastAsia" w:hAnsiTheme="minorHAnsi" w:cstheme="minorBidi"/>
          <w:smallCaps w:val="0"/>
          <w:noProof/>
          <w:sz w:val="22"/>
          <w:szCs w:val="22"/>
        </w:rPr>
      </w:pPr>
      <w:ins w:id="47" w:author="C.Pandeeswari" w:date="2015-02-22T22:59:00Z">
        <w:r>
          <w:rPr>
            <w:noProof/>
          </w:rPr>
          <w:t>2.4</w:t>
        </w:r>
        <w:r>
          <w:rPr>
            <w:rFonts w:asciiTheme="minorHAnsi" w:eastAsiaTheme="minorEastAsia" w:hAnsiTheme="minorHAnsi" w:cstheme="minorBidi"/>
            <w:smallCaps w:val="0"/>
            <w:noProof/>
            <w:sz w:val="22"/>
            <w:szCs w:val="22"/>
          </w:rPr>
          <w:tab/>
        </w:r>
        <w:r>
          <w:rPr>
            <w:noProof/>
          </w:rPr>
          <w:t>System Integration</w:t>
        </w:r>
        <w:r>
          <w:rPr>
            <w:noProof/>
          </w:rPr>
          <w:tab/>
        </w:r>
        <w:r>
          <w:rPr>
            <w:noProof/>
          </w:rPr>
          <w:fldChar w:fldCharType="begin"/>
        </w:r>
        <w:r>
          <w:rPr>
            <w:noProof/>
          </w:rPr>
          <w:instrText xml:space="preserve"> PAGEREF _Toc412409327 \h </w:instrText>
        </w:r>
      </w:ins>
      <w:r>
        <w:rPr>
          <w:noProof/>
        </w:rPr>
      </w:r>
      <w:r>
        <w:rPr>
          <w:noProof/>
        </w:rPr>
        <w:fldChar w:fldCharType="separate"/>
      </w:r>
      <w:ins w:id="48" w:author="C.Pandeeswari" w:date="2015-02-22T22:59:00Z">
        <w:r>
          <w:rPr>
            <w:noProof/>
          </w:rPr>
          <w:t>8</w:t>
        </w:r>
        <w:r>
          <w:rPr>
            <w:noProof/>
          </w:rPr>
          <w:fldChar w:fldCharType="end"/>
        </w:r>
      </w:ins>
    </w:p>
    <w:p w:rsidR="00332C62" w:rsidRDefault="00332C62">
      <w:pPr>
        <w:pStyle w:val="TOC2"/>
        <w:tabs>
          <w:tab w:val="left" w:pos="1440"/>
        </w:tabs>
        <w:rPr>
          <w:ins w:id="49" w:author="C.Pandeeswari" w:date="2015-02-22T22:59:00Z"/>
          <w:rFonts w:asciiTheme="minorHAnsi" w:eastAsiaTheme="minorEastAsia" w:hAnsiTheme="minorHAnsi" w:cstheme="minorBidi"/>
          <w:smallCaps w:val="0"/>
          <w:noProof/>
          <w:sz w:val="22"/>
          <w:szCs w:val="22"/>
        </w:rPr>
      </w:pPr>
      <w:ins w:id="50" w:author="C.Pandeeswari" w:date="2015-02-22T22:59:00Z">
        <w:r>
          <w:rPr>
            <w:noProof/>
          </w:rPr>
          <w:t>2.5</w:t>
        </w:r>
        <w:r>
          <w:rPr>
            <w:rFonts w:asciiTheme="minorHAnsi" w:eastAsiaTheme="minorEastAsia" w:hAnsiTheme="minorHAnsi" w:cstheme="minorBidi"/>
            <w:smallCaps w:val="0"/>
            <w:noProof/>
            <w:sz w:val="22"/>
            <w:szCs w:val="22"/>
          </w:rPr>
          <w:tab/>
        </w:r>
        <w:r>
          <w:rPr>
            <w:noProof/>
          </w:rPr>
          <w:t>Third Party Software</w:t>
        </w:r>
        <w:r>
          <w:rPr>
            <w:noProof/>
          </w:rPr>
          <w:tab/>
        </w:r>
        <w:r>
          <w:rPr>
            <w:noProof/>
          </w:rPr>
          <w:fldChar w:fldCharType="begin"/>
        </w:r>
        <w:r>
          <w:rPr>
            <w:noProof/>
          </w:rPr>
          <w:instrText xml:space="preserve"> PAGEREF _Toc412409328 \h </w:instrText>
        </w:r>
      </w:ins>
      <w:r>
        <w:rPr>
          <w:noProof/>
        </w:rPr>
      </w:r>
      <w:r>
        <w:rPr>
          <w:noProof/>
        </w:rPr>
        <w:fldChar w:fldCharType="separate"/>
      </w:r>
      <w:ins w:id="51" w:author="C.Pandeeswari" w:date="2015-02-22T22:59:00Z">
        <w:r>
          <w:rPr>
            <w:noProof/>
          </w:rPr>
          <w:t>9</w:t>
        </w:r>
        <w:r>
          <w:rPr>
            <w:noProof/>
          </w:rPr>
          <w:fldChar w:fldCharType="end"/>
        </w:r>
      </w:ins>
    </w:p>
    <w:p w:rsidR="00332C62" w:rsidRDefault="00332C62">
      <w:pPr>
        <w:pStyle w:val="TOC1"/>
        <w:tabs>
          <w:tab w:val="left" w:pos="720"/>
        </w:tabs>
        <w:rPr>
          <w:ins w:id="52" w:author="C.Pandeeswari" w:date="2015-02-22T22:59:00Z"/>
          <w:rFonts w:asciiTheme="minorHAnsi" w:eastAsiaTheme="minorEastAsia" w:hAnsiTheme="minorHAnsi" w:cstheme="minorBidi"/>
          <w:b w:val="0"/>
          <w:smallCaps w:val="0"/>
          <w:noProof/>
          <w:sz w:val="22"/>
          <w:szCs w:val="22"/>
        </w:rPr>
      </w:pPr>
      <w:ins w:id="53" w:author="C.Pandeeswari" w:date="2015-02-22T22:59:00Z">
        <w:r>
          <w:rPr>
            <w:noProof/>
          </w:rPr>
          <w:t>3</w:t>
        </w:r>
        <w:r>
          <w:rPr>
            <w:rFonts w:asciiTheme="minorHAnsi" w:eastAsiaTheme="minorEastAsia" w:hAnsiTheme="minorHAnsi" w:cstheme="minorBidi"/>
            <w:b w:val="0"/>
            <w:smallCaps w:val="0"/>
            <w:noProof/>
            <w:sz w:val="22"/>
            <w:szCs w:val="22"/>
          </w:rPr>
          <w:tab/>
        </w:r>
        <w:r>
          <w:rPr>
            <w:noProof/>
          </w:rPr>
          <w:t>Interface Definition</w:t>
        </w:r>
        <w:r>
          <w:rPr>
            <w:noProof/>
          </w:rPr>
          <w:tab/>
        </w:r>
        <w:r>
          <w:rPr>
            <w:noProof/>
          </w:rPr>
          <w:fldChar w:fldCharType="begin"/>
        </w:r>
        <w:r>
          <w:rPr>
            <w:noProof/>
          </w:rPr>
          <w:instrText xml:space="preserve"> PAGEREF _Toc412409329 \h </w:instrText>
        </w:r>
      </w:ins>
      <w:r>
        <w:rPr>
          <w:noProof/>
        </w:rPr>
      </w:r>
      <w:r>
        <w:rPr>
          <w:noProof/>
        </w:rPr>
        <w:fldChar w:fldCharType="separate"/>
      </w:r>
      <w:ins w:id="54" w:author="C.Pandeeswari" w:date="2015-02-22T22:59:00Z">
        <w:r>
          <w:rPr>
            <w:noProof/>
          </w:rPr>
          <w:t>9</w:t>
        </w:r>
        <w:r>
          <w:rPr>
            <w:noProof/>
          </w:rPr>
          <w:fldChar w:fldCharType="end"/>
        </w:r>
      </w:ins>
    </w:p>
    <w:p w:rsidR="00332C62" w:rsidRDefault="00332C62">
      <w:pPr>
        <w:pStyle w:val="TOC2"/>
        <w:tabs>
          <w:tab w:val="left" w:pos="1440"/>
        </w:tabs>
        <w:rPr>
          <w:ins w:id="55" w:author="C.Pandeeswari" w:date="2015-02-22T22:59:00Z"/>
          <w:rFonts w:asciiTheme="minorHAnsi" w:eastAsiaTheme="minorEastAsia" w:hAnsiTheme="minorHAnsi" w:cstheme="minorBidi"/>
          <w:smallCaps w:val="0"/>
          <w:noProof/>
          <w:sz w:val="22"/>
          <w:szCs w:val="22"/>
        </w:rPr>
      </w:pPr>
      <w:ins w:id="56" w:author="C.Pandeeswari" w:date="2015-02-22T22:59:00Z">
        <w:r>
          <w:rPr>
            <w:noProof/>
          </w:rPr>
          <w:t>3.1</w:t>
        </w:r>
        <w:r>
          <w:rPr>
            <w:rFonts w:asciiTheme="minorHAnsi" w:eastAsiaTheme="minorEastAsia" w:hAnsiTheme="minorHAnsi" w:cstheme="minorBidi"/>
            <w:smallCaps w:val="0"/>
            <w:noProof/>
            <w:sz w:val="22"/>
            <w:szCs w:val="22"/>
          </w:rPr>
          <w:tab/>
        </w:r>
        <w:r>
          <w:rPr>
            <w:noProof/>
          </w:rPr>
          <w:t>Interface Standards</w:t>
        </w:r>
        <w:r>
          <w:rPr>
            <w:noProof/>
          </w:rPr>
          <w:tab/>
        </w:r>
        <w:r>
          <w:rPr>
            <w:noProof/>
          </w:rPr>
          <w:fldChar w:fldCharType="begin"/>
        </w:r>
        <w:r>
          <w:rPr>
            <w:noProof/>
          </w:rPr>
          <w:instrText xml:space="preserve"> PAGEREF _Toc412409330 \h </w:instrText>
        </w:r>
      </w:ins>
      <w:r>
        <w:rPr>
          <w:noProof/>
        </w:rPr>
      </w:r>
      <w:r>
        <w:rPr>
          <w:noProof/>
        </w:rPr>
        <w:fldChar w:fldCharType="separate"/>
      </w:r>
      <w:ins w:id="57" w:author="C.Pandeeswari" w:date="2015-02-22T22:59:00Z">
        <w:r>
          <w:rPr>
            <w:noProof/>
          </w:rPr>
          <w:t>9</w:t>
        </w:r>
        <w:r>
          <w:rPr>
            <w:noProof/>
          </w:rPr>
          <w:fldChar w:fldCharType="end"/>
        </w:r>
      </w:ins>
    </w:p>
    <w:p w:rsidR="00332C62" w:rsidRDefault="00332C62">
      <w:pPr>
        <w:pStyle w:val="TOC3"/>
        <w:tabs>
          <w:tab w:val="left" w:pos="1760"/>
        </w:tabs>
        <w:rPr>
          <w:ins w:id="58" w:author="C.Pandeeswari" w:date="2015-02-22T22:59:00Z"/>
          <w:rFonts w:asciiTheme="minorHAnsi" w:eastAsiaTheme="minorEastAsia" w:hAnsiTheme="minorHAnsi" w:cstheme="minorBidi"/>
          <w:smallCaps w:val="0"/>
          <w:noProof/>
          <w:sz w:val="22"/>
          <w:szCs w:val="22"/>
        </w:rPr>
      </w:pPr>
      <w:ins w:id="59" w:author="C.Pandeeswari" w:date="2015-02-22T22:59:00Z">
        <w:r>
          <w:rPr>
            <w:noProof/>
          </w:rPr>
          <w:t>3.1.1</w:t>
        </w:r>
        <w:r>
          <w:rPr>
            <w:rFonts w:asciiTheme="minorHAnsi" w:eastAsiaTheme="minorEastAsia" w:hAnsiTheme="minorHAnsi" w:cstheme="minorBidi"/>
            <w:smallCaps w:val="0"/>
            <w:noProof/>
            <w:sz w:val="22"/>
            <w:szCs w:val="22"/>
          </w:rPr>
          <w:tab/>
        </w:r>
        <w:r>
          <w:rPr>
            <w:noProof/>
          </w:rPr>
          <w:t>Standards for Global Mobile Sales App Webservice calls</w:t>
        </w:r>
        <w:r>
          <w:rPr>
            <w:noProof/>
          </w:rPr>
          <w:tab/>
        </w:r>
        <w:r>
          <w:rPr>
            <w:noProof/>
          </w:rPr>
          <w:fldChar w:fldCharType="begin"/>
        </w:r>
        <w:r>
          <w:rPr>
            <w:noProof/>
          </w:rPr>
          <w:instrText xml:space="preserve"> PAGEREF _Toc412409331 \h </w:instrText>
        </w:r>
      </w:ins>
      <w:r>
        <w:rPr>
          <w:noProof/>
        </w:rPr>
      </w:r>
      <w:r>
        <w:rPr>
          <w:noProof/>
        </w:rPr>
        <w:fldChar w:fldCharType="separate"/>
      </w:r>
      <w:ins w:id="60" w:author="C.Pandeeswari" w:date="2015-02-22T22:59:00Z">
        <w:r>
          <w:rPr>
            <w:noProof/>
          </w:rPr>
          <w:t>9</w:t>
        </w:r>
        <w:r>
          <w:rPr>
            <w:noProof/>
          </w:rPr>
          <w:fldChar w:fldCharType="end"/>
        </w:r>
      </w:ins>
    </w:p>
    <w:p w:rsidR="00332C62" w:rsidRDefault="00332C62">
      <w:pPr>
        <w:pStyle w:val="TOC3"/>
        <w:tabs>
          <w:tab w:val="left" w:pos="1760"/>
        </w:tabs>
        <w:rPr>
          <w:ins w:id="61" w:author="C.Pandeeswari" w:date="2015-02-22T22:59:00Z"/>
          <w:rFonts w:asciiTheme="minorHAnsi" w:eastAsiaTheme="minorEastAsia" w:hAnsiTheme="minorHAnsi" w:cstheme="minorBidi"/>
          <w:smallCaps w:val="0"/>
          <w:noProof/>
          <w:sz w:val="22"/>
          <w:szCs w:val="22"/>
        </w:rPr>
      </w:pPr>
      <w:ins w:id="62" w:author="C.Pandeeswari" w:date="2015-02-22T22:59:00Z">
        <w:r>
          <w:rPr>
            <w:noProof/>
          </w:rPr>
          <w:t>3.1.2</w:t>
        </w:r>
        <w:r>
          <w:rPr>
            <w:rFonts w:asciiTheme="minorHAnsi" w:eastAsiaTheme="minorEastAsia" w:hAnsiTheme="minorHAnsi" w:cstheme="minorBidi"/>
            <w:smallCaps w:val="0"/>
            <w:noProof/>
            <w:sz w:val="22"/>
            <w:szCs w:val="22"/>
          </w:rPr>
          <w:tab/>
        </w:r>
        <w:r>
          <w:rPr>
            <w:noProof/>
          </w:rPr>
          <w:t>Request Header Information</w:t>
        </w:r>
        <w:r>
          <w:rPr>
            <w:noProof/>
          </w:rPr>
          <w:tab/>
        </w:r>
        <w:r>
          <w:rPr>
            <w:noProof/>
          </w:rPr>
          <w:fldChar w:fldCharType="begin"/>
        </w:r>
        <w:r>
          <w:rPr>
            <w:noProof/>
          </w:rPr>
          <w:instrText xml:space="preserve"> PAGEREF _Toc412409332 \h </w:instrText>
        </w:r>
      </w:ins>
      <w:r>
        <w:rPr>
          <w:noProof/>
        </w:rPr>
      </w:r>
      <w:r>
        <w:rPr>
          <w:noProof/>
        </w:rPr>
        <w:fldChar w:fldCharType="separate"/>
      </w:r>
      <w:ins w:id="63" w:author="C.Pandeeswari" w:date="2015-02-22T22:59:00Z">
        <w:r>
          <w:rPr>
            <w:noProof/>
          </w:rPr>
          <w:t>10</w:t>
        </w:r>
        <w:r>
          <w:rPr>
            <w:noProof/>
          </w:rPr>
          <w:fldChar w:fldCharType="end"/>
        </w:r>
      </w:ins>
    </w:p>
    <w:p w:rsidR="00332C62" w:rsidRDefault="00332C62">
      <w:pPr>
        <w:pStyle w:val="TOC3"/>
        <w:tabs>
          <w:tab w:val="left" w:pos="1760"/>
        </w:tabs>
        <w:rPr>
          <w:ins w:id="64" w:author="C.Pandeeswari" w:date="2015-02-22T22:59:00Z"/>
          <w:rFonts w:asciiTheme="minorHAnsi" w:eastAsiaTheme="minorEastAsia" w:hAnsiTheme="minorHAnsi" w:cstheme="minorBidi"/>
          <w:smallCaps w:val="0"/>
          <w:noProof/>
          <w:sz w:val="22"/>
          <w:szCs w:val="22"/>
        </w:rPr>
      </w:pPr>
      <w:ins w:id="65" w:author="C.Pandeeswari" w:date="2015-02-22T22:59:00Z">
        <w:r>
          <w:rPr>
            <w:noProof/>
          </w:rPr>
          <w:t>3.1.3</w:t>
        </w:r>
        <w:r>
          <w:rPr>
            <w:rFonts w:asciiTheme="minorHAnsi" w:eastAsiaTheme="minorEastAsia" w:hAnsiTheme="minorHAnsi" w:cstheme="minorBidi"/>
            <w:smallCaps w:val="0"/>
            <w:noProof/>
            <w:sz w:val="22"/>
            <w:szCs w:val="22"/>
          </w:rPr>
          <w:tab/>
        </w:r>
        <w:r>
          <w:rPr>
            <w:noProof/>
          </w:rPr>
          <w:t>Response Error Information</w:t>
        </w:r>
        <w:r>
          <w:rPr>
            <w:noProof/>
          </w:rPr>
          <w:tab/>
        </w:r>
        <w:r>
          <w:rPr>
            <w:noProof/>
          </w:rPr>
          <w:fldChar w:fldCharType="begin"/>
        </w:r>
        <w:r>
          <w:rPr>
            <w:noProof/>
          </w:rPr>
          <w:instrText xml:space="preserve"> PAGEREF _Toc412409333 \h </w:instrText>
        </w:r>
      </w:ins>
      <w:r>
        <w:rPr>
          <w:noProof/>
        </w:rPr>
      </w:r>
      <w:r>
        <w:rPr>
          <w:noProof/>
        </w:rPr>
        <w:fldChar w:fldCharType="separate"/>
      </w:r>
      <w:ins w:id="66" w:author="C.Pandeeswari" w:date="2015-02-22T22:59:00Z">
        <w:r>
          <w:rPr>
            <w:noProof/>
          </w:rPr>
          <w:t>11</w:t>
        </w:r>
        <w:r>
          <w:rPr>
            <w:noProof/>
          </w:rPr>
          <w:fldChar w:fldCharType="end"/>
        </w:r>
      </w:ins>
    </w:p>
    <w:p w:rsidR="00332C62" w:rsidRDefault="00332C62">
      <w:pPr>
        <w:pStyle w:val="TOC1"/>
        <w:tabs>
          <w:tab w:val="left" w:pos="720"/>
        </w:tabs>
        <w:rPr>
          <w:ins w:id="67" w:author="C.Pandeeswari" w:date="2015-02-22T22:59:00Z"/>
          <w:rFonts w:asciiTheme="minorHAnsi" w:eastAsiaTheme="minorEastAsia" w:hAnsiTheme="minorHAnsi" w:cstheme="minorBidi"/>
          <w:b w:val="0"/>
          <w:smallCaps w:val="0"/>
          <w:noProof/>
          <w:sz w:val="22"/>
          <w:szCs w:val="22"/>
        </w:rPr>
      </w:pPr>
      <w:ins w:id="68" w:author="C.Pandeeswari" w:date="2015-02-22T22:59:00Z">
        <w:r>
          <w:rPr>
            <w:noProof/>
          </w:rPr>
          <w:t>4</w:t>
        </w:r>
        <w:r>
          <w:rPr>
            <w:rFonts w:asciiTheme="minorHAnsi" w:eastAsiaTheme="minorEastAsia" w:hAnsiTheme="minorHAnsi" w:cstheme="minorBidi"/>
            <w:b w:val="0"/>
            <w:smallCaps w:val="0"/>
            <w:noProof/>
            <w:sz w:val="22"/>
            <w:szCs w:val="22"/>
          </w:rPr>
          <w:tab/>
        </w:r>
        <w:r>
          <w:rPr>
            <w:noProof/>
          </w:rPr>
          <w:t>Processes</w:t>
        </w:r>
        <w:r>
          <w:rPr>
            <w:noProof/>
          </w:rPr>
          <w:tab/>
        </w:r>
        <w:r>
          <w:rPr>
            <w:noProof/>
          </w:rPr>
          <w:fldChar w:fldCharType="begin"/>
        </w:r>
        <w:r>
          <w:rPr>
            <w:noProof/>
          </w:rPr>
          <w:instrText xml:space="preserve"> PAGEREF _Toc412409334 \h </w:instrText>
        </w:r>
      </w:ins>
      <w:r>
        <w:rPr>
          <w:noProof/>
        </w:rPr>
      </w:r>
      <w:r>
        <w:rPr>
          <w:noProof/>
        </w:rPr>
        <w:fldChar w:fldCharType="separate"/>
      </w:r>
      <w:ins w:id="69" w:author="C.Pandeeswari" w:date="2015-02-22T22:59:00Z">
        <w:r>
          <w:rPr>
            <w:noProof/>
          </w:rPr>
          <w:t>12</w:t>
        </w:r>
        <w:r>
          <w:rPr>
            <w:noProof/>
          </w:rPr>
          <w:fldChar w:fldCharType="end"/>
        </w:r>
      </w:ins>
    </w:p>
    <w:p w:rsidR="00332C62" w:rsidRDefault="00332C62">
      <w:pPr>
        <w:pStyle w:val="TOC2"/>
        <w:tabs>
          <w:tab w:val="left" w:pos="1440"/>
        </w:tabs>
        <w:rPr>
          <w:ins w:id="70" w:author="C.Pandeeswari" w:date="2015-02-22T22:59:00Z"/>
          <w:rFonts w:asciiTheme="minorHAnsi" w:eastAsiaTheme="minorEastAsia" w:hAnsiTheme="minorHAnsi" w:cstheme="minorBidi"/>
          <w:smallCaps w:val="0"/>
          <w:noProof/>
          <w:sz w:val="22"/>
          <w:szCs w:val="22"/>
        </w:rPr>
      </w:pPr>
      <w:ins w:id="71" w:author="C.Pandeeswari" w:date="2015-02-22T22:59:00Z">
        <w:r>
          <w:rPr>
            <w:noProof/>
          </w:rPr>
          <w:t>4.1</w:t>
        </w:r>
        <w:r>
          <w:rPr>
            <w:rFonts w:asciiTheme="minorHAnsi" w:eastAsiaTheme="minorEastAsia" w:hAnsiTheme="minorHAnsi" w:cstheme="minorBidi"/>
            <w:smallCaps w:val="0"/>
            <w:noProof/>
            <w:sz w:val="22"/>
            <w:szCs w:val="22"/>
          </w:rPr>
          <w:tab/>
        </w:r>
        <w:r>
          <w:rPr>
            <w:noProof/>
          </w:rPr>
          <w:t>Global Components</w:t>
        </w:r>
        <w:r>
          <w:rPr>
            <w:noProof/>
          </w:rPr>
          <w:tab/>
        </w:r>
        <w:r>
          <w:rPr>
            <w:noProof/>
          </w:rPr>
          <w:fldChar w:fldCharType="begin"/>
        </w:r>
        <w:r>
          <w:rPr>
            <w:noProof/>
          </w:rPr>
          <w:instrText xml:space="preserve"> PAGEREF _Toc412409335 \h </w:instrText>
        </w:r>
      </w:ins>
      <w:r>
        <w:rPr>
          <w:noProof/>
        </w:rPr>
      </w:r>
      <w:r>
        <w:rPr>
          <w:noProof/>
        </w:rPr>
        <w:fldChar w:fldCharType="separate"/>
      </w:r>
      <w:ins w:id="72" w:author="C.Pandeeswari" w:date="2015-02-22T22:59:00Z">
        <w:r>
          <w:rPr>
            <w:noProof/>
          </w:rPr>
          <w:t>12</w:t>
        </w:r>
        <w:r>
          <w:rPr>
            <w:noProof/>
          </w:rPr>
          <w:fldChar w:fldCharType="end"/>
        </w:r>
      </w:ins>
    </w:p>
    <w:p w:rsidR="00332C62" w:rsidRDefault="00332C62">
      <w:pPr>
        <w:pStyle w:val="TOC3"/>
        <w:tabs>
          <w:tab w:val="left" w:pos="1760"/>
        </w:tabs>
        <w:rPr>
          <w:ins w:id="73" w:author="C.Pandeeswari" w:date="2015-02-22T22:59:00Z"/>
          <w:rFonts w:asciiTheme="minorHAnsi" w:eastAsiaTheme="minorEastAsia" w:hAnsiTheme="minorHAnsi" w:cstheme="minorBidi"/>
          <w:smallCaps w:val="0"/>
          <w:noProof/>
          <w:sz w:val="22"/>
          <w:szCs w:val="22"/>
        </w:rPr>
      </w:pPr>
      <w:ins w:id="74" w:author="C.Pandeeswari" w:date="2015-02-22T22:59:00Z">
        <w:r>
          <w:rPr>
            <w:noProof/>
          </w:rPr>
          <w:t>4.1.1</w:t>
        </w:r>
        <w:r>
          <w:rPr>
            <w:rFonts w:asciiTheme="minorHAnsi" w:eastAsiaTheme="minorEastAsia" w:hAnsiTheme="minorHAnsi" w:cstheme="minorBidi"/>
            <w:smallCaps w:val="0"/>
            <w:noProof/>
            <w:sz w:val="22"/>
            <w:szCs w:val="22"/>
          </w:rPr>
          <w:tab/>
        </w:r>
        <w:r>
          <w:rPr>
            <w:noProof/>
          </w:rPr>
          <w:t>File Transfer</w:t>
        </w:r>
        <w:r>
          <w:rPr>
            <w:noProof/>
          </w:rPr>
          <w:tab/>
        </w:r>
        <w:r>
          <w:rPr>
            <w:noProof/>
          </w:rPr>
          <w:fldChar w:fldCharType="begin"/>
        </w:r>
        <w:r>
          <w:rPr>
            <w:noProof/>
          </w:rPr>
          <w:instrText xml:space="preserve"> PAGEREF _Toc412409336 \h </w:instrText>
        </w:r>
      </w:ins>
      <w:r>
        <w:rPr>
          <w:noProof/>
        </w:rPr>
      </w:r>
      <w:r>
        <w:rPr>
          <w:noProof/>
        </w:rPr>
        <w:fldChar w:fldCharType="separate"/>
      </w:r>
      <w:ins w:id="75" w:author="C.Pandeeswari" w:date="2015-02-22T22:59:00Z">
        <w:r>
          <w:rPr>
            <w:noProof/>
          </w:rPr>
          <w:t>12</w:t>
        </w:r>
        <w:r>
          <w:rPr>
            <w:noProof/>
          </w:rPr>
          <w:fldChar w:fldCharType="end"/>
        </w:r>
      </w:ins>
    </w:p>
    <w:p w:rsidR="00332C62" w:rsidRDefault="00332C62">
      <w:pPr>
        <w:pStyle w:val="TOC3"/>
        <w:tabs>
          <w:tab w:val="left" w:pos="1760"/>
        </w:tabs>
        <w:rPr>
          <w:ins w:id="76" w:author="C.Pandeeswari" w:date="2015-02-22T22:59:00Z"/>
          <w:rFonts w:asciiTheme="minorHAnsi" w:eastAsiaTheme="minorEastAsia" w:hAnsiTheme="minorHAnsi" w:cstheme="minorBidi"/>
          <w:smallCaps w:val="0"/>
          <w:noProof/>
          <w:sz w:val="22"/>
          <w:szCs w:val="22"/>
        </w:rPr>
      </w:pPr>
      <w:ins w:id="77" w:author="C.Pandeeswari" w:date="2015-02-22T22:59:00Z">
        <w:r>
          <w:rPr>
            <w:noProof/>
          </w:rPr>
          <w:t>4.1.2</w:t>
        </w:r>
        <w:r>
          <w:rPr>
            <w:rFonts w:asciiTheme="minorHAnsi" w:eastAsiaTheme="minorEastAsia" w:hAnsiTheme="minorHAnsi" w:cstheme="minorBidi"/>
            <w:smallCaps w:val="0"/>
            <w:noProof/>
            <w:sz w:val="22"/>
            <w:szCs w:val="22"/>
          </w:rPr>
          <w:tab/>
        </w:r>
        <w:r>
          <w:rPr>
            <w:noProof/>
          </w:rPr>
          <w:t>Embedded Calculator Integration</w:t>
        </w:r>
        <w:r>
          <w:rPr>
            <w:noProof/>
          </w:rPr>
          <w:tab/>
        </w:r>
        <w:r>
          <w:rPr>
            <w:noProof/>
          </w:rPr>
          <w:fldChar w:fldCharType="begin"/>
        </w:r>
        <w:r>
          <w:rPr>
            <w:noProof/>
          </w:rPr>
          <w:instrText xml:space="preserve"> PAGEREF _Toc412409337 \h </w:instrText>
        </w:r>
      </w:ins>
      <w:r>
        <w:rPr>
          <w:noProof/>
        </w:rPr>
      </w:r>
      <w:r>
        <w:rPr>
          <w:noProof/>
        </w:rPr>
        <w:fldChar w:fldCharType="separate"/>
      </w:r>
      <w:ins w:id="78" w:author="C.Pandeeswari" w:date="2015-02-22T22:59:00Z">
        <w:r>
          <w:rPr>
            <w:noProof/>
          </w:rPr>
          <w:t>14</w:t>
        </w:r>
        <w:r>
          <w:rPr>
            <w:noProof/>
          </w:rPr>
          <w:fldChar w:fldCharType="end"/>
        </w:r>
      </w:ins>
    </w:p>
    <w:p w:rsidR="00332C62" w:rsidRDefault="00332C62">
      <w:pPr>
        <w:pStyle w:val="TOC3"/>
        <w:tabs>
          <w:tab w:val="left" w:pos="1760"/>
        </w:tabs>
        <w:rPr>
          <w:ins w:id="79" w:author="C.Pandeeswari" w:date="2015-02-22T22:59:00Z"/>
          <w:rFonts w:asciiTheme="minorHAnsi" w:eastAsiaTheme="minorEastAsia" w:hAnsiTheme="minorHAnsi" w:cstheme="minorBidi"/>
          <w:smallCaps w:val="0"/>
          <w:noProof/>
          <w:sz w:val="22"/>
          <w:szCs w:val="22"/>
        </w:rPr>
      </w:pPr>
      <w:ins w:id="80" w:author="C.Pandeeswari" w:date="2015-02-22T22:59:00Z">
        <w:r>
          <w:rPr>
            <w:noProof/>
          </w:rPr>
          <w:t>4.1.3</w:t>
        </w:r>
        <w:r>
          <w:rPr>
            <w:rFonts w:asciiTheme="minorHAnsi" w:eastAsiaTheme="minorEastAsia" w:hAnsiTheme="minorHAnsi" w:cstheme="minorBidi"/>
            <w:smallCaps w:val="0"/>
            <w:noProof/>
            <w:sz w:val="22"/>
            <w:szCs w:val="22"/>
          </w:rPr>
          <w:tab/>
        </w:r>
        <w:r>
          <w:rPr>
            <w:noProof/>
          </w:rPr>
          <w:t>Sample Web service creation</w:t>
        </w:r>
        <w:r>
          <w:rPr>
            <w:noProof/>
          </w:rPr>
          <w:tab/>
        </w:r>
        <w:r>
          <w:rPr>
            <w:noProof/>
          </w:rPr>
          <w:fldChar w:fldCharType="begin"/>
        </w:r>
        <w:r>
          <w:rPr>
            <w:noProof/>
          </w:rPr>
          <w:instrText xml:space="preserve"> PAGEREF _Toc412409338 \h </w:instrText>
        </w:r>
      </w:ins>
      <w:r>
        <w:rPr>
          <w:noProof/>
        </w:rPr>
      </w:r>
      <w:r>
        <w:rPr>
          <w:noProof/>
        </w:rPr>
        <w:fldChar w:fldCharType="separate"/>
      </w:r>
      <w:ins w:id="81" w:author="C.Pandeeswari" w:date="2015-02-22T22:59:00Z">
        <w:r>
          <w:rPr>
            <w:noProof/>
          </w:rPr>
          <w:t>15</w:t>
        </w:r>
        <w:r>
          <w:rPr>
            <w:noProof/>
          </w:rPr>
          <w:fldChar w:fldCharType="end"/>
        </w:r>
      </w:ins>
    </w:p>
    <w:p w:rsidR="00332C62" w:rsidRDefault="00332C62">
      <w:pPr>
        <w:pStyle w:val="TOC3"/>
        <w:tabs>
          <w:tab w:val="left" w:pos="1760"/>
        </w:tabs>
        <w:rPr>
          <w:ins w:id="82" w:author="C.Pandeeswari" w:date="2015-02-22T22:59:00Z"/>
          <w:rFonts w:asciiTheme="minorHAnsi" w:eastAsiaTheme="minorEastAsia" w:hAnsiTheme="minorHAnsi" w:cstheme="minorBidi"/>
          <w:smallCaps w:val="0"/>
          <w:noProof/>
          <w:sz w:val="22"/>
          <w:szCs w:val="22"/>
        </w:rPr>
      </w:pPr>
      <w:ins w:id="83" w:author="C.Pandeeswari" w:date="2015-02-22T22:59:00Z">
        <w:r>
          <w:rPr>
            <w:noProof/>
          </w:rPr>
          <w:t>4.1.4</w:t>
        </w:r>
        <w:r>
          <w:rPr>
            <w:rFonts w:asciiTheme="minorHAnsi" w:eastAsiaTheme="minorEastAsia" w:hAnsiTheme="minorHAnsi" w:cstheme="minorBidi"/>
            <w:smallCaps w:val="0"/>
            <w:noProof/>
            <w:sz w:val="22"/>
            <w:szCs w:val="22"/>
          </w:rPr>
          <w:tab/>
        </w:r>
        <w:r>
          <w:rPr>
            <w:noProof/>
          </w:rPr>
          <w:t>Sample Web service invocation through Worklight adapter</w:t>
        </w:r>
        <w:r>
          <w:rPr>
            <w:noProof/>
          </w:rPr>
          <w:tab/>
        </w:r>
        <w:r>
          <w:rPr>
            <w:noProof/>
          </w:rPr>
          <w:fldChar w:fldCharType="begin"/>
        </w:r>
        <w:r>
          <w:rPr>
            <w:noProof/>
          </w:rPr>
          <w:instrText xml:space="preserve"> PAGEREF _Toc412409339 \h </w:instrText>
        </w:r>
      </w:ins>
      <w:r>
        <w:rPr>
          <w:noProof/>
        </w:rPr>
      </w:r>
      <w:r>
        <w:rPr>
          <w:noProof/>
        </w:rPr>
        <w:fldChar w:fldCharType="separate"/>
      </w:r>
      <w:ins w:id="84" w:author="C.Pandeeswari" w:date="2015-02-22T22:59:00Z">
        <w:r>
          <w:rPr>
            <w:noProof/>
          </w:rPr>
          <w:t>16</w:t>
        </w:r>
        <w:r>
          <w:rPr>
            <w:noProof/>
          </w:rPr>
          <w:fldChar w:fldCharType="end"/>
        </w:r>
      </w:ins>
    </w:p>
    <w:p w:rsidR="00332C62" w:rsidRDefault="00332C62">
      <w:pPr>
        <w:pStyle w:val="TOC3"/>
        <w:tabs>
          <w:tab w:val="left" w:pos="1760"/>
        </w:tabs>
        <w:rPr>
          <w:ins w:id="85" w:author="C.Pandeeswari" w:date="2015-02-22T22:59:00Z"/>
          <w:rFonts w:asciiTheme="minorHAnsi" w:eastAsiaTheme="minorEastAsia" w:hAnsiTheme="minorHAnsi" w:cstheme="minorBidi"/>
          <w:smallCaps w:val="0"/>
          <w:noProof/>
          <w:sz w:val="22"/>
          <w:szCs w:val="22"/>
        </w:rPr>
      </w:pPr>
      <w:ins w:id="86" w:author="C.Pandeeswari" w:date="2015-02-22T22:59:00Z">
        <w:r>
          <w:rPr>
            <w:noProof/>
          </w:rPr>
          <w:t>4.1.5</w:t>
        </w:r>
        <w:r>
          <w:rPr>
            <w:rFonts w:asciiTheme="minorHAnsi" w:eastAsiaTheme="minorEastAsia" w:hAnsiTheme="minorHAnsi" w:cstheme="minorBidi"/>
            <w:smallCaps w:val="0"/>
            <w:noProof/>
            <w:sz w:val="22"/>
            <w:szCs w:val="22"/>
          </w:rPr>
          <w:tab/>
        </w:r>
        <w:r>
          <w:rPr>
            <w:noProof/>
          </w:rPr>
          <w:t>JSON storage library</w:t>
        </w:r>
        <w:r>
          <w:rPr>
            <w:noProof/>
          </w:rPr>
          <w:tab/>
        </w:r>
        <w:r>
          <w:rPr>
            <w:noProof/>
          </w:rPr>
          <w:fldChar w:fldCharType="begin"/>
        </w:r>
        <w:r>
          <w:rPr>
            <w:noProof/>
          </w:rPr>
          <w:instrText xml:space="preserve"> PAGEREF _Toc412409340 \h </w:instrText>
        </w:r>
      </w:ins>
      <w:r>
        <w:rPr>
          <w:noProof/>
        </w:rPr>
      </w:r>
      <w:r>
        <w:rPr>
          <w:noProof/>
        </w:rPr>
        <w:fldChar w:fldCharType="separate"/>
      </w:r>
      <w:ins w:id="87" w:author="C.Pandeeswari" w:date="2015-02-22T22:59:00Z">
        <w:r>
          <w:rPr>
            <w:noProof/>
          </w:rPr>
          <w:t>21</w:t>
        </w:r>
        <w:r>
          <w:rPr>
            <w:noProof/>
          </w:rPr>
          <w:fldChar w:fldCharType="end"/>
        </w:r>
      </w:ins>
    </w:p>
    <w:p w:rsidR="00332C62" w:rsidRDefault="00332C62">
      <w:pPr>
        <w:pStyle w:val="TOC3"/>
        <w:tabs>
          <w:tab w:val="left" w:pos="1760"/>
        </w:tabs>
        <w:rPr>
          <w:ins w:id="88" w:author="C.Pandeeswari" w:date="2015-02-22T22:59:00Z"/>
          <w:rFonts w:asciiTheme="minorHAnsi" w:eastAsiaTheme="minorEastAsia" w:hAnsiTheme="minorHAnsi" w:cstheme="minorBidi"/>
          <w:smallCaps w:val="0"/>
          <w:noProof/>
          <w:sz w:val="22"/>
          <w:szCs w:val="22"/>
        </w:rPr>
      </w:pPr>
      <w:ins w:id="89" w:author="C.Pandeeswari" w:date="2015-02-22T22:59:00Z">
        <w:r>
          <w:rPr>
            <w:noProof/>
          </w:rPr>
          <w:t>4.1.6</w:t>
        </w:r>
        <w:r>
          <w:rPr>
            <w:rFonts w:asciiTheme="minorHAnsi" w:eastAsiaTheme="minorEastAsia" w:hAnsiTheme="minorHAnsi" w:cstheme="minorBidi"/>
            <w:smallCaps w:val="0"/>
            <w:noProof/>
            <w:sz w:val="22"/>
            <w:szCs w:val="22"/>
          </w:rPr>
          <w:tab/>
        </w:r>
        <w:r>
          <w:rPr>
            <w:noProof/>
          </w:rPr>
          <w:t>Capture Signature</w:t>
        </w:r>
        <w:r>
          <w:rPr>
            <w:noProof/>
          </w:rPr>
          <w:tab/>
        </w:r>
        <w:r>
          <w:rPr>
            <w:noProof/>
          </w:rPr>
          <w:fldChar w:fldCharType="begin"/>
        </w:r>
        <w:r>
          <w:rPr>
            <w:noProof/>
          </w:rPr>
          <w:instrText xml:space="preserve"> PAGEREF _Toc412409341 \h </w:instrText>
        </w:r>
      </w:ins>
      <w:r>
        <w:rPr>
          <w:noProof/>
        </w:rPr>
      </w:r>
      <w:r>
        <w:rPr>
          <w:noProof/>
        </w:rPr>
        <w:fldChar w:fldCharType="separate"/>
      </w:r>
      <w:ins w:id="90" w:author="C.Pandeeswari" w:date="2015-02-22T22:59:00Z">
        <w:r>
          <w:rPr>
            <w:noProof/>
          </w:rPr>
          <w:t>23</w:t>
        </w:r>
        <w:r>
          <w:rPr>
            <w:noProof/>
          </w:rPr>
          <w:fldChar w:fldCharType="end"/>
        </w:r>
      </w:ins>
    </w:p>
    <w:p w:rsidR="00332C62" w:rsidRDefault="00332C62">
      <w:pPr>
        <w:pStyle w:val="TOC3"/>
        <w:tabs>
          <w:tab w:val="left" w:pos="1760"/>
        </w:tabs>
        <w:rPr>
          <w:ins w:id="91" w:author="C.Pandeeswari" w:date="2015-02-22T22:59:00Z"/>
          <w:rFonts w:asciiTheme="minorHAnsi" w:eastAsiaTheme="minorEastAsia" w:hAnsiTheme="minorHAnsi" w:cstheme="minorBidi"/>
          <w:smallCaps w:val="0"/>
          <w:noProof/>
          <w:sz w:val="22"/>
          <w:szCs w:val="22"/>
        </w:rPr>
      </w:pPr>
      <w:ins w:id="92" w:author="C.Pandeeswari" w:date="2015-02-22T22:59:00Z">
        <w:r>
          <w:rPr>
            <w:noProof/>
          </w:rPr>
          <w:t>4.1.7</w:t>
        </w:r>
        <w:r>
          <w:rPr>
            <w:rFonts w:asciiTheme="minorHAnsi" w:eastAsiaTheme="minorEastAsia" w:hAnsiTheme="minorHAnsi" w:cstheme="minorBidi"/>
            <w:smallCaps w:val="0"/>
            <w:noProof/>
            <w:sz w:val="22"/>
            <w:szCs w:val="22"/>
          </w:rPr>
          <w:tab/>
        </w:r>
        <w:r>
          <w:rPr>
            <w:noProof/>
          </w:rPr>
          <w:t>UI configurator</w:t>
        </w:r>
        <w:r>
          <w:rPr>
            <w:noProof/>
          </w:rPr>
          <w:tab/>
        </w:r>
        <w:r>
          <w:rPr>
            <w:noProof/>
          </w:rPr>
          <w:fldChar w:fldCharType="begin"/>
        </w:r>
        <w:r>
          <w:rPr>
            <w:noProof/>
          </w:rPr>
          <w:instrText xml:space="preserve"> PAGEREF _Toc412409342 \h </w:instrText>
        </w:r>
      </w:ins>
      <w:r>
        <w:rPr>
          <w:noProof/>
        </w:rPr>
      </w:r>
      <w:r>
        <w:rPr>
          <w:noProof/>
        </w:rPr>
        <w:fldChar w:fldCharType="separate"/>
      </w:r>
      <w:ins w:id="93" w:author="C.Pandeeswari" w:date="2015-02-22T22:59:00Z">
        <w:r>
          <w:rPr>
            <w:noProof/>
          </w:rPr>
          <w:t>30</w:t>
        </w:r>
        <w:r>
          <w:rPr>
            <w:noProof/>
          </w:rPr>
          <w:fldChar w:fldCharType="end"/>
        </w:r>
      </w:ins>
    </w:p>
    <w:p w:rsidR="00332C62" w:rsidRDefault="00332C62">
      <w:pPr>
        <w:pStyle w:val="TOC3"/>
        <w:tabs>
          <w:tab w:val="left" w:pos="1760"/>
        </w:tabs>
        <w:rPr>
          <w:ins w:id="94" w:author="C.Pandeeswari" w:date="2015-02-22T22:59:00Z"/>
          <w:rFonts w:asciiTheme="minorHAnsi" w:eastAsiaTheme="minorEastAsia" w:hAnsiTheme="minorHAnsi" w:cstheme="minorBidi"/>
          <w:smallCaps w:val="0"/>
          <w:noProof/>
          <w:sz w:val="22"/>
          <w:szCs w:val="22"/>
        </w:rPr>
      </w:pPr>
      <w:ins w:id="95" w:author="C.Pandeeswari" w:date="2015-02-22T22:59:00Z">
        <w:r>
          <w:rPr>
            <w:noProof/>
          </w:rPr>
          <w:t>4.1.8</w:t>
        </w:r>
        <w:r>
          <w:rPr>
            <w:rFonts w:asciiTheme="minorHAnsi" w:eastAsiaTheme="minorEastAsia" w:hAnsiTheme="minorHAnsi" w:cstheme="minorBidi"/>
            <w:smallCaps w:val="0"/>
            <w:noProof/>
            <w:sz w:val="22"/>
            <w:szCs w:val="22"/>
          </w:rPr>
          <w:tab/>
        </w:r>
        <w:r>
          <w:rPr>
            <w:noProof/>
          </w:rPr>
          <w:t>Multi-language support</w:t>
        </w:r>
        <w:r>
          <w:rPr>
            <w:noProof/>
          </w:rPr>
          <w:tab/>
        </w:r>
        <w:r>
          <w:rPr>
            <w:noProof/>
          </w:rPr>
          <w:fldChar w:fldCharType="begin"/>
        </w:r>
        <w:r>
          <w:rPr>
            <w:noProof/>
          </w:rPr>
          <w:instrText xml:space="preserve"> PAGEREF _Toc412409343 \h </w:instrText>
        </w:r>
      </w:ins>
      <w:r>
        <w:rPr>
          <w:noProof/>
        </w:rPr>
      </w:r>
      <w:r>
        <w:rPr>
          <w:noProof/>
        </w:rPr>
        <w:fldChar w:fldCharType="separate"/>
      </w:r>
      <w:ins w:id="96" w:author="C.Pandeeswari" w:date="2015-02-22T22:59:00Z">
        <w:r>
          <w:rPr>
            <w:noProof/>
          </w:rPr>
          <w:t>40</w:t>
        </w:r>
        <w:r>
          <w:rPr>
            <w:noProof/>
          </w:rPr>
          <w:fldChar w:fldCharType="end"/>
        </w:r>
      </w:ins>
    </w:p>
    <w:p w:rsidR="00332C62" w:rsidRDefault="00332C62">
      <w:pPr>
        <w:pStyle w:val="TOC3"/>
        <w:tabs>
          <w:tab w:val="left" w:pos="1760"/>
        </w:tabs>
        <w:rPr>
          <w:ins w:id="97" w:author="C.Pandeeswari" w:date="2015-02-22T22:59:00Z"/>
          <w:rFonts w:asciiTheme="minorHAnsi" w:eastAsiaTheme="minorEastAsia" w:hAnsiTheme="minorHAnsi" w:cstheme="minorBidi"/>
          <w:smallCaps w:val="0"/>
          <w:noProof/>
          <w:sz w:val="22"/>
          <w:szCs w:val="22"/>
        </w:rPr>
      </w:pPr>
      <w:ins w:id="98" w:author="C.Pandeeswari" w:date="2015-02-22T22:59:00Z">
        <w:r>
          <w:rPr>
            <w:noProof/>
          </w:rPr>
          <w:t>4.1.9</w:t>
        </w:r>
        <w:r>
          <w:rPr>
            <w:rFonts w:asciiTheme="minorHAnsi" w:eastAsiaTheme="minorEastAsia" w:hAnsiTheme="minorHAnsi" w:cstheme="minorBidi"/>
            <w:smallCaps w:val="0"/>
            <w:noProof/>
            <w:sz w:val="22"/>
            <w:szCs w:val="22"/>
          </w:rPr>
          <w:tab/>
        </w:r>
        <w:r>
          <w:rPr>
            <w:noProof/>
          </w:rPr>
          <w:t>Graph Control</w:t>
        </w:r>
        <w:r>
          <w:rPr>
            <w:noProof/>
          </w:rPr>
          <w:tab/>
        </w:r>
        <w:r>
          <w:rPr>
            <w:noProof/>
          </w:rPr>
          <w:fldChar w:fldCharType="begin"/>
        </w:r>
        <w:r>
          <w:rPr>
            <w:noProof/>
          </w:rPr>
          <w:instrText xml:space="preserve"> PAGEREF _Toc412409344 \h </w:instrText>
        </w:r>
      </w:ins>
      <w:r>
        <w:rPr>
          <w:noProof/>
        </w:rPr>
      </w:r>
      <w:r>
        <w:rPr>
          <w:noProof/>
        </w:rPr>
        <w:fldChar w:fldCharType="separate"/>
      </w:r>
      <w:ins w:id="99" w:author="C.Pandeeswari" w:date="2015-02-22T22:59:00Z">
        <w:r>
          <w:rPr>
            <w:noProof/>
          </w:rPr>
          <w:t>42</w:t>
        </w:r>
        <w:r>
          <w:rPr>
            <w:noProof/>
          </w:rPr>
          <w:fldChar w:fldCharType="end"/>
        </w:r>
      </w:ins>
    </w:p>
    <w:p w:rsidR="00332C62" w:rsidRDefault="00332C62">
      <w:pPr>
        <w:pStyle w:val="TOC3"/>
        <w:tabs>
          <w:tab w:val="left" w:pos="1856"/>
        </w:tabs>
        <w:rPr>
          <w:ins w:id="100" w:author="C.Pandeeswari" w:date="2015-02-22T22:59:00Z"/>
          <w:rFonts w:asciiTheme="minorHAnsi" w:eastAsiaTheme="minorEastAsia" w:hAnsiTheme="minorHAnsi" w:cstheme="minorBidi"/>
          <w:smallCaps w:val="0"/>
          <w:noProof/>
          <w:sz w:val="22"/>
          <w:szCs w:val="22"/>
        </w:rPr>
      </w:pPr>
      <w:ins w:id="101" w:author="C.Pandeeswari" w:date="2015-02-22T22:59:00Z">
        <w:r>
          <w:rPr>
            <w:noProof/>
          </w:rPr>
          <w:t>4.1.10</w:t>
        </w:r>
        <w:r>
          <w:rPr>
            <w:rFonts w:asciiTheme="minorHAnsi" w:eastAsiaTheme="minorEastAsia" w:hAnsiTheme="minorHAnsi" w:cstheme="minorBidi"/>
            <w:smallCaps w:val="0"/>
            <w:noProof/>
            <w:sz w:val="22"/>
            <w:szCs w:val="22"/>
          </w:rPr>
          <w:tab/>
        </w:r>
        <w:r>
          <w:rPr>
            <w:noProof/>
          </w:rPr>
          <w:t>PDF Viewer</w:t>
        </w:r>
        <w:r>
          <w:rPr>
            <w:noProof/>
          </w:rPr>
          <w:tab/>
        </w:r>
        <w:r>
          <w:rPr>
            <w:noProof/>
          </w:rPr>
          <w:fldChar w:fldCharType="begin"/>
        </w:r>
        <w:r>
          <w:rPr>
            <w:noProof/>
          </w:rPr>
          <w:instrText xml:space="preserve"> PAGEREF _Toc412409345 \h </w:instrText>
        </w:r>
      </w:ins>
      <w:r>
        <w:rPr>
          <w:noProof/>
        </w:rPr>
      </w:r>
      <w:r>
        <w:rPr>
          <w:noProof/>
        </w:rPr>
        <w:fldChar w:fldCharType="separate"/>
      </w:r>
      <w:ins w:id="102" w:author="C.Pandeeswari" w:date="2015-02-22T22:59:00Z">
        <w:r>
          <w:rPr>
            <w:noProof/>
          </w:rPr>
          <w:t>49</w:t>
        </w:r>
        <w:r>
          <w:rPr>
            <w:noProof/>
          </w:rPr>
          <w:fldChar w:fldCharType="end"/>
        </w:r>
      </w:ins>
    </w:p>
    <w:p w:rsidR="00332C62" w:rsidRDefault="00332C62">
      <w:pPr>
        <w:pStyle w:val="TOC3"/>
        <w:tabs>
          <w:tab w:val="left" w:pos="1856"/>
        </w:tabs>
        <w:rPr>
          <w:ins w:id="103" w:author="C.Pandeeswari" w:date="2015-02-22T22:59:00Z"/>
          <w:rFonts w:asciiTheme="minorHAnsi" w:eastAsiaTheme="minorEastAsia" w:hAnsiTheme="minorHAnsi" w:cstheme="minorBidi"/>
          <w:smallCaps w:val="0"/>
          <w:noProof/>
          <w:sz w:val="22"/>
          <w:szCs w:val="22"/>
        </w:rPr>
      </w:pPr>
      <w:ins w:id="104" w:author="C.Pandeeswari" w:date="2015-02-22T22:59:00Z">
        <w:r>
          <w:rPr>
            <w:noProof/>
          </w:rPr>
          <w:t>4.1.11</w:t>
        </w:r>
        <w:r>
          <w:rPr>
            <w:rFonts w:asciiTheme="minorHAnsi" w:eastAsiaTheme="minorEastAsia" w:hAnsiTheme="minorHAnsi" w:cstheme="minorBidi"/>
            <w:smallCaps w:val="0"/>
            <w:noProof/>
            <w:sz w:val="22"/>
            <w:szCs w:val="22"/>
          </w:rPr>
          <w:tab/>
        </w:r>
        <w:r>
          <w:rPr>
            <w:noProof/>
          </w:rPr>
          <w:t>Video Player</w:t>
        </w:r>
        <w:r>
          <w:rPr>
            <w:noProof/>
          </w:rPr>
          <w:tab/>
        </w:r>
        <w:r>
          <w:rPr>
            <w:noProof/>
          </w:rPr>
          <w:fldChar w:fldCharType="begin"/>
        </w:r>
        <w:r>
          <w:rPr>
            <w:noProof/>
          </w:rPr>
          <w:instrText xml:space="preserve"> PAGEREF _Toc412409346 \h </w:instrText>
        </w:r>
      </w:ins>
      <w:r>
        <w:rPr>
          <w:noProof/>
        </w:rPr>
      </w:r>
      <w:r>
        <w:rPr>
          <w:noProof/>
        </w:rPr>
        <w:fldChar w:fldCharType="separate"/>
      </w:r>
      <w:ins w:id="105" w:author="C.Pandeeswari" w:date="2015-02-22T22:59:00Z">
        <w:r>
          <w:rPr>
            <w:noProof/>
          </w:rPr>
          <w:t>50</w:t>
        </w:r>
        <w:r>
          <w:rPr>
            <w:noProof/>
          </w:rPr>
          <w:fldChar w:fldCharType="end"/>
        </w:r>
      </w:ins>
    </w:p>
    <w:p w:rsidR="00332C62" w:rsidRDefault="00332C62">
      <w:pPr>
        <w:pStyle w:val="TOC3"/>
        <w:tabs>
          <w:tab w:val="left" w:pos="1856"/>
        </w:tabs>
        <w:rPr>
          <w:ins w:id="106" w:author="C.Pandeeswari" w:date="2015-02-22T22:59:00Z"/>
          <w:rFonts w:asciiTheme="minorHAnsi" w:eastAsiaTheme="minorEastAsia" w:hAnsiTheme="minorHAnsi" w:cstheme="minorBidi"/>
          <w:smallCaps w:val="0"/>
          <w:noProof/>
          <w:sz w:val="22"/>
          <w:szCs w:val="22"/>
        </w:rPr>
      </w:pPr>
      <w:ins w:id="107" w:author="C.Pandeeswari" w:date="2015-02-22T22:59:00Z">
        <w:r>
          <w:rPr>
            <w:noProof/>
          </w:rPr>
          <w:t>4.1.12</w:t>
        </w:r>
        <w:r>
          <w:rPr>
            <w:rFonts w:asciiTheme="minorHAnsi" w:eastAsiaTheme="minorEastAsia" w:hAnsiTheme="minorHAnsi" w:cstheme="minorBidi"/>
            <w:smallCaps w:val="0"/>
            <w:noProof/>
            <w:sz w:val="22"/>
            <w:szCs w:val="22"/>
          </w:rPr>
          <w:tab/>
        </w:r>
        <w:r>
          <w:rPr>
            <w:noProof/>
          </w:rPr>
          <w:t>Idle Time check</w:t>
        </w:r>
        <w:r>
          <w:rPr>
            <w:noProof/>
          </w:rPr>
          <w:tab/>
        </w:r>
        <w:r>
          <w:rPr>
            <w:noProof/>
          </w:rPr>
          <w:fldChar w:fldCharType="begin"/>
        </w:r>
        <w:r>
          <w:rPr>
            <w:noProof/>
          </w:rPr>
          <w:instrText xml:space="preserve"> PAGEREF _Toc412409347 \h </w:instrText>
        </w:r>
      </w:ins>
      <w:r>
        <w:rPr>
          <w:noProof/>
        </w:rPr>
      </w:r>
      <w:r>
        <w:rPr>
          <w:noProof/>
        </w:rPr>
        <w:fldChar w:fldCharType="separate"/>
      </w:r>
      <w:ins w:id="108" w:author="C.Pandeeswari" w:date="2015-02-22T22:59:00Z">
        <w:r>
          <w:rPr>
            <w:noProof/>
          </w:rPr>
          <w:t>51</w:t>
        </w:r>
        <w:r>
          <w:rPr>
            <w:noProof/>
          </w:rPr>
          <w:fldChar w:fldCharType="end"/>
        </w:r>
      </w:ins>
    </w:p>
    <w:p w:rsidR="00332C62" w:rsidRDefault="00332C62">
      <w:pPr>
        <w:pStyle w:val="TOC3"/>
        <w:tabs>
          <w:tab w:val="left" w:pos="1856"/>
        </w:tabs>
        <w:rPr>
          <w:ins w:id="109" w:author="C.Pandeeswari" w:date="2015-02-22T22:59:00Z"/>
          <w:rFonts w:asciiTheme="minorHAnsi" w:eastAsiaTheme="minorEastAsia" w:hAnsiTheme="minorHAnsi" w:cstheme="minorBidi"/>
          <w:smallCaps w:val="0"/>
          <w:noProof/>
          <w:sz w:val="22"/>
          <w:szCs w:val="22"/>
        </w:rPr>
      </w:pPr>
      <w:ins w:id="110" w:author="C.Pandeeswari" w:date="2015-02-22T22:59:00Z">
        <w:r>
          <w:rPr>
            <w:noProof/>
          </w:rPr>
          <w:t>4.1.13</w:t>
        </w:r>
        <w:r>
          <w:rPr>
            <w:rFonts w:asciiTheme="minorHAnsi" w:eastAsiaTheme="minorEastAsia" w:hAnsiTheme="minorHAnsi" w:cstheme="minorBidi"/>
            <w:smallCaps w:val="0"/>
            <w:noProof/>
            <w:sz w:val="22"/>
            <w:szCs w:val="22"/>
          </w:rPr>
          <w:tab/>
        </w:r>
        <w:r>
          <w:rPr>
            <w:noProof/>
          </w:rPr>
          <w:t>PDF generator</w:t>
        </w:r>
        <w:r>
          <w:rPr>
            <w:noProof/>
          </w:rPr>
          <w:tab/>
        </w:r>
        <w:r>
          <w:rPr>
            <w:noProof/>
          </w:rPr>
          <w:fldChar w:fldCharType="begin"/>
        </w:r>
        <w:r>
          <w:rPr>
            <w:noProof/>
          </w:rPr>
          <w:instrText xml:space="preserve"> PAGEREF _Toc412409349 \h </w:instrText>
        </w:r>
      </w:ins>
      <w:r>
        <w:rPr>
          <w:noProof/>
        </w:rPr>
      </w:r>
      <w:r>
        <w:rPr>
          <w:noProof/>
        </w:rPr>
        <w:fldChar w:fldCharType="separate"/>
      </w:r>
      <w:ins w:id="111" w:author="C.Pandeeswari" w:date="2015-02-22T22:59:00Z">
        <w:r>
          <w:rPr>
            <w:noProof/>
          </w:rPr>
          <w:t>52</w:t>
        </w:r>
        <w:r>
          <w:rPr>
            <w:noProof/>
          </w:rPr>
          <w:fldChar w:fldCharType="end"/>
        </w:r>
      </w:ins>
    </w:p>
    <w:p w:rsidR="00332C62" w:rsidRDefault="00332C62">
      <w:pPr>
        <w:pStyle w:val="TOC3"/>
        <w:tabs>
          <w:tab w:val="left" w:pos="1856"/>
        </w:tabs>
        <w:rPr>
          <w:ins w:id="112" w:author="C.Pandeeswari" w:date="2015-02-22T22:59:00Z"/>
          <w:rFonts w:asciiTheme="minorHAnsi" w:eastAsiaTheme="minorEastAsia" w:hAnsiTheme="minorHAnsi" w:cstheme="minorBidi"/>
          <w:smallCaps w:val="0"/>
          <w:noProof/>
          <w:sz w:val="22"/>
          <w:szCs w:val="22"/>
        </w:rPr>
      </w:pPr>
      <w:ins w:id="113" w:author="C.Pandeeswari" w:date="2015-02-22T22:59:00Z">
        <w:r>
          <w:rPr>
            <w:noProof/>
          </w:rPr>
          <w:t>4.1.14</w:t>
        </w:r>
        <w:r>
          <w:rPr>
            <w:rFonts w:asciiTheme="minorHAnsi" w:eastAsiaTheme="minorEastAsia" w:hAnsiTheme="minorHAnsi" w:cstheme="minorBidi"/>
            <w:smallCaps w:val="0"/>
            <w:noProof/>
            <w:sz w:val="22"/>
            <w:szCs w:val="22"/>
          </w:rPr>
          <w:tab/>
        </w:r>
        <w:r>
          <w:rPr>
            <w:noProof/>
          </w:rPr>
          <w:t>App Authenticity</w:t>
        </w:r>
        <w:r>
          <w:rPr>
            <w:noProof/>
          </w:rPr>
          <w:tab/>
        </w:r>
        <w:r>
          <w:rPr>
            <w:noProof/>
          </w:rPr>
          <w:fldChar w:fldCharType="begin"/>
        </w:r>
        <w:r>
          <w:rPr>
            <w:noProof/>
          </w:rPr>
          <w:instrText xml:space="preserve"> PAGEREF _Toc412409350 \h </w:instrText>
        </w:r>
      </w:ins>
      <w:r>
        <w:rPr>
          <w:noProof/>
        </w:rPr>
      </w:r>
      <w:r>
        <w:rPr>
          <w:noProof/>
        </w:rPr>
        <w:fldChar w:fldCharType="separate"/>
      </w:r>
      <w:ins w:id="114" w:author="C.Pandeeswari" w:date="2015-02-22T22:59:00Z">
        <w:r>
          <w:rPr>
            <w:noProof/>
          </w:rPr>
          <w:t>60</w:t>
        </w:r>
        <w:r>
          <w:rPr>
            <w:noProof/>
          </w:rPr>
          <w:fldChar w:fldCharType="end"/>
        </w:r>
      </w:ins>
    </w:p>
    <w:p w:rsidR="00332C62" w:rsidRDefault="00332C62">
      <w:pPr>
        <w:pStyle w:val="TOC3"/>
        <w:tabs>
          <w:tab w:val="left" w:pos="1856"/>
        </w:tabs>
        <w:rPr>
          <w:ins w:id="115" w:author="C.Pandeeswari" w:date="2015-02-22T22:59:00Z"/>
          <w:rFonts w:asciiTheme="minorHAnsi" w:eastAsiaTheme="minorEastAsia" w:hAnsiTheme="minorHAnsi" w:cstheme="minorBidi"/>
          <w:smallCaps w:val="0"/>
          <w:noProof/>
          <w:sz w:val="22"/>
          <w:szCs w:val="22"/>
        </w:rPr>
      </w:pPr>
      <w:ins w:id="116" w:author="C.Pandeeswari" w:date="2015-02-22T22:59:00Z">
        <w:r>
          <w:rPr>
            <w:noProof/>
          </w:rPr>
          <w:t>4.1.15</w:t>
        </w:r>
        <w:r>
          <w:rPr>
            <w:rFonts w:asciiTheme="minorHAnsi" w:eastAsiaTheme="minorEastAsia" w:hAnsiTheme="minorHAnsi" w:cstheme="minorBidi"/>
            <w:smallCaps w:val="0"/>
            <w:noProof/>
            <w:sz w:val="22"/>
            <w:szCs w:val="22"/>
          </w:rPr>
          <w:tab/>
        </w:r>
        <w:r>
          <w:rPr>
            <w:noProof/>
          </w:rPr>
          <w:t>FastClick.js</w:t>
        </w:r>
        <w:r>
          <w:rPr>
            <w:noProof/>
          </w:rPr>
          <w:tab/>
        </w:r>
        <w:r>
          <w:rPr>
            <w:noProof/>
          </w:rPr>
          <w:fldChar w:fldCharType="begin"/>
        </w:r>
        <w:r>
          <w:rPr>
            <w:noProof/>
          </w:rPr>
          <w:instrText xml:space="preserve"> PAGEREF _Toc412409351 \h </w:instrText>
        </w:r>
      </w:ins>
      <w:r>
        <w:rPr>
          <w:noProof/>
        </w:rPr>
      </w:r>
      <w:r>
        <w:rPr>
          <w:noProof/>
        </w:rPr>
        <w:fldChar w:fldCharType="separate"/>
      </w:r>
      <w:ins w:id="117" w:author="C.Pandeeswari" w:date="2015-02-22T22:59:00Z">
        <w:r>
          <w:rPr>
            <w:noProof/>
          </w:rPr>
          <w:t>61</w:t>
        </w:r>
        <w:r>
          <w:rPr>
            <w:noProof/>
          </w:rPr>
          <w:fldChar w:fldCharType="end"/>
        </w:r>
      </w:ins>
    </w:p>
    <w:p w:rsidR="00332C62" w:rsidRDefault="00332C62">
      <w:pPr>
        <w:pStyle w:val="TOC3"/>
        <w:tabs>
          <w:tab w:val="left" w:pos="1856"/>
        </w:tabs>
        <w:rPr>
          <w:ins w:id="118" w:author="C.Pandeeswari" w:date="2015-02-22T22:59:00Z"/>
          <w:rFonts w:asciiTheme="minorHAnsi" w:eastAsiaTheme="minorEastAsia" w:hAnsiTheme="minorHAnsi" w:cstheme="minorBidi"/>
          <w:smallCaps w:val="0"/>
          <w:noProof/>
          <w:sz w:val="22"/>
          <w:szCs w:val="22"/>
        </w:rPr>
      </w:pPr>
      <w:ins w:id="119" w:author="C.Pandeeswari" w:date="2015-02-22T22:59:00Z">
        <w:r>
          <w:rPr>
            <w:noProof/>
          </w:rPr>
          <w:t>4.1.16</w:t>
        </w:r>
        <w:r>
          <w:rPr>
            <w:rFonts w:asciiTheme="minorHAnsi" w:eastAsiaTheme="minorEastAsia" w:hAnsiTheme="minorHAnsi" w:cstheme="minorBidi"/>
            <w:smallCaps w:val="0"/>
            <w:noProof/>
            <w:sz w:val="22"/>
            <w:szCs w:val="22"/>
          </w:rPr>
          <w:tab/>
        </w:r>
        <w:r>
          <w:rPr>
            <w:noProof/>
          </w:rPr>
          <w:t>Wrapper Classes</w:t>
        </w:r>
        <w:r>
          <w:rPr>
            <w:noProof/>
          </w:rPr>
          <w:tab/>
        </w:r>
        <w:r>
          <w:rPr>
            <w:noProof/>
          </w:rPr>
          <w:fldChar w:fldCharType="begin"/>
        </w:r>
        <w:r>
          <w:rPr>
            <w:noProof/>
          </w:rPr>
          <w:instrText xml:space="preserve"> PAGEREF _Toc412409352 \h </w:instrText>
        </w:r>
      </w:ins>
      <w:r>
        <w:rPr>
          <w:noProof/>
        </w:rPr>
      </w:r>
      <w:r>
        <w:rPr>
          <w:noProof/>
        </w:rPr>
        <w:fldChar w:fldCharType="separate"/>
      </w:r>
      <w:ins w:id="120" w:author="C.Pandeeswari" w:date="2015-02-22T22:59:00Z">
        <w:r>
          <w:rPr>
            <w:noProof/>
          </w:rPr>
          <w:t>61</w:t>
        </w:r>
        <w:r>
          <w:rPr>
            <w:noProof/>
          </w:rPr>
          <w:fldChar w:fldCharType="end"/>
        </w:r>
      </w:ins>
    </w:p>
    <w:p w:rsidR="00332C62" w:rsidRDefault="00332C62">
      <w:pPr>
        <w:pStyle w:val="TOC2"/>
        <w:tabs>
          <w:tab w:val="left" w:pos="1440"/>
        </w:tabs>
        <w:rPr>
          <w:ins w:id="121" w:author="C.Pandeeswari" w:date="2015-02-22T22:59:00Z"/>
          <w:rFonts w:asciiTheme="minorHAnsi" w:eastAsiaTheme="minorEastAsia" w:hAnsiTheme="minorHAnsi" w:cstheme="minorBidi"/>
          <w:smallCaps w:val="0"/>
          <w:noProof/>
          <w:sz w:val="22"/>
          <w:szCs w:val="22"/>
        </w:rPr>
      </w:pPr>
      <w:ins w:id="122" w:author="C.Pandeeswari" w:date="2015-02-22T22:59:00Z">
        <w:r>
          <w:rPr>
            <w:noProof/>
          </w:rPr>
          <w:t>4.2</w:t>
        </w:r>
        <w:r>
          <w:rPr>
            <w:rFonts w:asciiTheme="minorHAnsi" w:eastAsiaTheme="minorEastAsia" w:hAnsiTheme="minorHAnsi" w:cstheme="minorBidi"/>
            <w:smallCaps w:val="0"/>
            <w:noProof/>
            <w:sz w:val="22"/>
            <w:szCs w:val="22"/>
          </w:rPr>
          <w:tab/>
        </w:r>
        <w:r>
          <w:rPr>
            <w:noProof/>
          </w:rPr>
          <w:t>User Login</w:t>
        </w:r>
        <w:r>
          <w:rPr>
            <w:noProof/>
          </w:rPr>
          <w:tab/>
        </w:r>
        <w:r>
          <w:rPr>
            <w:noProof/>
          </w:rPr>
          <w:fldChar w:fldCharType="begin"/>
        </w:r>
        <w:r>
          <w:rPr>
            <w:noProof/>
          </w:rPr>
          <w:instrText xml:space="preserve"> PAGEREF _Toc412409354 \h </w:instrText>
        </w:r>
      </w:ins>
      <w:r>
        <w:rPr>
          <w:noProof/>
        </w:rPr>
      </w:r>
      <w:r>
        <w:rPr>
          <w:noProof/>
        </w:rPr>
        <w:fldChar w:fldCharType="separate"/>
      </w:r>
      <w:ins w:id="123" w:author="C.Pandeeswari" w:date="2015-02-22T22:59:00Z">
        <w:r>
          <w:rPr>
            <w:noProof/>
          </w:rPr>
          <w:t>64</w:t>
        </w:r>
        <w:r>
          <w:rPr>
            <w:noProof/>
          </w:rPr>
          <w:fldChar w:fldCharType="end"/>
        </w:r>
      </w:ins>
    </w:p>
    <w:p w:rsidR="00332C62" w:rsidRDefault="00332C62">
      <w:pPr>
        <w:pStyle w:val="TOC3"/>
        <w:tabs>
          <w:tab w:val="left" w:pos="1760"/>
        </w:tabs>
        <w:rPr>
          <w:ins w:id="124" w:author="C.Pandeeswari" w:date="2015-02-22T22:59:00Z"/>
          <w:rFonts w:asciiTheme="minorHAnsi" w:eastAsiaTheme="minorEastAsia" w:hAnsiTheme="minorHAnsi" w:cstheme="minorBidi"/>
          <w:smallCaps w:val="0"/>
          <w:noProof/>
          <w:sz w:val="22"/>
          <w:szCs w:val="22"/>
        </w:rPr>
      </w:pPr>
      <w:ins w:id="125" w:author="C.Pandeeswari" w:date="2015-02-22T22:59:00Z">
        <w:r>
          <w:rPr>
            <w:noProof/>
          </w:rPr>
          <w:t>4.2.1</w:t>
        </w:r>
        <w:r>
          <w:rPr>
            <w:rFonts w:asciiTheme="minorHAnsi" w:eastAsiaTheme="minorEastAsia" w:hAnsiTheme="minorHAnsi" w:cstheme="minorBidi"/>
            <w:smallCaps w:val="0"/>
            <w:noProof/>
            <w:sz w:val="22"/>
            <w:szCs w:val="22"/>
          </w:rPr>
          <w:tab/>
        </w:r>
        <w:r>
          <w:rPr>
            <w:noProof/>
          </w:rPr>
          <w:t>User Authentication</w:t>
        </w:r>
        <w:r>
          <w:rPr>
            <w:noProof/>
          </w:rPr>
          <w:tab/>
        </w:r>
        <w:r>
          <w:rPr>
            <w:noProof/>
          </w:rPr>
          <w:fldChar w:fldCharType="begin"/>
        </w:r>
        <w:r>
          <w:rPr>
            <w:noProof/>
          </w:rPr>
          <w:instrText xml:space="preserve"> PAGEREF _Toc412409355 \h </w:instrText>
        </w:r>
      </w:ins>
      <w:r>
        <w:rPr>
          <w:noProof/>
        </w:rPr>
      </w:r>
      <w:r>
        <w:rPr>
          <w:noProof/>
        </w:rPr>
        <w:fldChar w:fldCharType="separate"/>
      </w:r>
      <w:ins w:id="126" w:author="C.Pandeeswari" w:date="2015-02-22T22:59:00Z">
        <w:r>
          <w:rPr>
            <w:noProof/>
          </w:rPr>
          <w:t>64</w:t>
        </w:r>
        <w:r>
          <w:rPr>
            <w:noProof/>
          </w:rPr>
          <w:fldChar w:fldCharType="end"/>
        </w:r>
      </w:ins>
    </w:p>
    <w:p w:rsidR="00332C62" w:rsidRDefault="00332C62">
      <w:pPr>
        <w:pStyle w:val="TOC3"/>
        <w:tabs>
          <w:tab w:val="left" w:pos="1760"/>
        </w:tabs>
        <w:rPr>
          <w:ins w:id="127" w:author="C.Pandeeswari" w:date="2015-02-22T22:59:00Z"/>
          <w:rFonts w:asciiTheme="minorHAnsi" w:eastAsiaTheme="minorEastAsia" w:hAnsiTheme="minorHAnsi" w:cstheme="minorBidi"/>
          <w:smallCaps w:val="0"/>
          <w:noProof/>
          <w:sz w:val="22"/>
          <w:szCs w:val="22"/>
        </w:rPr>
      </w:pPr>
      <w:ins w:id="128" w:author="C.Pandeeswari" w:date="2015-02-22T22:59:00Z">
        <w:r>
          <w:rPr>
            <w:noProof/>
          </w:rPr>
          <w:t>4.2.2</w:t>
        </w:r>
        <w:r>
          <w:rPr>
            <w:rFonts w:asciiTheme="minorHAnsi" w:eastAsiaTheme="minorEastAsia" w:hAnsiTheme="minorHAnsi" w:cstheme="minorBidi"/>
            <w:smallCaps w:val="0"/>
            <w:noProof/>
            <w:sz w:val="22"/>
            <w:szCs w:val="22"/>
          </w:rPr>
          <w:tab/>
        </w:r>
        <w:r>
          <w:rPr>
            <w:noProof/>
          </w:rPr>
          <w:t>Products Download</w:t>
        </w:r>
        <w:r>
          <w:rPr>
            <w:noProof/>
          </w:rPr>
          <w:tab/>
        </w:r>
        <w:r>
          <w:rPr>
            <w:noProof/>
          </w:rPr>
          <w:fldChar w:fldCharType="begin"/>
        </w:r>
        <w:r>
          <w:rPr>
            <w:noProof/>
          </w:rPr>
          <w:instrText xml:space="preserve"> PAGEREF _Toc412409356 \h </w:instrText>
        </w:r>
      </w:ins>
      <w:r>
        <w:rPr>
          <w:noProof/>
        </w:rPr>
      </w:r>
      <w:r>
        <w:rPr>
          <w:noProof/>
        </w:rPr>
        <w:fldChar w:fldCharType="separate"/>
      </w:r>
      <w:ins w:id="129" w:author="C.Pandeeswari" w:date="2015-02-22T22:59:00Z">
        <w:r>
          <w:rPr>
            <w:noProof/>
          </w:rPr>
          <w:t>65</w:t>
        </w:r>
        <w:r>
          <w:rPr>
            <w:noProof/>
          </w:rPr>
          <w:fldChar w:fldCharType="end"/>
        </w:r>
      </w:ins>
    </w:p>
    <w:p w:rsidR="00332C62" w:rsidRDefault="00332C62">
      <w:pPr>
        <w:pStyle w:val="TOC1"/>
        <w:tabs>
          <w:tab w:val="left" w:pos="720"/>
        </w:tabs>
        <w:rPr>
          <w:ins w:id="130" w:author="C.Pandeeswari" w:date="2015-02-22T22:59:00Z"/>
          <w:rFonts w:asciiTheme="minorHAnsi" w:eastAsiaTheme="minorEastAsia" w:hAnsiTheme="minorHAnsi" w:cstheme="minorBidi"/>
          <w:b w:val="0"/>
          <w:smallCaps w:val="0"/>
          <w:noProof/>
          <w:sz w:val="22"/>
          <w:szCs w:val="22"/>
        </w:rPr>
      </w:pPr>
      <w:ins w:id="131" w:author="C.Pandeeswari" w:date="2015-02-22T22:59:00Z">
        <w:r>
          <w:rPr>
            <w:noProof/>
          </w:rPr>
          <w:lastRenderedPageBreak/>
          <w:t>5</w:t>
        </w:r>
        <w:r>
          <w:rPr>
            <w:rFonts w:asciiTheme="minorHAnsi" w:eastAsiaTheme="minorEastAsia" w:hAnsiTheme="minorHAnsi" w:cstheme="minorBidi"/>
            <w:b w:val="0"/>
            <w:smallCaps w:val="0"/>
            <w:noProof/>
            <w:sz w:val="22"/>
            <w:szCs w:val="22"/>
          </w:rPr>
          <w:tab/>
        </w:r>
        <w:r>
          <w:rPr>
            <w:noProof/>
          </w:rPr>
          <w:t>Glossary and Acronyms</w:t>
        </w:r>
        <w:r>
          <w:rPr>
            <w:noProof/>
          </w:rPr>
          <w:tab/>
        </w:r>
        <w:r>
          <w:rPr>
            <w:noProof/>
          </w:rPr>
          <w:fldChar w:fldCharType="begin"/>
        </w:r>
        <w:r>
          <w:rPr>
            <w:noProof/>
          </w:rPr>
          <w:instrText xml:space="preserve"> PAGEREF _Toc412409357 \h </w:instrText>
        </w:r>
      </w:ins>
      <w:r>
        <w:rPr>
          <w:noProof/>
        </w:rPr>
      </w:r>
      <w:r>
        <w:rPr>
          <w:noProof/>
        </w:rPr>
        <w:fldChar w:fldCharType="separate"/>
      </w:r>
      <w:ins w:id="132" w:author="C.Pandeeswari" w:date="2015-02-22T22:59:00Z">
        <w:r>
          <w:rPr>
            <w:noProof/>
          </w:rPr>
          <w:t>66</w:t>
        </w:r>
        <w:r>
          <w:rPr>
            <w:noProof/>
          </w:rPr>
          <w:fldChar w:fldCharType="end"/>
        </w:r>
      </w:ins>
    </w:p>
    <w:p w:rsidR="006E5E36" w:rsidRDefault="003D782B" w:rsidP="00C40A66">
      <w:r w:rsidRPr="00AF7E1E">
        <w:fldChar w:fldCharType="end"/>
      </w:r>
    </w:p>
    <w:p w:rsidR="006E5E36" w:rsidRDefault="006E5E36">
      <w:r>
        <w:br w:type="page"/>
      </w:r>
    </w:p>
    <w:p w:rsidR="00C40A66" w:rsidRDefault="00C40A66" w:rsidP="00C40A66"/>
    <w:p w:rsidR="00A7339C" w:rsidRDefault="00A7339C" w:rsidP="00163C1F">
      <w:pPr>
        <w:pStyle w:val="Heading1"/>
      </w:pPr>
      <w:bookmarkStart w:id="133" w:name="_Toc412409316"/>
      <w:bookmarkStart w:id="134" w:name="_Toc370031672"/>
      <w:r>
        <w:t>Scope</w:t>
      </w:r>
      <w:bookmarkEnd w:id="133"/>
    </w:p>
    <w:p w:rsidR="001A2897" w:rsidRDefault="007B7C9E" w:rsidP="00163C1F">
      <w:pPr>
        <w:pStyle w:val="Heading2"/>
      </w:pPr>
      <w:bookmarkStart w:id="135" w:name="_Toc354722479"/>
      <w:bookmarkStart w:id="136" w:name="_Toc412409317"/>
      <w:r>
        <w:t>System Design Definition</w:t>
      </w:r>
      <w:r w:rsidR="001A2897" w:rsidRPr="00AF7E1E">
        <w:t xml:space="preserve"> Overview</w:t>
      </w:r>
      <w:bookmarkEnd w:id="135"/>
      <w:bookmarkEnd w:id="136"/>
    </w:p>
    <w:p w:rsidR="00D84869" w:rsidRDefault="00D84869" w:rsidP="0099089B">
      <w:pPr>
        <w:pStyle w:val="BodyText"/>
        <w:jc w:val="both"/>
        <w:rPr>
          <w:rFonts w:cs="Arial"/>
        </w:rPr>
      </w:pPr>
      <w:r w:rsidRPr="00AF7E1E">
        <w:rPr>
          <w:rFonts w:cs="Arial"/>
        </w:rPr>
        <w:t xml:space="preserve">A System </w:t>
      </w:r>
      <w:r>
        <w:rPr>
          <w:rFonts w:cs="Arial"/>
        </w:rPr>
        <w:t>Design Definition (SD</w:t>
      </w:r>
      <w:r w:rsidRPr="00AF7E1E">
        <w:rPr>
          <w:rFonts w:cs="Arial"/>
        </w:rPr>
        <w:t xml:space="preserve">D) is a document containing detailed information about the design of a specific customer application solution.  This document will describe all aspects of the </w:t>
      </w:r>
      <w:r>
        <w:rPr>
          <w:rFonts w:cs="Arial"/>
        </w:rPr>
        <w:t xml:space="preserve">system </w:t>
      </w:r>
      <w:r w:rsidRPr="00AF7E1E">
        <w:rPr>
          <w:rFonts w:cs="Arial"/>
        </w:rPr>
        <w:t xml:space="preserve">that will be created. </w:t>
      </w:r>
      <w:r>
        <w:rPr>
          <w:rFonts w:cs="Arial"/>
        </w:rPr>
        <w:t xml:space="preserve"> This SD</w:t>
      </w:r>
      <w:r w:rsidRPr="00AF7E1E">
        <w:rPr>
          <w:rFonts w:cs="Arial"/>
        </w:rPr>
        <w:t xml:space="preserve">D may include some or all of the following: </w:t>
      </w:r>
      <w:r>
        <w:rPr>
          <w:rFonts w:cs="Arial"/>
        </w:rPr>
        <w:t xml:space="preserve"> Architecture Diagram, process flow diagram, </w:t>
      </w:r>
      <w:r w:rsidR="008B373F">
        <w:rPr>
          <w:rFonts w:cs="Arial"/>
        </w:rPr>
        <w:t>t</w:t>
      </w:r>
      <w:r w:rsidR="00333667">
        <w:rPr>
          <w:rFonts w:cs="Arial"/>
        </w:rPr>
        <w:t xml:space="preserve">hird </w:t>
      </w:r>
      <w:r w:rsidR="008B373F">
        <w:rPr>
          <w:rFonts w:cs="Arial"/>
        </w:rPr>
        <w:t>p</w:t>
      </w:r>
      <w:r w:rsidR="00333667">
        <w:rPr>
          <w:rFonts w:cs="Arial"/>
        </w:rPr>
        <w:t xml:space="preserve">arty software, content repositories, software interfaces, </w:t>
      </w:r>
      <w:r w:rsidRPr="00AF7E1E">
        <w:rPr>
          <w:rFonts w:cs="Arial"/>
        </w:rPr>
        <w:t>pr</w:t>
      </w:r>
      <w:r w:rsidR="00333667">
        <w:rPr>
          <w:rFonts w:cs="Arial"/>
        </w:rPr>
        <w:t>ocessing logic, error handling, security, and general design considerations for requirements specified in the System Requirements Definition (SRD).</w:t>
      </w:r>
    </w:p>
    <w:p w:rsidR="0099089B" w:rsidRPr="00AF7E1E" w:rsidRDefault="0099089B" w:rsidP="00936CE8">
      <w:pPr>
        <w:pStyle w:val="BodyText"/>
        <w:rPr>
          <w:rFonts w:cs="Arial"/>
        </w:rPr>
      </w:pPr>
    </w:p>
    <w:p w:rsidR="001A2897" w:rsidRDefault="001A2897" w:rsidP="00163C1F">
      <w:pPr>
        <w:pStyle w:val="Heading2"/>
      </w:pPr>
      <w:bookmarkStart w:id="137" w:name="_Toc412409318"/>
      <w:r>
        <w:t>Intended Audience</w:t>
      </w:r>
      <w:bookmarkEnd w:id="137"/>
    </w:p>
    <w:p w:rsidR="00D84869" w:rsidRPr="00AF7E1E" w:rsidRDefault="00D84869" w:rsidP="0099089B">
      <w:pPr>
        <w:pStyle w:val="BodyText"/>
        <w:jc w:val="both"/>
        <w:rPr>
          <w:rFonts w:cs="Arial"/>
        </w:rPr>
      </w:pPr>
      <w:r w:rsidRPr="00AF7E1E">
        <w:rPr>
          <w:rFonts w:cs="Arial"/>
        </w:rPr>
        <w:t>This document is intended for the f</w:t>
      </w:r>
      <w:r w:rsidR="008B373F">
        <w:rPr>
          <w:rFonts w:cs="Arial"/>
        </w:rPr>
        <w:t>ollowing project team members</w:t>
      </w:r>
      <w:r w:rsidRPr="00AF7E1E">
        <w:rPr>
          <w:rFonts w:cs="Arial"/>
        </w:rPr>
        <w:t>:</w:t>
      </w:r>
    </w:p>
    <w:p w:rsidR="00D84869" w:rsidRPr="00AF7E1E" w:rsidRDefault="00D84869" w:rsidP="0099089B">
      <w:pPr>
        <w:pStyle w:val="BodyText"/>
        <w:jc w:val="both"/>
        <w:rPr>
          <w:rFonts w:cs="Arial"/>
        </w:rPr>
      </w:pPr>
      <w:r>
        <w:rPr>
          <w:rFonts w:cs="Arial"/>
          <w:b/>
        </w:rPr>
        <w:t>Architects</w:t>
      </w:r>
      <w:r w:rsidRPr="00AF7E1E">
        <w:rPr>
          <w:rFonts w:cs="Arial"/>
        </w:rPr>
        <w:t xml:space="preserve"> – </w:t>
      </w:r>
      <w:r>
        <w:rPr>
          <w:rFonts w:cs="Arial"/>
        </w:rPr>
        <w:t xml:space="preserve">Used to articulate customer and architect expectations on how approved requirements will be implemented. </w:t>
      </w:r>
    </w:p>
    <w:p w:rsidR="00D84869" w:rsidRPr="0099089B" w:rsidRDefault="00D84869" w:rsidP="0099089B">
      <w:pPr>
        <w:pStyle w:val="BodyText"/>
        <w:jc w:val="both"/>
        <w:rPr>
          <w:rFonts w:cs="Arial"/>
        </w:rPr>
      </w:pPr>
      <w:r w:rsidRPr="0099089B">
        <w:rPr>
          <w:rFonts w:cs="Arial"/>
          <w:b/>
        </w:rPr>
        <w:t>Development Leads</w:t>
      </w:r>
      <w:r w:rsidRPr="0099089B">
        <w:rPr>
          <w:rFonts w:cs="Arial"/>
        </w:rPr>
        <w:t xml:space="preserve"> – Used to create Software Design Document and develop the system. </w:t>
      </w:r>
    </w:p>
    <w:p w:rsidR="00D84869" w:rsidRDefault="00D84869" w:rsidP="0099089B">
      <w:pPr>
        <w:pStyle w:val="BodyText"/>
        <w:jc w:val="both"/>
        <w:rPr>
          <w:rFonts w:cs="Arial"/>
        </w:rPr>
      </w:pPr>
      <w:r w:rsidRPr="00AF7E1E">
        <w:rPr>
          <w:rFonts w:cs="Arial"/>
          <w:b/>
        </w:rPr>
        <w:t>Developers</w:t>
      </w:r>
      <w:r>
        <w:rPr>
          <w:rFonts w:cs="Arial"/>
        </w:rPr>
        <w:t xml:space="preserve"> – Used to develop the system</w:t>
      </w:r>
    </w:p>
    <w:p w:rsidR="0099089B" w:rsidRPr="00AF7E1E" w:rsidRDefault="0099089B" w:rsidP="00D84869">
      <w:pPr>
        <w:pStyle w:val="BodyText"/>
        <w:rPr>
          <w:rFonts w:cs="Arial"/>
        </w:rPr>
      </w:pPr>
    </w:p>
    <w:p w:rsidR="001A2897" w:rsidRDefault="001A2897" w:rsidP="00163C1F">
      <w:pPr>
        <w:pStyle w:val="Heading2"/>
      </w:pPr>
      <w:bookmarkStart w:id="138" w:name="_Toc412409319"/>
      <w:r>
        <w:t>Identification</w:t>
      </w:r>
      <w:bookmarkEnd w:id="138"/>
    </w:p>
    <w:p w:rsidR="001A2897" w:rsidRPr="00D84869" w:rsidRDefault="001A2897" w:rsidP="0099089B">
      <w:pPr>
        <w:pStyle w:val="BodyText"/>
        <w:jc w:val="both"/>
      </w:pPr>
      <w:r w:rsidRPr="00D84869">
        <w:t xml:space="preserve">A major-minor-patch-build identification number (e.g. version w.x.y.z) will be used to track the completion of project. W refers to the major release. X refers to the minor release, Y refers to patch release, </w:t>
      </w:r>
      <w:proofErr w:type="gramStart"/>
      <w:r w:rsidRPr="00D84869">
        <w:t>Z</w:t>
      </w:r>
      <w:proofErr w:type="gramEnd"/>
      <w:r w:rsidRPr="00D84869">
        <w:t xml:space="preserve"> refers to build. During development the build release will increment with each build to QA. </w:t>
      </w:r>
    </w:p>
    <w:p w:rsidR="001A2897" w:rsidRPr="008B373F" w:rsidRDefault="001A2897" w:rsidP="0099089B">
      <w:pPr>
        <w:pStyle w:val="BodyText"/>
        <w:jc w:val="both"/>
        <w:rPr>
          <w:color w:val="4F81BD" w:themeColor="accent1"/>
        </w:rPr>
      </w:pPr>
      <w:r w:rsidRPr="00D84869">
        <w:t xml:space="preserve">The entire system produced by this project should be referred to as the </w:t>
      </w:r>
      <w:sdt>
        <w:sdtPr>
          <w:alias w:val="Title"/>
          <w:tag w:val=""/>
          <w:id w:val="1255940880"/>
          <w:placeholder>
            <w:docPart w:val="B9B72FC3B6D048D7A4CBF81549CD9535"/>
          </w:placeholder>
          <w:dataBinding w:prefixMappings="xmlns:ns0='http://purl.org/dc/elements/1.1/' xmlns:ns1='http://schemas.openxmlformats.org/package/2006/metadata/core-properties' " w:xpath="/ns1:coreProperties[1]/ns0:title[1]" w:storeItemID="{6C3C8BC8-F283-45AE-878A-BAB7291924A1}"/>
          <w:text/>
        </w:sdtPr>
        <w:sdtContent>
          <w:r w:rsidR="00E128DB">
            <w:t>[Global Mobile Sales Platform]</w:t>
          </w:r>
        </w:sdtContent>
      </w:sdt>
      <w:r w:rsidRPr="00D84869">
        <w:t xml:space="preserve"> </w:t>
      </w:r>
      <w:r w:rsidR="00D84869" w:rsidRPr="00D84869">
        <w:t xml:space="preserve">version </w:t>
      </w:r>
      <w:r w:rsidR="00D84869" w:rsidRPr="00331AF7">
        <w:rPr>
          <w:i/>
          <w:color w:val="0070C0"/>
        </w:rPr>
        <w:t>[major, minor]</w:t>
      </w:r>
      <w:r w:rsidR="008B373F" w:rsidRPr="00331AF7">
        <w:rPr>
          <w:color w:val="0070C0"/>
        </w:rPr>
        <w:t>.</w:t>
      </w:r>
    </w:p>
    <w:p w:rsidR="001A2897" w:rsidRDefault="001A2897" w:rsidP="00163C1F">
      <w:pPr>
        <w:pStyle w:val="Heading2"/>
      </w:pPr>
      <w:bookmarkStart w:id="139" w:name="_Toc412409320"/>
      <w:r>
        <w:t>References</w:t>
      </w:r>
      <w:bookmarkEnd w:id="139"/>
    </w:p>
    <w:p w:rsidR="00312CEE" w:rsidRPr="00312CEE" w:rsidRDefault="00312CEE" w:rsidP="00312CE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2160"/>
        <w:gridCol w:w="990"/>
        <w:gridCol w:w="1710"/>
      </w:tblGrid>
      <w:tr w:rsidR="001A2897" w:rsidRPr="00AF7E1E" w:rsidTr="003D467D">
        <w:trPr>
          <w:trHeight w:val="144"/>
        </w:trPr>
        <w:tc>
          <w:tcPr>
            <w:tcW w:w="3528" w:type="dxa"/>
            <w:shd w:val="clear" w:color="auto" w:fill="17365D"/>
          </w:tcPr>
          <w:p w:rsidR="001A2897" w:rsidRPr="003D467D" w:rsidRDefault="001A2897" w:rsidP="00973977">
            <w:pPr>
              <w:pStyle w:val="BodyText"/>
              <w:rPr>
                <w:rFonts w:cs="Arial"/>
                <w:b/>
              </w:rPr>
            </w:pPr>
            <w:r w:rsidRPr="003D467D">
              <w:rPr>
                <w:rFonts w:cs="Arial"/>
                <w:b/>
              </w:rPr>
              <w:t>Title</w:t>
            </w:r>
          </w:p>
        </w:tc>
        <w:tc>
          <w:tcPr>
            <w:tcW w:w="2160" w:type="dxa"/>
            <w:shd w:val="clear" w:color="auto" w:fill="17365D"/>
          </w:tcPr>
          <w:p w:rsidR="001A2897" w:rsidRPr="003D467D" w:rsidRDefault="001A2897" w:rsidP="00973977">
            <w:pPr>
              <w:pStyle w:val="BodyText"/>
              <w:rPr>
                <w:rFonts w:cs="Arial"/>
                <w:b/>
              </w:rPr>
            </w:pPr>
            <w:r w:rsidRPr="003D467D">
              <w:rPr>
                <w:rFonts w:cs="Arial"/>
                <w:b/>
              </w:rPr>
              <w:t>Author</w:t>
            </w:r>
          </w:p>
        </w:tc>
        <w:tc>
          <w:tcPr>
            <w:tcW w:w="990" w:type="dxa"/>
            <w:shd w:val="clear" w:color="auto" w:fill="17365D"/>
          </w:tcPr>
          <w:p w:rsidR="001A2897" w:rsidRPr="003D467D" w:rsidRDefault="001A2897" w:rsidP="003D467D">
            <w:pPr>
              <w:pStyle w:val="BodyText"/>
              <w:jc w:val="center"/>
              <w:rPr>
                <w:rFonts w:cs="Arial"/>
                <w:b/>
              </w:rPr>
            </w:pPr>
            <w:r w:rsidRPr="003D467D">
              <w:rPr>
                <w:rFonts w:cs="Arial"/>
                <w:b/>
              </w:rPr>
              <w:t>Version</w:t>
            </w:r>
          </w:p>
        </w:tc>
        <w:tc>
          <w:tcPr>
            <w:tcW w:w="1710" w:type="dxa"/>
            <w:shd w:val="clear" w:color="auto" w:fill="17365D"/>
          </w:tcPr>
          <w:p w:rsidR="001A2897" w:rsidRPr="003D467D" w:rsidRDefault="001A2897" w:rsidP="003D467D">
            <w:pPr>
              <w:pStyle w:val="BodyText"/>
              <w:jc w:val="center"/>
              <w:rPr>
                <w:rFonts w:cs="Arial"/>
                <w:b/>
              </w:rPr>
            </w:pPr>
            <w:r w:rsidRPr="003D467D">
              <w:rPr>
                <w:rFonts w:cs="Arial"/>
                <w:b/>
              </w:rPr>
              <w:t>Date</w:t>
            </w:r>
          </w:p>
        </w:tc>
      </w:tr>
      <w:tr w:rsidR="001A2897" w:rsidRPr="00AF7E1E" w:rsidTr="003D467D">
        <w:trPr>
          <w:trHeight w:val="144"/>
        </w:trPr>
        <w:tc>
          <w:tcPr>
            <w:tcW w:w="3528" w:type="dxa"/>
          </w:tcPr>
          <w:p w:rsidR="001A2897" w:rsidRPr="003D467D" w:rsidRDefault="0057579A" w:rsidP="00312CEE">
            <w:pPr>
              <w:pStyle w:val="BodyText"/>
              <w:rPr>
                <w:rFonts w:cs="Arial"/>
              </w:rPr>
            </w:pPr>
            <w:r>
              <w:rPr>
                <w:rFonts w:cs="Arial"/>
              </w:rPr>
              <w:t>MetLife</w:t>
            </w:r>
            <w:r w:rsidR="000658FC" w:rsidRPr="000658FC">
              <w:rPr>
                <w:rFonts w:cs="Arial"/>
              </w:rPr>
              <w:t xml:space="preserve">- GSP SRD </w:t>
            </w:r>
          </w:p>
        </w:tc>
        <w:tc>
          <w:tcPr>
            <w:tcW w:w="2160" w:type="dxa"/>
          </w:tcPr>
          <w:p w:rsidR="001A2897" w:rsidRPr="003D467D" w:rsidRDefault="000658FC" w:rsidP="00973977">
            <w:pPr>
              <w:pStyle w:val="BodyText"/>
              <w:rPr>
                <w:rFonts w:cs="Arial"/>
              </w:rPr>
            </w:pPr>
            <w:r>
              <w:rPr>
                <w:rFonts w:cs="Arial"/>
              </w:rPr>
              <w:t>Mahadevan</w:t>
            </w:r>
          </w:p>
        </w:tc>
        <w:tc>
          <w:tcPr>
            <w:tcW w:w="990" w:type="dxa"/>
          </w:tcPr>
          <w:p w:rsidR="001A2897" w:rsidRPr="00312CEE" w:rsidRDefault="00312CEE" w:rsidP="003D467D">
            <w:pPr>
              <w:pStyle w:val="BodyText"/>
              <w:jc w:val="center"/>
              <w:rPr>
                <w:rFonts w:cs="Arial"/>
                <w:sz w:val="16"/>
                <w:szCs w:val="16"/>
              </w:rPr>
            </w:pPr>
            <w:del w:id="140" w:author="C.Pandeeswari" w:date="2015-02-22T19:47:00Z">
              <w:r w:rsidRPr="00312CEE" w:rsidDel="00C10D60">
                <w:rPr>
                  <w:rFonts w:cs="Arial"/>
                  <w:sz w:val="16"/>
                  <w:szCs w:val="16"/>
                </w:rPr>
                <w:delText>As SRD is not finalized, version details will be filled later</w:delText>
              </w:r>
            </w:del>
            <w:ins w:id="141" w:author="C.Pandeeswari" w:date="2015-02-22T19:47:00Z">
              <w:r w:rsidR="00C10D60">
                <w:rPr>
                  <w:rFonts w:cs="Arial"/>
                  <w:sz w:val="16"/>
                  <w:szCs w:val="16"/>
                </w:rPr>
                <w:t>Refer latest version</w:t>
              </w:r>
            </w:ins>
          </w:p>
        </w:tc>
        <w:tc>
          <w:tcPr>
            <w:tcW w:w="1710" w:type="dxa"/>
          </w:tcPr>
          <w:p w:rsidR="001A2897" w:rsidRPr="003D467D" w:rsidRDefault="001A2897" w:rsidP="003D467D">
            <w:pPr>
              <w:pStyle w:val="BodyText"/>
              <w:jc w:val="center"/>
              <w:rPr>
                <w:rFonts w:cs="Arial"/>
              </w:rPr>
            </w:pPr>
          </w:p>
        </w:tc>
      </w:tr>
      <w:tr w:rsidR="001A2897" w:rsidRPr="00AF7E1E" w:rsidTr="003D467D">
        <w:trPr>
          <w:trHeight w:val="144"/>
        </w:trPr>
        <w:tc>
          <w:tcPr>
            <w:tcW w:w="3528" w:type="dxa"/>
          </w:tcPr>
          <w:p w:rsidR="001A2897" w:rsidRPr="003D467D" w:rsidRDefault="00BF515E" w:rsidP="00973977">
            <w:pPr>
              <w:pStyle w:val="BodyText"/>
              <w:rPr>
                <w:rFonts w:cs="Arial"/>
              </w:rPr>
            </w:pPr>
            <w:r w:rsidRPr="00BF515E">
              <w:rPr>
                <w:rFonts w:cs="Arial"/>
              </w:rPr>
              <w:t>PX_Calculator_Specification.docx</w:t>
            </w:r>
          </w:p>
        </w:tc>
        <w:tc>
          <w:tcPr>
            <w:tcW w:w="2160" w:type="dxa"/>
          </w:tcPr>
          <w:p w:rsidR="001A2897" w:rsidRPr="003D467D" w:rsidRDefault="00BF515E" w:rsidP="00973977">
            <w:pPr>
              <w:pStyle w:val="BodyText"/>
              <w:rPr>
                <w:rFonts w:cs="Arial"/>
              </w:rPr>
            </w:pPr>
            <w:r>
              <w:rPr>
                <w:rFonts w:cs="Arial"/>
              </w:rPr>
              <w:t>HP</w:t>
            </w:r>
          </w:p>
        </w:tc>
        <w:tc>
          <w:tcPr>
            <w:tcW w:w="990" w:type="dxa"/>
          </w:tcPr>
          <w:p w:rsidR="001A2897" w:rsidRPr="003D467D" w:rsidRDefault="001A2897" w:rsidP="003D467D">
            <w:pPr>
              <w:pStyle w:val="BodyText"/>
              <w:jc w:val="center"/>
              <w:rPr>
                <w:rFonts w:cs="Arial"/>
              </w:rPr>
            </w:pPr>
          </w:p>
        </w:tc>
        <w:tc>
          <w:tcPr>
            <w:tcW w:w="1710" w:type="dxa"/>
          </w:tcPr>
          <w:p w:rsidR="001A2897" w:rsidRPr="003D467D" w:rsidRDefault="001A2897" w:rsidP="003D467D">
            <w:pPr>
              <w:pStyle w:val="BodyText"/>
              <w:jc w:val="center"/>
              <w:rPr>
                <w:rFonts w:cs="Arial"/>
              </w:rPr>
            </w:pPr>
          </w:p>
        </w:tc>
      </w:tr>
      <w:tr w:rsidR="001A2897" w:rsidRPr="00AF7E1E" w:rsidTr="003D467D">
        <w:trPr>
          <w:trHeight w:val="144"/>
        </w:trPr>
        <w:tc>
          <w:tcPr>
            <w:tcW w:w="3528" w:type="dxa"/>
          </w:tcPr>
          <w:p w:rsidR="001A2897" w:rsidRPr="003D467D" w:rsidRDefault="00BF515E" w:rsidP="00973977">
            <w:pPr>
              <w:pStyle w:val="BodyText"/>
              <w:rPr>
                <w:rFonts w:cs="Arial"/>
              </w:rPr>
            </w:pPr>
            <w:r w:rsidRPr="00BF515E">
              <w:rPr>
                <w:rFonts w:cs="Arial"/>
              </w:rPr>
              <w:t>ProductExpress Deployment Pkg</w:t>
            </w:r>
            <w:r>
              <w:rPr>
                <w:rFonts w:cs="Arial"/>
              </w:rPr>
              <w:t>.zip</w:t>
            </w:r>
          </w:p>
        </w:tc>
        <w:tc>
          <w:tcPr>
            <w:tcW w:w="2160" w:type="dxa"/>
          </w:tcPr>
          <w:p w:rsidR="001A2897" w:rsidRPr="003D467D" w:rsidRDefault="00BF515E" w:rsidP="00973977">
            <w:pPr>
              <w:pStyle w:val="BodyText"/>
              <w:rPr>
                <w:rFonts w:cs="Arial"/>
              </w:rPr>
            </w:pPr>
            <w:r>
              <w:rPr>
                <w:rFonts w:cs="Arial"/>
              </w:rPr>
              <w:t>HP</w:t>
            </w:r>
          </w:p>
        </w:tc>
        <w:tc>
          <w:tcPr>
            <w:tcW w:w="990" w:type="dxa"/>
          </w:tcPr>
          <w:p w:rsidR="001A2897" w:rsidRPr="003D467D" w:rsidRDefault="001A2897" w:rsidP="003D467D">
            <w:pPr>
              <w:pStyle w:val="BodyText"/>
              <w:jc w:val="center"/>
              <w:rPr>
                <w:rFonts w:cs="Arial"/>
              </w:rPr>
            </w:pPr>
          </w:p>
        </w:tc>
        <w:tc>
          <w:tcPr>
            <w:tcW w:w="1710" w:type="dxa"/>
          </w:tcPr>
          <w:p w:rsidR="001A2897" w:rsidRPr="003D467D" w:rsidRDefault="001A2897" w:rsidP="003D467D">
            <w:pPr>
              <w:pStyle w:val="BodyText"/>
              <w:jc w:val="center"/>
              <w:rPr>
                <w:rFonts w:cs="Arial"/>
              </w:rPr>
            </w:pPr>
          </w:p>
        </w:tc>
      </w:tr>
      <w:tr w:rsidR="001A2897" w:rsidRPr="00AF7E1E" w:rsidTr="003D467D">
        <w:trPr>
          <w:trHeight w:val="144"/>
        </w:trPr>
        <w:tc>
          <w:tcPr>
            <w:tcW w:w="3528" w:type="dxa"/>
          </w:tcPr>
          <w:p w:rsidR="001A2897" w:rsidRPr="003D467D" w:rsidRDefault="009E0500" w:rsidP="00973977">
            <w:pPr>
              <w:pStyle w:val="BodyText"/>
              <w:rPr>
                <w:rFonts w:cs="Arial"/>
              </w:rPr>
            </w:pPr>
            <w:r>
              <w:rPr>
                <w:rFonts w:cs="Arial"/>
              </w:rPr>
              <w:t>Interface Specification Document</w:t>
            </w:r>
          </w:p>
        </w:tc>
        <w:tc>
          <w:tcPr>
            <w:tcW w:w="2160" w:type="dxa"/>
          </w:tcPr>
          <w:p w:rsidR="001A2897" w:rsidRPr="003D467D" w:rsidRDefault="009E0500" w:rsidP="00973977">
            <w:pPr>
              <w:pStyle w:val="BodyText"/>
              <w:rPr>
                <w:rFonts w:cs="Arial"/>
              </w:rPr>
            </w:pPr>
            <w:r>
              <w:rPr>
                <w:rFonts w:cs="Arial"/>
              </w:rPr>
              <w:t>Komal</w:t>
            </w:r>
          </w:p>
        </w:tc>
        <w:tc>
          <w:tcPr>
            <w:tcW w:w="990" w:type="dxa"/>
          </w:tcPr>
          <w:p w:rsidR="001A2897" w:rsidRPr="003D467D" w:rsidRDefault="001A2897" w:rsidP="003D467D">
            <w:pPr>
              <w:pStyle w:val="BodyText"/>
              <w:jc w:val="center"/>
              <w:rPr>
                <w:rFonts w:cs="Arial"/>
              </w:rPr>
            </w:pPr>
          </w:p>
        </w:tc>
        <w:tc>
          <w:tcPr>
            <w:tcW w:w="1710" w:type="dxa"/>
          </w:tcPr>
          <w:p w:rsidR="001A2897" w:rsidRPr="003D467D" w:rsidRDefault="001A2897" w:rsidP="003D467D">
            <w:pPr>
              <w:pStyle w:val="BodyText"/>
              <w:jc w:val="center"/>
              <w:rPr>
                <w:rFonts w:cs="Arial"/>
              </w:rPr>
            </w:pPr>
          </w:p>
        </w:tc>
      </w:tr>
      <w:bookmarkEnd w:id="134"/>
    </w:tbl>
    <w:p w:rsidR="00EF0008" w:rsidRDefault="00EF0008">
      <w:pPr>
        <w:rPr>
          <w:rFonts w:cs="Arial"/>
          <w:b/>
          <w:color w:val="000000"/>
          <w:sz w:val="28"/>
        </w:rPr>
      </w:pPr>
      <w:r>
        <w:rPr>
          <w:rFonts w:cs="Arial"/>
        </w:rPr>
        <w:br w:type="page"/>
      </w:r>
    </w:p>
    <w:p w:rsidR="00E768D4" w:rsidRDefault="00E768D4" w:rsidP="00163C1F">
      <w:pPr>
        <w:pStyle w:val="Heading1"/>
      </w:pPr>
      <w:bookmarkStart w:id="142" w:name="_Toc412409321"/>
      <w:r>
        <w:lastRenderedPageBreak/>
        <w:t xml:space="preserve">System </w:t>
      </w:r>
      <w:r w:rsidR="00171222">
        <w:t>Architectural Design</w:t>
      </w:r>
      <w:bookmarkEnd w:id="142"/>
      <w:r>
        <w:t xml:space="preserve"> </w:t>
      </w:r>
    </w:p>
    <w:p w:rsidR="00E768D4" w:rsidRDefault="00171222" w:rsidP="00163C1F">
      <w:pPr>
        <w:pStyle w:val="Heading2"/>
      </w:pPr>
      <w:bookmarkStart w:id="143" w:name="_Toc354722492"/>
      <w:bookmarkStart w:id="144" w:name="_Toc412409322"/>
      <w:r>
        <w:t xml:space="preserve">System </w:t>
      </w:r>
      <w:r w:rsidR="00E768D4">
        <w:t>Architecture</w:t>
      </w:r>
      <w:bookmarkEnd w:id="143"/>
      <w:bookmarkEnd w:id="144"/>
    </w:p>
    <w:p w:rsidR="001C7EFA" w:rsidRDefault="0036775D" w:rsidP="001C7EFA">
      <w:pPr>
        <w:pStyle w:val="BodyText"/>
      </w:pPr>
      <w:r>
        <w:object w:dxaOrig="1578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7pt;height:257.45pt" o:ole="" o:bordertopcolor="#9f0 pure" o:borderleftcolor="#9f0 pure" o:borderbottomcolor="#9f0 pure" o:borderrightcolor="#9f0 pure">
            <v:imagedata r:id="rId16" o:title=""/>
            <w10:bordertop type="single" width="18"/>
            <w10:borderleft type="single" width="18"/>
            <w10:borderbottom type="single" width="18"/>
            <w10:borderright type="single" width="18"/>
          </v:shape>
          <o:OLEObject Type="Embed" ProgID="Visio.Drawing.15" ShapeID="_x0000_i1028" DrawAspect="Content" ObjectID="_1486207473" r:id="rId17"/>
        </w:object>
      </w:r>
    </w:p>
    <w:p w:rsidR="009B5CF6" w:rsidRDefault="009B5CF6" w:rsidP="001C7EFA">
      <w:pPr>
        <w:pStyle w:val="BodyText"/>
      </w:pPr>
    </w:p>
    <w:p w:rsidR="00FD6015" w:rsidRDefault="00FD6015">
      <w:pPr>
        <w:rPr>
          <w:rFonts w:cs="Arial"/>
          <w:b/>
          <w:iCs/>
          <w:kern w:val="32"/>
          <w:sz w:val="24"/>
          <w:szCs w:val="28"/>
        </w:rPr>
      </w:pPr>
      <w:r>
        <w:br w:type="page"/>
      </w:r>
    </w:p>
    <w:p w:rsidR="00FD6015" w:rsidRDefault="00FD6015" w:rsidP="003C3E05">
      <w:pPr>
        <w:pStyle w:val="Heading2"/>
      </w:pPr>
      <w:bookmarkStart w:id="145" w:name="_Toc412409323"/>
      <w:r>
        <w:lastRenderedPageBreak/>
        <w:t>Application Logical Architecture</w:t>
      </w:r>
      <w:bookmarkEnd w:id="145"/>
    </w:p>
    <w:p w:rsidR="009B5CF6" w:rsidRDefault="009B5CF6" w:rsidP="001C7EFA">
      <w:pPr>
        <w:pStyle w:val="BodyText"/>
      </w:pPr>
    </w:p>
    <w:p w:rsidR="009B5CF6" w:rsidRPr="001C7EFA" w:rsidRDefault="009B5CF6" w:rsidP="001C7EFA">
      <w:pPr>
        <w:pStyle w:val="BodyText"/>
      </w:pPr>
      <w:r>
        <w:rPr>
          <w:noProof/>
        </w:rPr>
        <w:drawing>
          <wp:inline distT="0" distB="0" distL="0" distR="0">
            <wp:extent cx="5943600" cy="3341806"/>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943600" cy="3341806"/>
                    </a:xfrm>
                    <a:prstGeom prst="rect">
                      <a:avLst/>
                    </a:prstGeom>
                    <a:noFill/>
                    <a:ln w="9525">
                      <a:noFill/>
                      <a:miter lim="800000"/>
                      <a:headEnd/>
                      <a:tailEnd/>
                    </a:ln>
                  </pic:spPr>
                </pic:pic>
              </a:graphicData>
            </a:graphic>
          </wp:inline>
        </w:drawing>
      </w:r>
    </w:p>
    <w:p w:rsidR="00CE72A0" w:rsidDel="00D71479" w:rsidRDefault="00CE72A0" w:rsidP="00CE72A0">
      <w:pPr>
        <w:pStyle w:val="Heading2"/>
        <w:numPr>
          <w:ilvl w:val="0"/>
          <w:numId w:val="0"/>
        </w:numPr>
        <w:ind w:left="936"/>
        <w:rPr>
          <w:del w:id="146" w:author="Ravinder" w:date="2015-02-23T13:48:00Z"/>
        </w:rPr>
      </w:pPr>
    </w:p>
    <w:p w:rsidR="005D42E5" w:rsidRDefault="008656E8" w:rsidP="00163C1F">
      <w:pPr>
        <w:pStyle w:val="Heading2"/>
      </w:pPr>
      <w:bookmarkStart w:id="147" w:name="_Toc412409324"/>
      <w:proofErr w:type="gramStart"/>
      <w:r>
        <w:t xml:space="preserve">Environment </w:t>
      </w:r>
      <w:r w:rsidR="009F15E5">
        <w:t xml:space="preserve"> (</w:t>
      </w:r>
      <w:proofErr w:type="gramEnd"/>
      <w:r w:rsidR="009F15E5">
        <w:t>Dev, QA</w:t>
      </w:r>
      <w:r w:rsidR="00B56AB0">
        <w:t>T</w:t>
      </w:r>
      <w:r w:rsidR="009F15E5">
        <w:t>, UAT, Production)</w:t>
      </w:r>
      <w:bookmarkEnd w:id="147"/>
    </w:p>
    <w:p w:rsidR="00541F20" w:rsidRPr="00541F20" w:rsidRDefault="00541F20" w:rsidP="00541F20">
      <w:pPr>
        <w:pStyle w:val="BodyText"/>
      </w:pPr>
    </w:p>
    <w:p w:rsidR="004F5B0F" w:rsidRDefault="00B56AB0" w:rsidP="00163C1F">
      <w:pPr>
        <w:pStyle w:val="Heading3"/>
      </w:pPr>
      <w:bookmarkStart w:id="148" w:name="_Toc412409325"/>
      <w:r>
        <w:t xml:space="preserve">System </w:t>
      </w:r>
      <w:r w:rsidR="004F5B0F">
        <w:t xml:space="preserve">Hardware </w:t>
      </w:r>
      <w:r>
        <w:t>Environment and Dependencies</w:t>
      </w:r>
      <w:bookmarkEnd w:id="148"/>
    </w:p>
    <w:p w:rsidR="00F96712" w:rsidRDefault="00F96712" w:rsidP="00F96712">
      <w:pPr>
        <w:pStyle w:val="BodyText"/>
      </w:pPr>
    </w:p>
    <w:p w:rsidR="00F96712" w:rsidRPr="002B16D6" w:rsidRDefault="00F96712" w:rsidP="00F96712">
      <w:pPr>
        <w:pStyle w:val="BodyText"/>
        <w:ind w:firstLine="720"/>
        <w:rPr>
          <w:u w:val="single"/>
        </w:rPr>
      </w:pPr>
      <w:r w:rsidRPr="002B16D6">
        <w:rPr>
          <w:u w:val="single"/>
        </w:rPr>
        <w:t>Hardwares for Dev:</w:t>
      </w:r>
    </w:p>
    <w:p w:rsidR="00F96712" w:rsidRDefault="00F96712" w:rsidP="002B16D6">
      <w:pPr>
        <w:pStyle w:val="BodyText"/>
        <w:ind w:left="720" w:firstLine="720"/>
      </w:pPr>
      <w:r>
        <w:t>Mac machine / Windows Machine</w:t>
      </w:r>
    </w:p>
    <w:p w:rsidR="00F96712" w:rsidRDefault="00F96712" w:rsidP="00F96712">
      <w:pPr>
        <w:pStyle w:val="BodyText"/>
        <w:ind w:firstLine="720"/>
      </w:pPr>
    </w:p>
    <w:p w:rsidR="00F96712" w:rsidRPr="002B16D6" w:rsidRDefault="00F96712" w:rsidP="00F96712">
      <w:pPr>
        <w:pStyle w:val="BodyText"/>
        <w:ind w:firstLine="720"/>
        <w:rPr>
          <w:u w:val="single"/>
        </w:rPr>
      </w:pPr>
      <w:r w:rsidRPr="002B16D6">
        <w:rPr>
          <w:u w:val="single"/>
        </w:rPr>
        <w:t>Hardwares for QAT:</w:t>
      </w:r>
    </w:p>
    <w:p w:rsidR="00364F97" w:rsidRDefault="00F96712" w:rsidP="002B16D6">
      <w:pPr>
        <w:pStyle w:val="BodyText"/>
        <w:ind w:left="720" w:firstLine="720"/>
      </w:pPr>
      <w:r>
        <w:t xml:space="preserve">Devices (Android </w:t>
      </w:r>
      <w:r w:rsidRPr="00F96712">
        <w:t>screen size above 8 inch devices</w:t>
      </w:r>
      <w:r w:rsidR="00364F97">
        <w:t>)</w:t>
      </w:r>
    </w:p>
    <w:p w:rsidR="00F96712" w:rsidRPr="00F96712" w:rsidRDefault="00364F97" w:rsidP="002B16D6">
      <w:pPr>
        <w:pStyle w:val="BodyText"/>
        <w:ind w:left="720" w:firstLine="720"/>
      </w:pPr>
      <w:r>
        <w:t>Windows Machine</w:t>
      </w:r>
      <w:r w:rsidR="00F96712">
        <w:t xml:space="preserve"> </w:t>
      </w:r>
    </w:p>
    <w:p w:rsidR="00F96712" w:rsidDel="007D1168" w:rsidRDefault="00F96712" w:rsidP="00F96712">
      <w:pPr>
        <w:pStyle w:val="BodyText"/>
        <w:ind w:firstLine="720"/>
        <w:rPr>
          <w:del w:id="149" w:author="C.Pandeeswari" w:date="2015-02-22T19:48:00Z"/>
        </w:rPr>
      </w:pPr>
    </w:p>
    <w:p w:rsidR="002B16D6" w:rsidDel="007D1168" w:rsidRDefault="002B16D6" w:rsidP="002B16D6">
      <w:pPr>
        <w:pStyle w:val="BodyText"/>
        <w:ind w:firstLine="720"/>
        <w:rPr>
          <w:del w:id="150" w:author="C.Pandeeswari" w:date="2015-02-22T19:48:00Z"/>
          <w:u w:val="single"/>
        </w:rPr>
      </w:pPr>
      <w:del w:id="151" w:author="C.Pandeeswari" w:date="2015-02-22T19:48:00Z">
        <w:r w:rsidDel="007D1168">
          <w:rPr>
            <w:u w:val="single"/>
          </w:rPr>
          <w:delText>Hardwares for UAT</w:delText>
        </w:r>
        <w:r w:rsidRPr="002B16D6" w:rsidDel="007D1168">
          <w:rPr>
            <w:u w:val="single"/>
          </w:rPr>
          <w:delText>:</w:delText>
        </w:r>
      </w:del>
    </w:p>
    <w:p w:rsidR="002B16D6" w:rsidRPr="002B16D6" w:rsidDel="007D1168" w:rsidRDefault="002B16D6" w:rsidP="002B16D6">
      <w:pPr>
        <w:pStyle w:val="BodyText"/>
        <w:ind w:left="720" w:firstLine="720"/>
        <w:rPr>
          <w:del w:id="152" w:author="C.Pandeeswari" w:date="2015-02-22T19:48:00Z"/>
        </w:rPr>
      </w:pPr>
      <w:del w:id="153" w:author="C.Pandeeswari" w:date="2015-02-22T19:48:00Z">
        <w:r w:rsidRPr="002B16D6" w:rsidDel="007D1168">
          <w:delText xml:space="preserve">&lt;to be provided by </w:delText>
        </w:r>
        <w:r w:rsidR="0057579A" w:rsidDel="007D1168">
          <w:delText>MetLife</w:delText>
        </w:r>
        <w:r w:rsidRPr="002B16D6" w:rsidDel="007D1168">
          <w:delText>&gt;</w:delText>
        </w:r>
      </w:del>
    </w:p>
    <w:p w:rsidR="002B16D6" w:rsidDel="007D1168" w:rsidRDefault="002B16D6" w:rsidP="00F96712">
      <w:pPr>
        <w:pStyle w:val="BodyText"/>
        <w:ind w:firstLine="720"/>
        <w:rPr>
          <w:del w:id="154" w:author="C.Pandeeswari" w:date="2015-02-22T19:48:00Z"/>
        </w:rPr>
      </w:pPr>
    </w:p>
    <w:p w:rsidR="002B16D6" w:rsidDel="007D1168" w:rsidRDefault="002B16D6" w:rsidP="002B16D6">
      <w:pPr>
        <w:pStyle w:val="BodyText"/>
        <w:ind w:firstLine="720"/>
        <w:rPr>
          <w:del w:id="155" w:author="C.Pandeeswari" w:date="2015-02-22T19:48:00Z"/>
          <w:u w:val="single"/>
        </w:rPr>
      </w:pPr>
      <w:del w:id="156" w:author="C.Pandeeswari" w:date="2015-02-22T19:48:00Z">
        <w:r w:rsidDel="007D1168">
          <w:rPr>
            <w:u w:val="single"/>
          </w:rPr>
          <w:delText>Hardwares for Production</w:delText>
        </w:r>
        <w:r w:rsidRPr="002B16D6" w:rsidDel="007D1168">
          <w:rPr>
            <w:u w:val="single"/>
          </w:rPr>
          <w:delText>:</w:delText>
        </w:r>
      </w:del>
    </w:p>
    <w:p w:rsidR="002B16D6" w:rsidRPr="002B16D6" w:rsidDel="007D1168" w:rsidRDefault="002B16D6" w:rsidP="002B16D6">
      <w:pPr>
        <w:pStyle w:val="BodyText"/>
        <w:ind w:left="720" w:firstLine="720"/>
        <w:rPr>
          <w:del w:id="157" w:author="C.Pandeeswari" w:date="2015-02-22T19:48:00Z"/>
        </w:rPr>
      </w:pPr>
      <w:del w:id="158" w:author="C.Pandeeswari" w:date="2015-02-22T19:48:00Z">
        <w:r w:rsidRPr="002B16D6" w:rsidDel="007D1168">
          <w:delText xml:space="preserve">&lt;to be provided by </w:delText>
        </w:r>
        <w:r w:rsidR="0057579A" w:rsidDel="007D1168">
          <w:delText>MetLife</w:delText>
        </w:r>
        <w:r w:rsidRPr="002B16D6" w:rsidDel="007D1168">
          <w:delText>&gt;</w:delText>
        </w:r>
      </w:del>
    </w:p>
    <w:p w:rsidR="002B16D6" w:rsidRPr="00F96712" w:rsidRDefault="002B16D6" w:rsidP="00CE72A0"/>
    <w:p w:rsidR="005D42E5" w:rsidRDefault="00B56AB0" w:rsidP="00163C1F">
      <w:pPr>
        <w:pStyle w:val="Heading3"/>
      </w:pPr>
      <w:bookmarkStart w:id="159" w:name="_Toc412409326"/>
      <w:r>
        <w:t xml:space="preserve">System </w:t>
      </w:r>
      <w:r w:rsidR="004F5B0F">
        <w:t>Software</w:t>
      </w:r>
      <w:r>
        <w:t xml:space="preserve"> Environment</w:t>
      </w:r>
      <w:r w:rsidR="00243124">
        <w:t xml:space="preserve"> and</w:t>
      </w:r>
      <w:r w:rsidR="004F5B0F">
        <w:t xml:space="preserve"> </w:t>
      </w:r>
      <w:r w:rsidR="005D42E5">
        <w:t>Dependencies</w:t>
      </w:r>
      <w:bookmarkEnd w:id="159"/>
    </w:p>
    <w:p w:rsidR="00F96712" w:rsidRDefault="00F96712" w:rsidP="00F96712">
      <w:pPr>
        <w:pStyle w:val="BodyText"/>
        <w:ind w:left="720"/>
      </w:pPr>
    </w:p>
    <w:p w:rsidR="004F5B0F" w:rsidRPr="002B16D6" w:rsidRDefault="00F96712" w:rsidP="00F96712">
      <w:pPr>
        <w:pStyle w:val="BodyText"/>
        <w:ind w:left="720"/>
        <w:rPr>
          <w:u w:val="single"/>
        </w:rPr>
      </w:pPr>
      <w:r w:rsidRPr="002B16D6">
        <w:rPr>
          <w:u w:val="single"/>
        </w:rPr>
        <w:t>Software</w:t>
      </w:r>
      <w:r w:rsidR="002B16D6" w:rsidRPr="002B16D6">
        <w:rPr>
          <w:u w:val="single"/>
        </w:rPr>
        <w:t>s</w:t>
      </w:r>
      <w:r w:rsidRPr="002B16D6">
        <w:rPr>
          <w:u w:val="single"/>
        </w:rPr>
        <w:t xml:space="preserve"> for Dev:</w:t>
      </w:r>
    </w:p>
    <w:p w:rsidR="00626167" w:rsidRPr="00822643" w:rsidRDefault="00B61061"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Eclipse-juno classic</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Android OS-Android 4.2</w:t>
      </w:r>
      <w:r w:rsidR="00B61061" w:rsidRPr="00822643">
        <w:rPr>
          <w:rFonts w:ascii="Arial" w:hAnsi="Arial" w:cs="Arial"/>
          <w:sz w:val="20"/>
          <w:szCs w:val="20"/>
        </w:rPr>
        <w:t> and</w:t>
      </w:r>
      <w:r w:rsidRPr="00822643">
        <w:rPr>
          <w:rFonts w:ascii="Arial" w:hAnsi="Arial" w:cs="Arial"/>
          <w:sz w:val="20"/>
          <w:szCs w:val="20"/>
        </w:rPr>
        <w:t xml:space="preserve"> above</w:t>
      </w:r>
    </w:p>
    <w:p w:rsidR="00822643" w:rsidRPr="00822643" w:rsidRDefault="00822643"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XCode</w:t>
      </w:r>
      <w:r w:rsidR="002B16D6">
        <w:rPr>
          <w:rFonts w:ascii="Arial" w:hAnsi="Arial" w:cs="Arial"/>
          <w:sz w:val="20"/>
          <w:szCs w:val="20"/>
        </w:rPr>
        <w:t xml:space="preserve"> </w:t>
      </w:r>
      <w:del w:id="160" w:author="C.Pandeeswari" w:date="2015-02-22T19:48:00Z">
        <w:r w:rsidR="002B16D6" w:rsidDel="007D1168">
          <w:rPr>
            <w:rFonts w:ascii="Arial" w:hAnsi="Arial" w:cs="Arial"/>
            <w:sz w:val="20"/>
            <w:szCs w:val="20"/>
          </w:rPr>
          <w:delText xml:space="preserve">5 </w:delText>
        </w:r>
      </w:del>
      <w:ins w:id="161" w:author="C.Pandeeswari" w:date="2015-02-22T19:48:00Z">
        <w:r w:rsidR="007D1168">
          <w:rPr>
            <w:rFonts w:ascii="Arial" w:hAnsi="Arial" w:cs="Arial"/>
            <w:sz w:val="20"/>
            <w:szCs w:val="20"/>
          </w:rPr>
          <w:t>6</w:t>
        </w:r>
      </w:ins>
      <w:ins w:id="162" w:author="C.Pandeeswari" w:date="2015-02-22T19:49:00Z">
        <w:r w:rsidR="002167FC">
          <w:rPr>
            <w:rFonts w:ascii="Arial" w:hAnsi="Arial" w:cs="Arial"/>
            <w:sz w:val="20"/>
            <w:szCs w:val="20"/>
          </w:rPr>
          <w:t>.1</w:t>
        </w:r>
      </w:ins>
      <w:ins w:id="163" w:author="C.Pandeeswari" w:date="2015-02-22T19:48:00Z">
        <w:r w:rsidR="007D1168">
          <w:rPr>
            <w:rFonts w:ascii="Arial" w:hAnsi="Arial" w:cs="Arial"/>
            <w:sz w:val="20"/>
            <w:szCs w:val="20"/>
          </w:rPr>
          <w:t xml:space="preserve"> </w:t>
        </w:r>
      </w:ins>
      <w:r w:rsidR="002B16D6">
        <w:rPr>
          <w:rFonts w:ascii="Arial" w:hAnsi="Arial" w:cs="Arial"/>
          <w:sz w:val="20"/>
          <w:szCs w:val="20"/>
        </w:rPr>
        <w:t>and above</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 xml:space="preserve">iOS- </w:t>
      </w:r>
      <w:del w:id="164" w:author="Ravinder" w:date="2015-02-16T20:19:00Z">
        <w:r w:rsidRPr="00822643" w:rsidDel="00D048A2">
          <w:rPr>
            <w:rFonts w:ascii="Arial" w:hAnsi="Arial" w:cs="Arial"/>
            <w:sz w:val="20"/>
            <w:szCs w:val="20"/>
          </w:rPr>
          <w:delText xml:space="preserve">6 </w:delText>
        </w:r>
      </w:del>
      <w:ins w:id="165" w:author="Ravinder" w:date="2015-02-16T20:19:00Z">
        <w:r w:rsidR="00D048A2">
          <w:rPr>
            <w:rFonts w:ascii="Arial" w:hAnsi="Arial" w:cs="Arial"/>
            <w:sz w:val="20"/>
            <w:szCs w:val="20"/>
          </w:rPr>
          <w:t>8</w:t>
        </w:r>
        <w:r w:rsidR="00D048A2" w:rsidRPr="00822643">
          <w:rPr>
            <w:rFonts w:ascii="Arial" w:hAnsi="Arial" w:cs="Arial"/>
            <w:sz w:val="20"/>
            <w:szCs w:val="20"/>
          </w:rPr>
          <w:t xml:space="preserve"> </w:t>
        </w:r>
      </w:ins>
      <w:r w:rsidRPr="00822643">
        <w:rPr>
          <w:rFonts w:ascii="Arial" w:hAnsi="Arial" w:cs="Arial"/>
          <w:sz w:val="20"/>
          <w:szCs w:val="20"/>
        </w:rPr>
        <w:t>and above</w:t>
      </w:r>
      <w:ins w:id="166" w:author="C.Pandeeswari" w:date="2015-02-22T19:49:00Z">
        <w:r w:rsidR="002167FC">
          <w:rPr>
            <w:rFonts w:ascii="Arial" w:hAnsi="Arial" w:cs="Arial"/>
            <w:sz w:val="20"/>
            <w:szCs w:val="20"/>
          </w:rPr>
          <w:t xml:space="preserve"> (</w:t>
        </w:r>
      </w:ins>
      <w:ins w:id="167" w:author="C.Pandeeswari" w:date="2015-02-22T19:50:00Z">
        <w:r w:rsidR="00C603B2">
          <w:rPr>
            <w:rFonts w:ascii="Arial" w:hAnsi="Arial" w:cs="Arial"/>
            <w:sz w:val="20"/>
            <w:szCs w:val="20"/>
          </w:rPr>
          <w:t xml:space="preserve">Deployment </w:t>
        </w:r>
      </w:ins>
      <w:ins w:id="168" w:author="C.Pandeeswari" w:date="2015-02-22T19:49:00Z">
        <w:r w:rsidR="002167FC">
          <w:rPr>
            <w:rFonts w:ascii="Arial" w:hAnsi="Arial" w:cs="Arial"/>
            <w:sz w:val="20"/>
            <w:szCs w:val="20"/>
          </w:rPr>
          <w:t>Target: IOS 7 onwards)</w:t>
        </w:r>
      </w:ins>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Cordova-4.2.0</w:t>
      </w:r>
      <w:ins w:id="169" w:author="C.Pandeeswari" w:date="2015-02-22T19:51:00Z">
        <w:r w:rsidR="00C603B2">
          <w:rPr>
            <w:rFonts w:ascii="Arial" w:hAnsi="Arial" w:cs="Arial"/>
            <w:sz w:val="20"/>
            <w:szCs w:val="20"/>
          </w:rPr>
          <w:t xml:space="preserve"> with IBM Worklight</w:t>
        </w:r>
      </w:ins>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AngularJs-1.3.13</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MobileFirst Platform (worklight)-6.1.0.02</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Svn</w:t>
      </w:r>
      <w:r w:rsidR="00436499" w:rsidRPr="00822643">
        <w:rPr>
          <w:rFonts w:ascii="Arial" w:hAnsi="Arial" w:cs="Arial"/>
          <w:sz w:val="20"/>
          <w:szCs w:val="20"/>
        </w:rPr>
        <w:t xml:space="preserve"> for Source Control Management</w:t>
      </w:r>
    </w:p>
    <w:p w:rsidR="00436499" w:rsidRDefault="00436499"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D3 JavaScript library to create graphs</w:t>
      </w:r>
    </w:p>
    <w:p w:rsidR="00364F97" w:rsidRPr="00822643" w:rsidRDefault="00364F97" w:rsidP="005F5B12">
      <w:pPr>
        <w:pStyle w:val="ListParagraph"/>
        <w:numPr>
          <w:ilvl w:val="0"/>
          <w:numId w:val="14"/>
        </w:numPr>
        <w:shd w:val="clear" w:color="auto" w:fill="FFFFFF"/>
        <w:rPr>
          <w:rFonts w:ascii="Arial" w:hAnsi="Arial" w:cs="Arial"/>
          <w:sz w:val="20"/>
          <w:szCs w:val="20"/>
        </w:rPr>
      </w:pPr>
      <w:r>
        <w:rPr>
          <w:rFonts w:ascii="Arial" w:hAnsi="Arial" w:cs="Arial"/>
          <w:sz w:val="20"/>
          <w:szCs w:val="20"/>
        </w:rPr>
        <w:t xml:space="preserve">Worklight Server access from </w:t>
      </w:r>
      <w:r w:rsidR="0057579A">
        <w:rPr>
          <w:rFonts w:ascii="Arial" w:hAnsi="Arial" w:cs="Arial"/>
          <w:sz w:val="20"/>
          <w:szCs w:val="20"/>
        </w:rPr>
        <w:t>MetLife</w:t>
      </w:r>
    </w:p>
    <w:p w:rsidR="002B16D6" w:rsidRPr="002B16D6" w:rsidRDefault="002B16D6" w:rsidP="002B16D6">
      <w:pPr>
        <w:pStyle w:val="BodyText"/>
        <w:ind w:firstLine="720"/>
        <w:rPr>
          <w:u w:val="single"/>
        </w:rPr>
      </w:pPr>
      <w:r w:rsidRPr="002B16D6">
        <w:rPr>
          <w:u w:val="single"/>
        </w:rPr>
        <w:t>Softwares for QAT:</w:t>
      </w:r>
    </w:p>
    <w:p w:rsidR="002B16D6" w:rsidRPr="00951BF6" w:rsidRDefault="00CF70E7" w:rsidP="005F5B12">
      <w:pPr>
        <w:pStyle w:val="BodyText"/>
        <w:numPr>
          <w:ilvl w:val="0"/>
          <w:numId w:val="15"/>
        </w:numPr>
        <w:rPr>
          <w:ins w:id="170" w:author="C.Pandeeswari" w:date="2015-02-22T19:51:00Z"/>
          <w:u w:val="single"/>
          <w:rPrChange w:id="171" w:author="C.Pandeeswari" w:date="2015-02-22T19:51:00Z">
            <w:rPr>
              <w:ins w:id="172" w:author="C.Pandeeswari" w:date="2015-02-22T19:51:00Z"/>
              <w:rFonts w:cs="Arial"/>
            </w:rPr>
          </w:rPrChange>
        </w:rPr>
      </w:pPr>
      <w:r w:rsidRPr="00822643">
        <w:rPr>
          <w:rFonts w:cs="Arial"/>
        </w:rPr>
        <w:t>Android 4.2 and above</w:t>
      </w:r>
    </w:p>
    <w:p w:rsidR="00951BF6" w:rsidRPr="0067173A" w:rsidRDefault="00951BF6" w:rsidP="005F5B12">
      <w:pPr>
        <w:pStyle w:val="BodyText"/>
        <w:numPr>
          <w:ilvl w:val="0"/>
          <w:numId w:val="15"/>
        </w:numPr>
        <w:rPr>
          <w:u w:val="single"/>
        </w:rPr>
      </w:pPr>
      <w:ins w:id="173" w:author="C.Pandeeswari" w:date="2015-02-22T19:51:00Z">
        <w:r>
          <w:rPr>
            <w:rFonts w:cs="Arial"/>
          </w:rPr>
          <w:t>IOS 7 and above</w:t>
        </w:r>
      </w:ins>
    </w:p>
    <w:p w:rsidR="0067173A" w:rsidRPr="00364F97" w:rsidRDefault="0067173A" w:rsidP="005F5B12">
      <w:pPr>
        <w:pStyle w:val="BodyText"/>
        <w:numPr>
          <w:ilvl w:val="0"/>
          <w:numId w:val="15"/>
        </w:numPr>
        <w:rPr>
          <w:u w:val="single"/>
        </w:rPr>
      </w:pPr>
      <w:r>
        <w:rPr>
          <w:rFonts w:cs="Arial"/>
        </w:rPr>
        <w:t>Software to capture the bugs</w:t>
      </w:r>
    </w:p>
    <w:p w:rsidR="00364F97" w:rsidRPr="00822643" w:rsidRDefault="00364F97" w:rsidP="005F5B12">
      <w:pPr>
        <w:pStyle w:val="ListParagraph"/>
        <w:numPr>
          <w:ilvl w:val="0"/>
          <w:numId w:val="15"/>
        </w:numPr>
        <w:shd w:val="clear" w:color="auto" w:fill="FFFFFF"/>
        <w:rPr>
          <w:rFonts w:ascii="Arial" w:hAnsi="Arial" w:cs="Arial"/>
          <w:sz w:val="20"/>
          <w:szCs w:val="20"/>
        </w:rPr>
      </w:pPr>
      <w:r>
        <w:rPr>
          <w:rFonts w:ascii="Arial" w:hAnsi="Arial" w:cs="Arial"/>
          <w:sz w:val="20"/>
          <w:szCs w:val="20"/>
        </w:rPr>
        <w:t xml:space="preserve">Worklight Server access from </w:t>
      </w:r>
      <w:r w:rsidR="0057579A">
        <w:rPr>
          <w:rFonts w:ascii="Arial" w:hAnsi="Arial" w:cs="Arial"/>
          <w:sz w:val="20"/>
          <w:szCs w:val="20"/>
        </w:rPr>
        <w:t>MetLife</w:t>
      </w:r>
    </w:p>
    <w:p w:rsidR="00CF70E7" w:rsidDel="000C04FF" w:rsidRDefault="00CF70E7" w:rsidP="002B16D6">
      <w:pPr>
        <w:pStyle w:val="BodyText"/>
        <w:ind w:firstLine="720"/>
        <w:rPr>
          <w:del w:id="174" w:author="C.Pandeeswari" w:date="2015-02-22T19:51:00Z"/>
          <w:u w:val="single"/>
        </w:rPr>
      </w:pPr>
    </w:p>
    <w:p w:rsidR="002B16D6" w:rsidRPr="002B16D6" w:rsidDel="000C04FF" w:rsidRDefault="002B16D6" w:rsidP="002B16D6">
      <w:pPr>
        <w:pStyle w:val="BodyText"/>
        <w:ind w:firstLine="720"/>
        <w:rPr>
          <w:del w:id="175" w:author="C.Pandeeswari" w:date="2015-02-22T19:51:00Z"/>
          <w:u w:val="single"/>
        </w:rPr>
      </w:pPr>
      <w:del w:id="176" w:author="C.Pandeeswari" w:date="2015-02-22T19:51:00Z">
        <w:r w:rsidRPr="002B16D6" w:rsidDel="000C04FF">
          <w:rPr>
            <w:u w:val="single"/>
          </w:rPr>
          <w:delText>Softwares for UAT:</w:delText>
        </w:r>
      </w:del>
    </w:p>
    <w:p w:rsidR="002B16D6" w:rsidRPr="002B16D6" w:rsidDel="000C04FF" w:rsidRDefault="002B16D6" w:rsidP="00CF70E7">
      <w:pPr>
        <w:pStyle w:val="BodyText"/>
        <w:ind w:left="720" w:firstLine="720"/>
        <w:rPr>
          <w:del w:id="177" w:author="C.Pandeeswari" w:date="2015-02-22T19:51:00Z"/>
        </w:rPr>
      </w:pPr>
      <w:del w:id="178" w:author="C.Pandeeswari" w:date="2015-02-22T19:51:00Z">
        <w:r w:rsidRPr="002B16D6" w:rsidDel="000C04FF">
          <w:delText xml:space="preserve">&lt;to be provided by </w:delText>
        </w:r>
        <w:r w:rsidR="0057579A" w:rsidDel="000C04FF">
          <w:delText>MetLife</w:delText>
        </w:r>
        <w:r w:rsidRPr="002B16D6" w:rsidDel="000C04FF">
          <w:delText>&gt;</w:delText>
        </w:r>
      </w:del>
    </w:p>
    <w:p w:rsidR="002B16D6" w:rsidDel="000C04FF" w:rsidRDefault="002B16D6" w:rsidP="002B16D6">
      <w:pPr>
        <w:pStyle w:val="BodyText"/>
        <w:ind w:firstLine="720"/>
        <w:rPr>
          <w:del w:id="179" w:author="C.Pandeeswari" w:date="2015-02-22T19:51:00Z"/>
        </w:rPr>
      </w:pPr>
    </w:p>
    <w:p w:rsidR="002B16D6" w:rsidRPr="002B16D6" w:rsidDel="000C04FF" w:rsidRDefault="002B16D6" w:rsidP="002B16D6">
      <w:pPr>
        <w:pStyle w:val="BodyText"/>
        <w:ind w:firstLine="720"/>
        <w:rPr>
          <w:del w:id="180" w:author="C.Pandeeswari" w:date="2015-02-22T19:51:00Z"/>
          <w:u w:val="single"/>
        </w:rPr>
      </w:pPr>
      <w:del w:id="181" w:author="C.Pandeeswari" w:date="2015-02-22T19:51:00Z">
        <w:r w:rsidRPr="002B16D6" w:rsidDel="000C04FF">
          <w:rPr>
            <w:u w:val="single"/>
          </w:rPr>
          <w:delText>Softwares for Production:</w:delText>
        </w:r>
      </w:del>
    </w:p>
    <w:p w:rsidR="002B16D6" w:rsidRPr="002B16D6" w:rsidDel="000C04FF" w:rsidRDefault="002B16D6" w:rsidP="00CF70E7">
      <w:pPr>
        <w:pStyle w:val="BodyText"/>
        <w:ind w:left="720" w:firstLine="720"/>
        <w:rPr>
          <w:del w:id="182" w:author="C.Pandeeswari" w:date="2015-02-22T19:51:00Z"/>
        </w:rPr>
      </w:pPr>
      <w:del w:id="183" w:author="C.Pandeeswari" w:date="2015-02-22T19:51:00Z">
        <w:r w:rsidRPr="002B16D6" w:rsidDel="000C04FF">
          <w:delText xml:space="preserve">&lt;to be provided by </w:delText>
        </w:r>
        <w:r w:rsidR="0057579A" w:rsidDel="000C04FF">
          <w:delText>MetLife</w:delText>
        </w:r>
        <w:r w:rsidRPr="002B16D6" w:rsidDel="000C04FF">
          <w:delText>&gt;</w:delText>
        </w:r>
      </w:del>
    </w:p>
    <w:p w:rsidR="002B16D6" w:rsidRDefault="002B16D6" w:rsidP="002B16D6">
      <w:pPr>
        <w:pStyle w:val="BodyText"/>
      </w:pPr>
    </w:p>
    <w:p w:rsidR="00EB37AF" w:rsidRDefault="00EB37AF" w:rsidP="00163C1F">
      <w:pPr>
        <w:pStyle w:val="Heading2"/>
      </w:pPr>
      <w:bookmarkStart w:id="184" w:name="_Toc412409327"/>
      <w:r>
        <w:t>System Integration</w:t>
      </w:r>
      <w:bookmarkEnd w:id="184"/>
    </w:p>
    <w:p w:rsidR="00B0382B" w:rsidRPr="00BF515E" w:rsidRDefault="00BF515E" w:rsidP="00B0382B">
      <w:pPr>
        <w:pStyle w:val="BodyText"/>
      </w:pPr>
      <w:r w:rsidRPr="00BF515E">
        <w:t>HP Embedded Calculator will be integrated with Global Mobile Sales platform to provide the flexibility to do the Sales illustration working offline.</w:t>
      </w:r>
    </w:p>
    <w:p w:rsidR="00BF515E" w:rsidRDefault="00BF515E" w:rsidP="00B0382B">
      <w:pPr>
        <w:pStyle w:val="BodyText"/>
      </w:pPr>
      <w:r w:rsidRPr="00BF515E">
        <w:t>ProductExpress Deployment Pkg</w:t>
      </w:r>
      <w:r>
        <w:t xml:space="preserve">.zip </w:t>
      </w:r>
    </w:p>
    <w:p w:rsidR="00BF515E" w:rsidRDefault="00BF515E" w:rsidP="005F5B12">
      <w:pPr>
        <w:pStyle w:val="BodyText"/>
        <w:numPr>
          <w:ilvl w:val="0"/>
          <w:numId w:val="12"/>
        </w:numPr>
      </w:pPr>
      <w:r w:rsidRPr="00BF515E">
        <w:t>PX_Calculator_Specification.docx</w:t>
      </w:r>
      <w:r>
        <w:t xml:space="preserve"> and </w:t>
      </w:r>
    </w:p>
    <w:p w:rsidR="00BF515E" w:rsidRDefault="00BF515E" w:rsidP="005F5B12">
      <w:pPr>
        <w:pStyle w:val="BodyText"/>
        <w:numPr>
          <w:ilvl w:val="0"/>
          <w:numId w:val="12"/>
        </w:numPr>
      </w:pPr>
      <w:r>
        <w:t>PX Test App will be the reference for integrating the Embedded Calculator in this app.</w:t>
      </w:r>
    </w:p>
    <w:p w:rsidR="00BF515E" w:rsidRPr="00B0382B" w:rsidRDefault="00BF515E" w:rsidP="00BF515E">
      <w:pPr>
        <w:pStyle w:val="BodyText"/>
        <w:ind w:left="720"/>
      </w:pPr>
    </w:p>
    <w:p w:rsidR="00CE72A0" w:rsidRDefault="00CE72A0">
      <w:pPr>
        <w:rPr>
          <w:rFonts w:cs="Arial"/>
          <w:b/>
          <w:iCs/>
          <w:kern w:val="32"/>
          <w:sz w:val="24"/>
          <w:szCs w:val="28"/>
        </w:rPr>
      </w:pPr>
      <w:r>
        <w:br w:type="page"/>
      </w:r>
    </w:p>
    <w:p w:rsidR="00EB37AF" w:rsidRDefault="00E768D4" w:rsidP="00163C1F">
      <w:pPr>
        <w:pStyle w:val="Heading2"/>
      </w:pPr>
      <w:bookmarkStart w:id="185" w:name="_Toc412409328"/>
      <w:r>
        <w:lastRenderedPageBreak/>
        <w:t>Third Party Software</w:t>
      </w:r>
      <w:bookmarkEnd w:id="185"/>
    </w:p>
    <w:p w:rsidR="00BF515E" w:rsidRDefault="00DC0749" w:rsidP="005F5B12">
      <w:pPr>
        <w:pStyle w:val="BodyText"/>
        <w:numPr>
          <w:ilvl w:val="0"/>
          <w:numId w:val="13"/>
        </w:numPr>
      </w:pPr>
      <w:r>
        <w:t>Cordova plug in for File Transfer</w:t>
      </w:r>
    </w:p>
    <w:p w:rsidR="00CD56BB" w:rsidRDefault="00CD56BB" w:rsidP="00CD56BB">
      <w:pPr>
        <w:pStyle w:val="BodyText"/>
        <w:ind w:left="720"/>
      </w:pPr>
      <w:r>
        <w:t>Reference URL:</w:t>
      </w:r>
    </w:p>
    <w:p w:rsidR="00CD56BB" w:rsidRDefault="00406283" w:rsidP="00CD56BB">
      <w:pPr>
        <w:pStyle w:val="BodyText"/>
        <w:ind w:left="720"/>
      </w:pPr>
      <w:hyperlink r:id="rId19" w:history="1">
        <w:r w:rsidR="00CD56BB" w:rsidRPr="000701B4">
          <w:rPr>
            <w:rStyle w:val="Hyperlink"/>
          </w:rPr>
          <w:t>https://github.com/apache/cordova-plugin-file-transfer/blob/master/doc/index.md</w:t>
        </w:r>
      </w:hyperlink>
    </w:p>
    <w:p w:rsidR="00CD56BB" w:rsidRDefault="00CD56BB" w:rsidP="00CD56BB">
      <w:pPr>
        <w:pStyle w:val="BodyText"/>
        <w:ind w:left="720"/>
      </w:pPr>
    </w:p>
    <w:p w:rsidR="00DC0749" w:rsidRDefault="00CD56BB" w:rsidP="005F5B12">
      <w:pPr>
        <w:pStyle w:val="BodyText"/>
        <w:numPr>
          <w:ilvl w:val="0"/>
          <w:numId w:val="13"/>
        </w:numPr>
      </w:pPr>
      <w:r>
        <w:t xml:space="preserve">Cordova FileSystem API along with crypto-js javascript </w:t>
      </w:r>
      <w:r w:rsidR="002C7D02">
        <w:t>secure algorithm for File encryption and decryption</w:t>
      </w:r>
      <w:ins w:id="186" w:author="C.Pandeeswari" w:date="2015-02-22T19:54:00Z">
        <w:r w:rsidR="001B20F8">
          <w:t xml:space="preserve">. </w:t>
        </w:r>
        <w:r w:rsidR="001B20F8">
          <w:rPr>
            <w:rStyle w:val="apple-converted-space"/>
            <w:rFonts w:cs="Arial"/>
            <w:color w:val="000000"/>
            <w:sz w:val="15"/>
            <w:szCs w:val="15"/>
            <w:shd w:val="clear" w:color="auto" w:fill="FFFFFF"/>
          </w:rPr>
          <w:t> </w:t>
        </w:r>
        <w:r w:rsidR="001B20F8" w:rsidRPr="005664EC">
          <w:rPr>
            <w:rPrChange w:id="187" w:author="C.Pandeeswari" w:date="2015-02-22T19:55:00Z">
              <w:rPr>
                <w:rFonts w:cs="Arial"/>
                <w:color w:val="000000"/>
                <w:sz w:val="15"/>
                <w:szCs w:val="15"/>
                <w:shd w:val="clear" w:color="auto" w:fill="FFFFFF"/>
              </w:rPr>
            </w:rPrChange>
          </w:rPr>
          <w:t xml:space="preserve">Advanced Encryption Standard (AES-128) crypto </w:t>
        </w:r>
      </w:ins>
      <w:ins w:id="188" w:author="C.Pandeeswari" w:date="2015-02-22T19:55:00Z">
        <w:r w:rsidR="001B20F8" w:rsidRPr="005664EC">
          <w:rPr>
            <w:rPrChange w:id="189" w:author="C.Pandeeswari" w:date="2015-02-22T19:55:00Z">
              <w:rPr>
                <w:rFonts w:cs="Arial"/>
                <w:color w:val="000000"/>
                <w:sz w:val="15"/>
                <w:szCs w:val="15"/>
                <w:shd w:val="clear" w:color="auto" w:fill="FFFFFF"/>
              </w:rPr>
            </w:rPrChange>
          </w:rPr>
          <w:t>algorithm will be followed wherever security is required.</w:t>
        </w:r>
      </w:ins>
    </w:p>
    <w:p w:rsidR="00CD56BB" w:rsidRDefault="00406283" w:rsidP="00CD56BB">
      <w:pPr>
        <w:pStyle w:val="BodyText"/>
        <w:ind w:left="720"/>
      </w:pPr>
      <w:hyperlink r:id="rId20" w:history="1">
        <w:r w:rsidR="00CD56BB" w:rsidRPr="000701B4">
          <w:rPr>
            <w:rStyle w:val="Hyperlink"/>
          </w:rPr>
          <w:t>http://www.html5rocks.com/en/tutorials/file/filesystem/</w:t>
        </w:r>
      </w:hyperlink>
    </w:p>
    <w:p w:rsidR="002C7D02" w:rsidRDefault="00406283" w:rsidP="00CD56BB">
      <w:pPr>
        <w:pStyle w:val="BodyText"/>
        <w:ind w:left="720"/>
      </w:pPr>
      <w:hyperlink r:id="rId21" w:history="1">
        <w:r w:rsidR="002C7D02" w:rsidRPr="000701B4">
          <w:rPr>
            <w:rStyle w:val="Hyperlink"/>
          </w:rPr>
          <w:t>https://code.google.com/p/crypto-js/</w:t>
        </w:r>
      </w:hyperlink>
    </w:p>
    <w:p w:rsidR="00717FBD" w:rsidRDefault="00717FBD">
      <w:pPr>
        <w:pStyle w:val="BodyText"/>
        <w:rPr>
          <w:ins w:id="190" w:author="C.Pandeeswari" w:date="2015-02-22T19:55:00Z"/>
        </w:rPr>
        <w:pPrChange w:id="191" w:author="C.Pandeeswari" w:date="2015-02-22T19:55:00Z">
          <w:pPr>
            <w:pStyle w:val="BodyText"/>
            <w:ind w:left="720"/>
          </w:pPr>
        </w:pPrChange>
      </w:pPr>
    </w:p>
    <w:p w:rsidR="0027725F" w:rsidRDefault="0027725F">
      <w:pPr>
        <w:pStyle w:val="BodyText"/>
        <w:numPr>
          <w:ilvl w:val="0"/>
          <w:numId w:val="13"/>
        </w:numPr>
        <w:rPr>
          <w:ins w:id="192" w:author="C.Pandeeswari" w:date="2015-02-22T19:56:00Z"/>
        </w:rPr>
        <w:pPrChange w:id="193" w:author="C.Pandeeswari" w:date="2015-02-22T19:56:00Z">
          <w:pPr>
            <w:pStyle w:val="BodyText"/>
            <w:numPr>
              <w:numId w:val="12"/>
            </w:numPr>
            <w:ind w:left="1440" w:hanging="360"/>
          </w:pPr>
        </w:pPrChange>
      </w:pPr>
      <w:ins w:id="194" w:author="C.Pandeeswari" w:date="2015-02-22T19:56:00Z">
        <w:r>
          <w:t>D3 javascript library will be used along with Angular JS to create graphs.</w:t>
        </w:r>
      </w:ins>
    </w:p>
    <w:p w:rsidR="0027725F" w:rsidRDefault="0027725F" w:rsidP="0027725F">
      <w:pPr>
        <w:pStyle w:val="BodyText"/>
        <w:numPr>
          <w:ilvl w:val="0"/>
          <w:numId w:val="12"/>
        </w:numPr>
        <w:ind w:left="1440"/>
        <w:rPr>
          <w:ins w:id="195" w:author="C.Pandeeswari" w:date="2015-02-22T19:56:00Z"/>
        </w:rPr>
      </w:pPr>
      <w:ins w:id="196" w:author="C.Pandeeswari" w:date="2015-02-22T19:56:00Z">
        <w:r>
          <w:t>Reference URL:</w:t>
        </w:r>
      </w:ins>
    </w:p>
    <w:p w:rsidR="0027725F" w:rsidRDefault="0027725F" w:rsidP="0027725F">
      <w:pPr>
        <w:pStyle w:val="BodyText"/>
        <w:ind w:left="1440"/>
        <w:rPr>
          <w:ins w:id="197" w:author="C.Pandeeswari" w:date="2015-02-22T19:56:00Z"/>
        </w:rPr>
      </w:pPr>
      <w:ins w:id="198" w:author="C.Pandeeswari" w:date="2015-02-22T19:56:00Z">
        <w:r>
          <w:fldChar w:fldCharType="begin"/>
        </w:r>
        <w:r>
          <w:instrText>HYPERLINK "https://github.com/mbostock/d3/wiki/Gallery"</w:instrText>
        </w:r>
        <w:r>
          <w:fldChar w:fldCharType="separate"/>
        </w:r>
        <w:r w:rsidRPr="00531716">
          <w:rPr>
            <w:rStyle w:val="Hyperlink"/>
          </w:rPr>
          <w:t>https://github.com/mbostock/d3/wiki/Gallery</w:t>
        </w:r>
        <w:r>
          <w:fldChar w:fldCharType="end"/>
        </w:r>
      </w:ins>
    </w:p>
    <w:p w:rsidR="0027725F" w:rsidRDefault="0027725F" w:rsidP="0027725F">
      <w:pPr>
        <w:pStyle w:val="BodyText"/>
        <w:ind w:left="1440"/>
        <w:rPr>
          <w:ins w:id="199" w:author="C.Pandeeswari" w:date="2015-02-22T19:56:00Z"/>
        </w:rPr>
      </w:pPr>
      <w:ins w:id="200" w:author="C.Pandeeswari" w:date="2015-02-22T19:56:00Z">
        <w:r>
          <w:fldChar w:fldCharType="begin"/>
        </w:r>
        <w:r>
          <w:instrText>HYPERLINK "http://www.sitepoint.com/creating-charting-directives-using-angularjs-d3-js/"</w:instrText>
        </w:r>
        <w:r>
          <w:fldChar w:fldCharType="separate"/>
        </w:r>
        <w:r w:rsidRPr="00531716">
          <w:rPr>
            <w:rStyle w:val="Hyperlink"/>
          </w:rPr>
          <w:t>http://www.sitepoint.com/creating-charting-directives-using-angularjs-d3-js/</w:t>
        </w:r>
        <w:r>
          <w:fldChar w:fldCharType="end"/>
        </w:r>
      </w:ins>
    </w:p>
    <w:p w:rsidR="005A3600" w:rsidRDefault="005A3600">
      <w:pPr>
        <w:pStyle w:val="BodyText"/>
        <w:rPr>
          <w:ins w:id="201" w:author="C.Pandeeswari" w:date="2015-02-22T20:01:00Z"/>
          <w:rFonts w:cs="Arial"/>
        </w:rPr>
        <w:pPrChange w:id="202" w:author="C.Pandeeswari" w:date="2015-02-22T20:01:00Z">
          <w:pPr>
            <w:pStyle w:val="BodyText"/>
            <w:numPr>
              <w:numId w:val="12"/>
            </w:numPr>
            <w:ind w:left="1440" w:hanging="360"/>
          </w:pPr>
        </w:pPrChange>
      </w:pPr>
    </w:p>
    <w:p w:rsidR="005A3600" w:rsidRPr="00AB4FC4" w:rsidRDefault="005A3600">
      <w:pPr>
        <w:pStyle w:val="BodyText"/>
        <w:numPr>
          <w:ilvl w:val="0"/>
          <w:numId w:val="13"/>
        </w:numPr>
        <w:rPr>
          <w:ins w:id="203" w:author="C.Pandeeswari" w:date="2015-02-22T20:07:00Z"/>
          <w:rFonts w:cs="Arial"/>
          <w:color w:val="333333"/>
          <w:rPrChange w:id="204" w:author="C.Pandeeswari" w:date="2015-02-22T20:07:00Z">
            <w:rPr>
              <w:ins w:id="205" w:author="C.Pandeeswari" w:date="2015-02-22T20:07:00Z"/>
              <w:rFonts w:cs="Arial"/>
            </w:rPr>
          </w:rPrChange>
        </w:rPr>
        <w:pPrChange w:id="206" w:author="C.Pandeeswari" w:date="2015-02-22T20:01:00Z">
          <w:pPr>
            <w:pStyle w:val="BodyText"/>
            <w:numPr>
              <w:numId w:val="12"/>
            </w:numPr>
            <w:ind w:left="1440" w:hanging="360"/>
          </w:pPr>
        </w:pPrChange>
      </w:pPr>
      <w:ins w:id="207" w:author="C.Pandeeswari" w:date="2015-02-22T20:01:00Z">
        <w:r w:rsidRPr="00360863">
          <w:rPr>
            <w:rFonts w:cs="Arial"/>
          </w:rPr>
          <w:t xml:space="preserve">JSPDF </w:t>
        </w:r>
        <w:r>
          <w:rPr>
            <w:rFonts w:cs="Arial"/>
          </w:rPr>
          <w:t>library will be used to generate the PDF files from HTML view</w:t>
        </w:r>
        <w:r w:rsidRPr="00360863">
          <w:rPr>
            <w:rFonts w:cs="Arial"/>
          </w:rPr>
          <w:t>.</w:t>
        </w:r>
      </w:ins>
    </w:p>
    <w:p w:rsidR="00AB4FC4" w:rsidRPr="00AB4FC4" w:rsidRDefault="00AB4FC4">
      <w:pPr>
        <w:pStyle w:val="BodyText"/>
        <w:numPr>
          <w:ilvl w:val="0"/>
          <w:numId w:val="12"/>
        </w:numPr>
        <w:ind w:left="1440"/>
        <w:rPr>
          <w:ins w:id="208" w:author="C.Pandeeswari" w:date="2015-02-22T20:07:00Z"/>
          <w:rFonts w:cs="Arial"/>
          <w:color w:val="333333"/>
          <w:rPrChange w:id="209" w:author="C.Pandeeswari" w:date="2015-02-22T20:07:00Z">
            <w:rPr>
              <w:ins w:id="210" w:author="C.Pandeeswari" w:date="2015-02-22T20:07:00Z"/>
              <w:rFonts w:cs="Arial"/>
            </w:rPr>
          </w:rPrChange>
        </w:rPr>
      </w:pPr>
      <w:ins w:id="211" w:author="C.Pandeeswari" w:date="2015-02-22T20:07:00Z">
        <w:r>
          <w:rPr>
            <w:rFonts w:cs="Arial"/>
          </w:rPr>
          <w:t>Reference URL for implementation logic</w:t>
        </w:r>
      </w:ins>
    </w:p>
    <w:p w:rsidR="00AB4FC4" w:rsidRDefault="00AB4FC4">
      <w:pPr>
        <w:pStyle w:val="BodyText"/>
        <w:ind w:left="720" w:firstLine="360"/>
        <w:rPr>
          <w:ins w:id="212" w:author="C.Pandeeswari" w:date="2015-02-22T20:07:00Z"/>
          <w:rFonts w:cs="Arial"/>
          <w:color w:val="333333"/>
        </w:rPr>
        <w:pPrChange w:id="213" w:author="C.Pandeeswari" w:date="2015-02-22T20:08:00Z">
          <w:pPr>
            <w:pStyle w:val="BodyText"/>
            <w:numPr>
              <w:numId w:val="12"/>
            </w:numPr>
            <w:ind w:left="1440" w:hanging="360"/>
          </w:pPr>
        </w:pPrChange>
      </w:pPr>
      <w:ins w:id="214" w:author="C.Pandeeswari" w:date="2015-02-22T20:07:00Z">
        <w:r>
          <w:rPr>
            <w:rFonts w:cs="Arial"/>
            <w:color w:val="333333"/>
          </w:rPr>
          <w:fldChar w:fldCharType="begin"/>
        </w:r>
        <w:r>
          <w:rPr>
            <w:rFonts w:cs="Arial"/>
            <w:color w:val="333333"/>
          </w:rPr>
          <w:instrText xml:space="preserve"> HYPERLINK "</w:instrText>
        </w:r>
        <w:r w:rsidRPr="00AB4FC4">
          <w:rPr>
            <w:rFonts w:cs="Arial"/>
            <w:color w:val="333333"/>
          </w:rPr>
          <w:instrText>http://www.c-sharpcorner.com/UploadFile/b629e0/creating-pdf-from-html-through-jspdf/</w:instrText>
        </w:r>
        <w:r>
          <w:rPr>
            <w:rFonts w:cs="Arial"/>
            <w:color w:val="333333"/>
          </w:rPr>
          <w:instrText xml:space="preserve">" </w:instrText>
        </w:r>
        <w:r>
          <w:rPr>
            <w:rFonts w:cs="Arial"/>
            <w:color w:val="333333"/>
          </w:rPr>
          <w:fldChar w:fldCharType="separate"/>
        </w:r>
        <w:r w:rsidRPr="00A75941">
          <w:rPr>
            <w:rStyle w:val="Hyperlink"/>
            <w:rFonts w:cs="Arial"/>
          </w:rPr>
          <w:t>http://www.c-sharpcorner.com/UploadFile/b629e0/creating-pdf-from-html-through-jspdf/</w:t>
        </w:r>
        <w:r>
          <w:rPr>
            <w:rFonts w:cs="Arial"/>
            <w:color w:val="333333"/>
          </w:rPr>
          <w:fldChar w:fldCharType="end"/>
        </w:r>
      </w:ins>
    </w:p>
    <w:p w:rsidR="002C7D02" w:rsidRDefault="002C7D02">
      <w:pPr>
        <w:pStyle w:val="BodyText"/>
        <w:rPr>
          <w:ins w:id="215" w:author="C.Pandeeswari" w:date="2015-02-22T19:55:00Z"/>
        </w:rPr>
        <w:pPrChange w:id="216" w:author="C.Pandeeswari" w:date="2015-02-22T19:55:00Z">
          <w:pPr>
            <w:pStyle w:val="BodyText"/>
            <w:ind w:left="720"/>
          </w:pPr>
        </w:pPrChange>
      </w:pPr>
    </w:p>
    <w:p w:rsidR="00717FBD" w:rsidRDefault="00717FBD" w:rsidP="00CD56BB">
      <w:pPr>
        <w:pStyle w:val="BodyText"/>
        <w:ind w:left="720"/>
        <w:rPr>
          <w:ins w:id="217" w:author="C.Pandeeswari" w:date="2015-02-22T19:52:00Z"/>
        </w:rPr>
      </w:pPr>
    </w:p>
    <w:p w:rsidR="001B20F8" w:rsidDel="001B20F8" w:rsidRDefault="001B20F8">
      <w:pPr>
        <w:pStyle w:val="BodyText"/>
        <w:numPr>
          <w:ilvl w:val="0"/>
          <w:numId w:val="13"/>
        </w:numPr>
        <w:rPr>
          <w:del w:id="218" w:author="C.Pandeeswari" w:date="2015-02-22T19:55:00Z"/>
        </w:rPr>
        <w:pPrChange w:id="219" w:author="C.Pandeeswari" w:date="2015-02-22T19:52:00Z">
          <w:pPr>
            <w:pStyle w:val="BodyText"/>
            <w:ind w:left="720"/>
          </w:pPr>
        </w:pPrChange>
      </w:pPr>
    </w:p>
    <w:p w:rsidR="00CD56BB" w:rsidRDefault="00CD56BB" w:rsidP="00CD56BB">
      <w:pPr>
        <w:pStyle w:val="BodyText"/>
        <w:ind w:left="720"/>
      </w:pPr>
    </w:p>
    <w:p w:rsidR="00BC6314" w:rsidRDefault="00BC6314" w:rsidP="00BC6314">
      <w:pPr>
        <w:pStyle w:val="Heading1"/>
      </w:pPr>
      <w:bookmarkStart w:id="220" w:name="_Toc412409329"/>
      <w:r>
        <w:t>Interface Definition</w:t>
      </w:r>
      <w:bookmarkEnd w:id="220"/>
      <w:r>
        <w:t xml:space="preserve"> </w:t>
      </w:r>
    </w:p>
    <w:p w:rsidR="00BC6314" w:rsidRDefault="00BC6314" w:rsidP="00BC6314">
      <w:pPr>
        <w:pStyle w:val="Heading2"/>
      </w:pPr>
      <w:bookmarkStart w:id="221" w:name="_Toc412409330"/>
      <w:r>
        <w:t>Interface Standards</w:t>
      </w:r>
      <w:bookmarkEnd w:id="221"/>
    </w:p>
    <w:p w:rsidR="00BC6314" w:rsidRDefault="00834B44" w:rsidP="00BC6314">
      <w:pPr>
        <w:pStyle w:val="Heading3"/>
      </w:pPr>
      <w:bookmarkStart w:id="222" w:name="_Toc412409331"/>
      <w:r>
        <w:t>Standards for Global Mobile Sales App Webservice calls</w:t>
      </w:r>
      <w:bookmarkEnd w:id="222"/>
      <w:r>
        <w:t xml:space="preserve"> </w:t>
      </w:r>
    </w:p>
    <w:p w:rsidR="00BC6314" w:rsidRDefault="00BC6314" w:rsidP="00BC6314">
      <w:pPr>
        <w:pStyle w:val="BodyText"/>
        <w:ind w:left="1440"/>
      </w:pPr>
    </w:p>
    <w:p w:rsidR="00BC6314" w:rsidRPr="00FD5860" w:rsidRDefault="00BC6314" w:rsidP="00BC6314">
      <w:pPr>
        <w:pStyle w:val="BodyText"/>
        <w:spacing w:after="0"/>
        <w:ind w:firstLine="360"/>
        <w:rPr>
          <w:rFonts w:cs="Arial"/>
        </w:rPr>
      </w:pPr>
      <w:r w:rsidRPr="00FD5860">
        <w:rPr>
          <w:rFonts w:cs="Arial"/>
        </w:rPr>
        <w:t>Following are the standard list of parameters that must be included in all webservice calls.</w:t>
      </w:r>
    </w:p>
    <w:p w:rsidR="00BC6314" w:rsidRPr="00FD5860" w:rsidRDefault="00BC6314" w:rsidP="005F5B12">
      <w:pPr>
        <w:pStyle w:val="BodyText"/>
        <w:numPr>
          <w:ilvl w:val="0"/>
          <w:numId w:val="16"/>
        </w:numPr>
        <w:spacing w:after="0"/>
        <w:rPr>
          <w:rFonts w:cs="Arial"/>
        </w:rPr>
      </w:pPr>
      <w:r w:rsidRPr="00FD5860">
        <w:rPr>
          <w:rFonts w:cs="Arial"/>
        </w:rPr>
        <w:t>Header information</w:t>
      </w:r>
    </w:p>
    <w:p w:rsidR="00BC6314" w:rsidRPr="00FD5860" w:rsidRDefault="00BC6314" w:rsidP="005F5B12">
      <w:pPr>
        <w:pStyle w:val="BodyText"/>
        <w:numPr>
          <w:ilvl w:val="1"/>
          <w:numId w:val="16"/>
        </w:numPr>
        <w:spacing w:after="0"/>
        <w:rPr>
          <w:rFonts w:cs="Arial"/>
        </w:rPr>
      </w:pPr>
      <w:r w:rsidRPr="00FD5860">
        <w:rPr>
          <w:rFonts w:cs="Arial"/>
        </w:rPr>
        <w:t xml:space="preserve">Must be included in all Webservices request </w:t>
      </w:r>
    </w:p>
    <w:p w:rsidR="00BC6314" w:rsidRPr="00FD5860" w:rsidRDefault="00BC6314" w:rsidP="005F5B12">
      <w:pPr>
        <w:pStyle w:val="BodyText"/>
        <w:numPr>
          <w:ilvl w:val="0"/>
          <w:numId w:val="16"/>
        </w:numPr>
        <w:spacing w:after="0"/>
        <w:rPr>
          <w:rFonts w:cs="Arial"/>
        </w:rPr>
      </w:pPr>
      <w:r w:rsidRPr="00FD5860">
        <w:rPr>
          <w:rFonts w:cs="Arial"/>
        </w:rPr>
        <w:t>Footer information</w:t>
      </w:r>
    </w:p>
    <w:p w:rsidR="00BC6314" w:rsidRPr="00FD5860" w:rsidRDefault="00BC6314" w:rsidP="005F5B12">
      <w:pPr>
        <w:pStyle w:val="BodyText"/>
        <w:numPr>
          <w:ilvl w:val="1"/>
          <w:numId w:val="16"/>
        </w:numPr>
        <w:spacing w:after="0"/>
        <w:rPr>
          <w:rFonts w:cs="Arial"/>
        </w:rPr>
      </w:pPr>
      <w:r w:rsidRPr="00FD5860">
        <w:rPr>
          <w:rFonts w:cs="Arial"/>
        </w:rPr>
        <w:t>Must be included in all Webservices response</w:t>
      </w:r>
    </w:p>
    <w:p w:rsidR="00BC6314" w:rsidRPr="00FD5860" w:rsidRDefault="00BC6314" w:rsidP="005F5B12">
      <w:pPr>
        <w:pStyle w:val="BodyText"/>
        <w:numPr>
          <w:ilvl w:val="0"/>
          <w:numId w:val="16"/>
        </w:numPr>
        <w:spacing w:after="0"/>
        <w:rPr>
          <w:rFonts w:cs="Arial"/>
        </w:rPr>
      </w:pPr>
      <w:r w:rsidRPr="00FD5860">
        <w:rPr>
          <w:rFonts w:cs="Arial"/>
        </w:rPr>
        <w:t>Exception to above rule</w:t>
      </w:r>
    </w:p>
    <w:p w:rsidR="00BC6314" w:rsidRPr="00FD5860" w:rsidRDefault="00BC6314" w:rsidP="005F5B12">
      <w:pPr>
        <w:pStyle w:val="BodyText"/>
        <w:numPr>
          <w:ilvl w:val="1"/>
          <w:numId w:val="16"/>
        </w:numPr>
        <w:spacing w:after="0"/>
        <w:rPr>
          <w:rFonts w:cs="Arial"/>
        </w:rPr>
      </w:pPr>
      <w:r w:rsidRPr="00FD5860">
        <w:rPr>
          <w:rFonts w:cs="Arial"/>
        </w:rPr>
        <w:t>It will be clearly marked in the corresponding Webservice detail section (Webservice Detail section overrides the parameter definition included in this section</w:t>
      </w:r>
    </w:p>
    <w:p w:rsidR="00BC6314" w:rsidRPr="00FD5860" w:rsidRDefault="00473E90" w:rsidP="005F5B12">
      <w:pPr>
        <w:pStyle w:val="BodyText"/>
        <w:numPr>
          <w:ilvl w:val="0"/>
          <w:numId w:val="16"/>
        </w:numPr>
        <w:spacing w:after="0"/>
        <w:rPr>
          <w:rFonts w:cs="Arial"/>
        </w:rPr>
      </w:pPr>
      <w:r>
        <w:rPr>
          <w:rFonts w:cs="Arial"/>
        </w:rPr>
        <w:t>No</w:t>
      </w:r>
      <w:r w:rsidR="00BC6314" w:rsidRPr="00FD5860">
        <w:rPr>
          <w:rFonts w:cs="Arial"/>
        </w:rPr>
        <w:t xml:space="preserve"> information in HTTP headers</w:t>
      </w:r>
    </w:p>
    <w:p w:rsidR="00BC6314" w:rsidRDefault="00BC6314" w:rsidP="00BC6314">
      <w:pPr>
        <w:pStyle w:val="BodyText"/>
        <w:spacing w:after="0"/>
        <w:rPr>
          <w:rFonts w:cs="Arial"/>
        </w:rPr>
      </w:pPr>
    </w:p>
    <w:p w:rsidR="009E0500" w:rsidRPr="00473E90" w:rsidRDefault="009E0500" w:rsidP="009E0500">
      <w:pPr>
        <w:pStyle w:val="BodyText"/>
        <w:spacing w:after="0"/>
        <w:ind w:firstLine="360"/>
        <w:rPr>
          <w:rFonts w:cs="Arial"/>
          <w:color w:val="FF0000"/>
        </w:rPr>
      </w:pPr>
      <w:r w:rsidRPr="00473E90">
        <w:rPr>
          <w:rFonts w:cs="Arial"/>
          <w:color w:val="FF0000"/>
        </w:rPr>
        <w:t>Refer “Interface Specification” document for more information on this.</w:t>
      </w:r>
    </w:p>
    <w:p w:rsidR="00BC6314" w:rsidRPr="00FD5860" w:rsidRDefault="00BC6314" w:rsidP="00BC6314">
      <w:pPr>
        <w:pStyle w:val="Heading3"/>
        <w:keepLines/>
        <w:tabs>
          <w:tab w:val="left" w:pos="540"/>
          <w:tab w:val="num" w:pos="1800"/>
        </w:tabs>
        <w:spacing w:before="480" w:after="120" w:line="240" w:lineRule="atLeast"/>
      </w:pPr>
      <w:bookmarkStart w:id="223" w:name="_Toc385860183"/>
      <w:bookmarkStart w:id="224" w:name="_Toc412409332"/>
      <w:r>
        <w:lastRenderedPageBreak/>
        <w:t>R</w:t>
      </w:r>
      <w:r w:rsidRPr="00FD5860">
        <w:t>equest Header Information</w:t>
      </w:r>
      <w:bookmarkEnd w:id="223"/>
      <w:bookmarkEnd w:id="224"/>
    </w:p>
    <w:p w:rsidR="00BC6314" w:rsidRPr="00FD5860" w:rsidRDefault="00BC6314" w:rsidP="00BC6314">
      <w:pPr>
        <w:pStyle w:val="BodyText"/>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708"/>
        <w:gridCol w:w="993"/>
        <w:gridCol w:w="4394"/>
        <w:gridCol w:w="2065"/>
      </w:tblGrid>
      <w:tr w:rsidR="00BC6314" w:rsidRPr="00FD5860" w:rsidTr="00BC6314">
        <w:trPr>
          <w:trHeight w:val="305"/>
          <w:tblHeader/>
        </w:trPr>
        <w:tc>
          <w:tcPr>
            <w:tcW w:w="1290" w:type="dxa"/>
            <w:shd w:val="clear" w:color="auto" w:fill="D9D9D9"/>
          </w:tcPr>
          <w:p w:rsidR="00BC6314" w:rsidRPr="00FD5860" w:rsidRDefault="00BC6314" w:rsidP="000A00DE">
            <w:pPr>
              <w:pStyle w:val="BodyText"/>
              <w:spacing w:after="0"/>
              <w:rPr>
                <w:rFonts w:cs="Arial"/>
                <w:b/>
              </w:rPr>
            </w:pPr>
            <w:r w:rsidRPr="00FD5860">
              <w:rPr>
                <w:rFonts w:cs="Arial"/>
                <w:b/>
              </w:rPr>
              <w:t>Request</w:t>
            </w:r>
          </w:p>
          <w:p w:rsidR="00BC6314" w:rsidRPr="00FD5860" w:rsidRDefault="00BC6314" w:rsidP="000A00DE">
            <w:pPr>
              <w:pStyle w:val="BodyText"/>
              <w:spacing w:after="0"/>
              <w:rPr>
                <w:rFonts w:cs="Arial"/>
                <w:b/>
              </w:rPr>
            </w:pPr>
            <w:r w:rsidRPr="00FD5860">
              <w:rPr>
                <w:rFonts w:cs="Arial"/>
                <w:b/>
              </w:rPr>
              <w:t>Parameter</w:t>
            </w:r>
          </w:p>
        </w:tc>
        <w:tc>
          <w:tcPr>
            <w:tcW w:w="708" w:type="dxa"/>
            <w:shd w:val="clear" w:color="auto" w:fill="D9D9D9"/>
          </w:tcPr>
          <w:p w:rsidR="00BC6314" w:rsidRPr="00FD5860" w:rsidRDefault="00BC6314" w:rsidP="000A00DE">
            <w:pPr>
              <w:pStyle w:val="BodyText"/>
              <w:spacing w:after="0"/>
              <w:rPr>
                <w:rFonts w:cs="Arial"/>
                <w:b/>
              </w:rPr>
            </w:pPr>
            <w:r w:rsidRPr="00FD5860">
              <w:rPr>
                <w:rFonts w:cs="Arial"/>
                <w:b/>
              </w:rPr>
              <w:t>Required</w:t>
            </w:r>
          </w:p>
        </w:tc>
        <w:tc>
          <w:tcPr>
            <w:tcW w:w="993" w:type="dxa"/>
            <w:shd w:val="clear" w:color="auto" w:fill="D9D9D9"/>
          </w:tcPr>
          <w:p w:rsidR="00BC6314" w:rsidRPr="00FD5860" w:rsidRDefault="00BC6314" w:rsidP="000A00DE">
            <w:pPr>
              <w:pStyle w:val="BodyText"/>
              <w:spacing w:after="0"/>
              <w:rPr>
                <w:rFonts w:cs="Arial"/>
                <w:b/>
              </w:rPr>
            </w:pPr>
            <w:r w:rsidRPr="00FD5860">
              <w:rPr>
                <w:rFonts w:cs="Arial"/>
                <w:b/>
              </w:rPr>
              <w:t>Type</w:t>
            </w:r>
          </w:p>
        </w:tc>
        <w:tc>
          <w:tcPr>
            <w:tcW w:w="4394" w:type="dxa"/>
            <w:shd w:val="clear" w:color="auto" w:fill="D9D9D9"/>
          </w:tcPr>
          <w:p w:rsidR="00BC6314" w:rsidRPr="00FD5860" w:rsidRDefault="00BC6314" w:rsidP="000A00DE">
            <w:pPr>
              <w:pStyle w:val="BodyText"/>
              <w:spacing w:after="0"/>
              <w:rPr>
                <w:rFonts w:cs="Arial"/>
                <w:b/>
              </w:rPr>
            </w:pPr>
            <w:r w:rsidRPr="00FD5860">
              <w:rPr>
                <w:rFonts w:cs="Arial"/>
                <w:b/>
              </w:rPr>
              <w:t>Request Parameter Description</w:t>
            </w:r>
          </w:p>
        </w:tc>
        <w:tc>
          <w:tcPr>
            <w:tcW w:w="2065" w:type="dxa"/>
            <w:shd w:val="clear" w:color="auto" w:fill="D9D9D9"/>
          </w:tcPr>
          <w:p w:rsidR="00BC6314" w:rsidRPr="00FD5860" w:rsidRDefault="00BC6314" w:rsidP="000A00DE">
            <w:pPr>
              <w:pStyle w:val="BodyText"/>
              <w:spacing w:after="0"/>
              <w:rPr>
                <w:rFonts w:cs="Arial"/>
                <w:b/>
              </w:rPr>
            </w:pPr>
            <w:r w:rsidRPr="00FD5860">
              <w:rPr>
                <w:rFonts w:cs="Arial"/>
                <w:b/>
              </w:rPr>
              <w:t>Valid Values</w:t>
            </w:r>
          </w:p>
        </w:tc>
      </w:tr>
      <w:tr w:rsidR="00BC6314" w:rsidRPr="00FD5860" w:rsidTr="00BC6314">
        <w:trPr>
          <w:trHeight w:val="350"/>
          <w:tblHeader/>
        </w:trPr>
        <w:tc>
          <w:tcPr>
            <w:tcW w:w="1290" w:type="dxa"/>
            <w:shd w:val="clear" w:color="auto" w:fill="auto"/>
          </w:tcPr>
          <w:p w:rsidR="00BC6314" w:rsidRPr="00FD5860" w:rsidRDefault="00BC6314" w:rsidP="000A00DE">
            <w:pPr>
              <w:rPr>
                <w:rFonts w:cs="Arial"/>
                <w:lang w:val="en-GB"/>
              </w:rPr>
            </w:pPr>
            <w:r w:rsidRPr="00FD5860">
              <w:rPr>
                <w:rFonts w:cs="Arial"/>
              </w:rPr>
              <w:t>tenantCode</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Tenant code details. This is always same for all requests.</w:t>
            </w:r>
          </w:p>
        </w:tc>
        <w:tc>
          <w:tcPr>
            <w:tcW w:w="2065" w:type="dxa"/>
          </w:tcPr>
          <w:p w:rsidR="00BC6314" w:rsidRPr="00FD5860" w:rsidRDefault="00BC6314" w:rsidP="000A00DE">
            <w:pPr>
              <w:rPr>
                <w:rFonts w:cs="Arial"/>
              </w:rPr>
            </w:pPr>
            <w:r w:rsidRPr="00FD5860">
              <w:rPr>
                <w:rFonts w:cs="Arial"/>
              </w:rPr>
              <w:t>Constan</w:t>
            </w:r>
            <w:r>
              <w:rPr>
                <w:rFonts w:cs="Arial"/>
              </w:rPr>
              <w:t>t value set to “DC.HKG.SALES.&lt;tenant_Name&gt;</w:t>
            </w:r>
            <w:r w:rsidRPr="00FD5860">
              <w:rPr>
                <w:rFonts w:cs="Arial"/>
              </w:rPr>
              <w:t>”</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lang w:val="en-GB"/>
              </w:rPr>
            </w:pPr>
            <w:r w:rsidRPr="00FD5860">
              <w:rPr>
                <w:rFonts w:cs="Arial"/>
                <w:lang w:val="en-GB"/>
              </w:rPr>
              <w:t>locale</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 xml:space="preserve">This represents the language in which this Webservices should send the response in </w:t>
            </w:r>
          </w:p>
        </w:tc>
        <w:tc>
          <w:tcPr>
            <w:tcW w:w="2065" w:type="dxa"/>
          </w:tcPr>
          <w:p w:rsidR="00BC6314" w:rsidRPr="00FD5860" w:rsidRDefault="00BC6314" w:rsidP="000A00DE">
            <w:pPr>
              <w:rPr>
                <w:rFonts w:cs="Arial"/>
              </w:rPr>
            </w:pPr>
            <w:r w:rsidRPr="00FD5860">
              <w:rPr>
                <w:rFonts w:cs="Arial"/>
              </w:rPr>
              <w:t>If Language is ENGLISH</w:t>
            </w:r>
          </w:p>
          <w:p w:rsidR="00BC6314" w:rsidRPr="00FD5860" w:rsidRDefault="00BC6314" w:rsidP="000A00DE">
            <w:pPr>
              <w:rPr>
                <w:rFonts w:cs="Arial"/>
              </w:rPr>
            </w:pPr>
            <w:r w:rsidRPr="00FD5860">
              <w:rPr>
                <w:rFonts w:cs="Arial"/>
              </w:rPr>
              <w:t xml:space="preserve"> </w:t>
            </w:r>
            <w:r w:rsidRPr="00FD5860">
              <w:rPr>
                <w:rFonts w:cs="Arial"/>
                <w:lang w:val="en-GB"/>
              </w:rPr>
              <w:t>locale</w:t>
            </w:r>
            <w:r w:rsidRPr="00FD5860">
              <w:rPr>
                <w:rFonts w:cs="Arial"/>
              </w:rPr>
              <w:t xml:space="preserve"> = “en_US”</w:t>
            </w:r>
          </w:p>
          <w:p w:rsidR="00BC6314" w:rsidRPr="00FD5860" w:rsidRDefault="00BC6314" w:rsidP="000A00DE">
            <w:pPr>
              <w:rPr>
                <w:rFonts w:cs="Arial"/>
              </w:rPr>
            </w:pPr>
            <w:r w:rsidRPr="00FD5860">
              <w:rPr>
                <w:rFonts w:cs="Arial"/>
              </w:rPr>
              <w:t>If Language is VIETNAMESE</w:t>
            </w:r>
          </w:p>
          <w:p w:rsidR="00BC6314" w:rsidRPr="00FD5860" w:rsidRDefault="00BC6314" w:rsidP="000A00DE">
            <w:pPr>
              <w:rPr>
                <w:rFonts w:cs="Arial"/>
              </w:rPr>
            </w:pPr>
            <w:r w:rsidRPr="00FD5860">
              <w:rPr>
                <w:rFonts w:cs="Arial"/>
              </w:rPr>
              <w:t xml:space="preserve"> </w:t>
            </w:r>
            <w:r w:rsidRPr="00FD5860">
              <w:rPr>
                <w:rFonts w:cs="Arial"/>
                <w:lang w:val="en-GB"/>
              </w:rPr>
              <w:t xml:space="preserve">Locale = </w:t>
            </w:r>
            <w:r w:rsidRPr="00FD5860">
              <w:rPr>
                <w:rFonts w:cs="Arial"/>
              </w:rPr>
              <w:t xml:space="preserve"> “vn_VN”</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rPr>
            </w:pPr>
            <w:r w:rsidRPr="00FD5860">
              <w:rPr>
                <w:rFonts w:cs="Arial"/>
              </w:rPr>
              <w:t>authenticationToken</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This parameter is used to track if this user is already authenticated. This ensures that once authenticated each subsequent service request need not re-validate the user</w:t>
            </w:r>
          </w:p>
          <w:p w:rsidR="00BC6314" w:rsidRPr="00FD5860" w:rsidRDefault="00BC6314" w:rsidP="000A00DE">
            <w:pPr>
              <w:rPr>
                <w:rFonts w:cs="Arial"/>
              </w:rPr>
            </w:pPr>
            <w:r w:rsidRPr="00FD5860">
              <w:rPr>
                <w:rFonts w:cs="Arial"/>
              </w:rPr>
              <w:t>GSP application created this Authentication token as part of response to “Authentication” service response.</w:t>
            </w:r>
          </w:p>
          <w:p w:rsidR="00BC6314" w:rsidRPr="00FD5860" w:rsidRDefault="00BC6314" w:rsidP="000A00DE">
            <w:pPr>
              <w:rPr>
                <w:rFonts w:cs="Arial"/>
              </w:rPr>
            </w:pPr>
            <w:r w:rsidRPr="00FD5860">
              <w:rPr>
                <w:rFonts w:cs="Arial"/>
              </w:rPr>
              <w:t>The calling application is expected to manage the same and include it in the subsequent Webservices request parameter</w:t>
            </w:r>
          </w:p>
          <w:p w:rsidR="00BC6314" w:rsidRPr="00FD5860" w:rsidRDefault="00BC6314" w:rsidP="000A00DE">
            <w:pPr>
              <w:rPr>
                <w:rFonts w:cs="Arial"/>
              </w:rPr>
            </w:pPr>
            <w:r w:rsidRPr="00FD5860">
              <w:rPr>
                <w:rFonts w:cs="Arial"/>
              </w:rPr>
              <w:t>Validity</w:t>
            </w:r>
          </w:p>
          <w:p w:rsidR="00BC6314" w:rsidRPr="00FD5860" w:rsidRDefault="00BC6314" w:rsidP="000A00DE">
            <w:pPr>
              <w:rPr>
                <w:rFonts w:cs="Arial"/>
              </w:rPr>
            </w:pPr>
            <w:r w:rsidRPr="00FD5860">
              <w:rPr>
                <w:rFonts w:cs="Arial"/>
              </w:rPr>
              <w:t>TTL for the Token will be defined and will get reset at every Successful service call</w:t>
            </w:r>
          </w:p>
          <w:p w:rsidR="00BC6314" w:rsidRPr="00FD5860" w:rsidRDefault="00BC6314" w:rsidP="000A00DE">
            <w:pPr>
              <w:rPr>
                <w:rFonts w:cs="Arial"/>
              </w:rPr>
            </w:pPr>
            <w:r w:rsidRPr="00FD5860">
              <w:rPr>
                <w:rFonts w:cs="Arial"/>
                <w:u w:val="single"/>
              </w:rPr>
              <w:t>Note:</w:t>
            </w:r>
            <w:r w:rsidRPr="00FD5860">
              <w:rPr>
                <w:rFonts w:cs="Arial"/>
              </w:rPr>
              <w:t xml:space="preserve"> GSP is not doing session management for MOS</w:t>
            </w:r>
          </w:p>
        </w:tc>
        <w:tc>
          <w:tcPr>
            <w:tcW w:w="2065" w:type="dxa"/>
          </w:tcPr>
          <w:p w:rsidR="00BC6314" w:rsidRPr="00FD5860" w:rsidRDefault="00BC6314" w:rsidP="000A00DE">
            <w:pPr>
              <w:rPr>
                <w:rFonts w:cs="Arial"/>
              </w:rPr>
            </w:pPr>
            <w:r w:rsidRPr="00FD5860">
              <w:rPr>
                <w:rFonts w:cs="Arial"/>
              </w:rPr>
              <w:t>Randomly assigned security token</w:t>
            </w:r>
          </w:p>
        </w:tc>
      </w:tr>
      <w:tr w:rsidR="00BC6314" w:rsidRPr="00FD5860" w:rsidTr="00BC6314">
        <w:trPr>
          <w:trHeight w:val="377"/>
          <w:tblHeader/>
        </w:trPr>
        <w:tc>
          <w:tcPr>
            <w:tcW w:w="1290" w:type="dxa"/>
            <w:shd w:val="clear" w:color="auto" w:fill="auto"/>
          </w:tcPr>
          <w:p w:rsidR="00BC6314" w:rsidRPr="00FD5860" w:rsidRDefault="0036775D" w:rsidP="000A00DE">
            <w:pPr>
              <w:rPr>
                <w:rFonts w:cs="Arial"/>
              </w:rPr>
            </w:pPr>
            <w:r w:rsidRPr="00FD5860">
              <w:rPr>
                <w:rFonts w:cs="Arial"/>
              </w:rPr>
              <w:t>G</w:t>
            </w:r>
            <w:r w:rsidR="00BC6314" w:rsidRPr="00FD5860">
              <w:rPr>
                <w:rFonts w:cs="Arial"/>
              </w:rPr>
              <w:t>uid</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This is random number generated to keep track of transaction across Front end and Back end.</w:t>
            </w:r>
          </w:p>
          <w:p w:rsidR="00BC6314" w:rsidRPr="00FD5860" w:rsidRDefault="00BC6314" w:rsidP="000A00DE">
            <w:pPr>
              <w:rPr>
                <w:rFonts w:cs="Arial"/>
              </w:rPr>
            </w:pPr>
            <w:r w:rsidRPr="00FD5860">
              <w:rPr>
                <w:rFonts w:cs="Arial"/>
              </w:rPr>
              <w:t>Requesting application will generate and send it as part of request</w:t>
            </w:r>
          </w:p>
        </w:tc>
        <w:tc>
          <w:tcPr>
            <w:tcW w:w="2065" w:type="dxa"/>
          </w:tcPr>
          <w:p w:rsidR="00BC6314" w:rsidRPr="00FD5860" w:rsidRDefault="00BC6314" w:rsidP="000A00DE">
            <w:pPr>
              <w:rPr>
                <w:rFonts w:cs="Arial"/>
              </w:rPr>
            </w:pPr>
            <w:r w:rsidRPr="00FD5860">
              <w:rPr>
                <w:rFonts w:cs="Arial"/>
              </w:rPr>
              <w:t>Randomly assigned 16 digit HEX Number</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lang w:val="en-GB"/>
              </w:rPr>
            </w:pPr>
            <w:r w:rsidRPr="00FD5860">
              <w:rPr>
                <w:rFonts w:cs="Arial"/>
              </w:rPr>
              <w:t>userId</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User ID of the logged in user</w:t>
            </w:r>
          </w:p>
        </w:tc>
        <w:tc>
          <w:tcPr>
            <w:tcW w:w="2065" w:type="dxa"/>
          </w:tcPr>
          <w:p w:rsidR="00BC6314" w:rsidRPr="00FD5860" w:rsidRDefault="00BC6314" w:rsidP="000A00DE">
            <w:pPr>
              <w:rPr>
                <w:rFonts w:cs="Arial"/>
              </w:rPr>
            </w:pPr>
          </w:p>
        </w:tc>
      </w:tr>
      <w:tr w:rsidR="00BC6314" w:rsidRPr="00FD5860" w:rsidTr="00BC6314">
        <w:trPr>
          <w:trHeight w:val="368"/>
          <w:tblHeader/>
        </w:trPr>
        <w:tc>
          <w:tcPr>
            <w:tcW w:w="1290" w:type="dxa"/>
            <w:shd w:val="clear" w:color="auto" w:fill="auto"/>
          </w:tcPr>
          <w:p w:rsidR="00BC6314" w:rsidRPr="00FD5860" w:rsidRDefault="00BC6314" w:rsidP="000A00DE">
            <w:pPr>
              <w:rPr>
                <w:rFonts w:cs="Arial"/>
              </w:rPr>
            </w:pPr>
            <w:r w:rsidRPr="00FD5860">
              <w:rPr>
                <w:rFonts w:cs="Arial"/>
              </w:rPr>
              <w:t>deviceId</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Device ID which is associated with the user.</w:t>
            </w:r>
          </w:p>
          <w:p w:rsidR="00BC6314" w:rsidRPr="00FD5860" w:rsidRDefault="00BC6314" w:rsidP="000A00DE">
            <w:pPr>
              <w:rPr>
                <w:rFonts w:cs="Arial"/>
              </w:rPr>
            </w:pPr>
            <w:r w:rsidRPr="00FD5860">
              <w:rPr>
                <w:rFonts w:cs="Arial"/>
              </w:rPr>
              <w:t>Calling application determines this and sends it as part of all service requests</w:t>
            </w:r>
          </w:p>
          <w:p w:rsidR="00BC6314" w:rsidRPr="00FD5860" w:rsidRDefault="00BC6314" w:rsidP="000A00DE">
            <w:pPr>
              <w:rPr>
                <w:rFonts w:cs="Arial"/>
              </w:rPr>
            </w:pPr>
            <w:r w:rsidRPr="00FD5860">
              <w:rPr>
                <w:rFonts w:cs="Arial"/>
                <w:u w:val="single"/>
              </w:rPr>
              <w:t>Note:</w:t>
            </w:r>
            <w:r w:rsidRPr="00FD5860">
              <w:rPr>
                <w:rFonts w:cs="Arial"/>
              </w:rPr>
              <w:t xml:space="preserve"> This information is planned to be validated against information stored in Active Directory (One to one relation b/w Device ID and User ID)</w:t>
            </w:r>
          </w:p>
        </w:tc>
        <w:tc>
          <w:tcPr>
            <w:tcW w:w="2065" w:type="dxa"/>
          </w:tcPr>
          <w:p w:rsidR="00BC6314" w:rsidRPr="00FD5860" w:rsidRDefault="00BC6314" w:rsidP="000A00DE">
            <w:pPr>
              <w:rPr>
                <w:rFonts w:cs="Arial"/>
              </w:rPr>
            </w:pPr>
          </w:p>
        </w:tc>
      </w:tr>
      <w:tr w:rsidR="00BC6314" w:rsidRPr="00FD5860" w:rsidTr="00BC6314">
        <w:trPr>
          <w:trHeight w:val="368"/>
          <w:tblHeader/>
        </w:trPr>
        <w:tc>
          <w:tcPr>
            <w:tcW w:w="1290" w:type="dxa"/>
            <w:shd w:val="clear" w:color="auto" w:fill="auto"/>
          </w:tcPr>
          <w:p w:rsidR="00BC6314" w:rsidRPr="00FD5860" w:rsidRDefault="00BC6314" w:rsidP="000A00DE">
            <w:pPr>
              <w:rPr>
                <w:rFonts w:cs="Arial"/>
              </w:rPr>
            </w:pPr>
            <w:r w:rsidRPr="00FD5860">
              <w:rPr>
                <w:rFonts w:cs="Arial"/>
              </w:rPr>
              <w:t>sourceType</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Indicates the origin of the request</w:t>
            </w:r>
          </w:p>
        </w:tc>
        <w:tc>
          <w:tcPr>
            <w:tcW w:w="2065" w:type="dxa"/>
          </w:tcPr>
          <w:p w:rsidR="00BC6314" w:rsidRPr="00FD5860" w:rsidRDefault="00BC6314" w:rsidP="000A00DE">
            <w:pPr>
              <w:rPr>
                <w:rFonts w:cs="Arial"/>
              </w:rPr>
            </w:pPr>
            <w:r w:rsidRPr="00FD5860">
              <w:rPr>
                <w:rFonts w:cs="Arial"/>
              </w:rPr>
              <w:t>Should always be “mobile” for MOS</w:t>
            </w:r>
          </w:p>
        </w:tc>
      </w:tr>
    </w:tbl>
    <w:p w:rsidR="00BC6314" w:rsidRPr="00FD5860" w:rsidRDefault="00BC6314" w:rsidP="00BC6314">
      <w:pPr>
        <w:pStyle w:val="BodyText"/>
      </w:pPr>
    </w:p>
    <w:p w:rsidR="00BC6314" w:rsidRPr="00FD5860" w:rsidRDefault="00BC6314" w:rsidP="00BC6314">
      <w:pPr>
        <w:pStyle w:val="BodyText"/>
      </w:pPr>
    </w:p>
    <w:p w:rsidR="00BC6314" w:rsidRPr="00FD5860" w:rsidRDefault="00BC6314" w:rsidP="00BC6314">
      <w:pPr>
        <w:pStyle w:val="BodyText"/>
        <w:ind w:left="450"/>
        <w:rPr>
          <w:rFonts w:cs="Arial"/>
          <w:b/>
        </w:rPr>
      </w:pPr>
      <w:r w:rsidRPr="002B732C">
        <w:rPr>
          <w:rFonts w:cs="Arial"/>
          <w:b/>
          <w:color w:val="FF0000"/>
        </w:rPr>
        <w:t>Sample request</w:t>
      </w:r>
      <w:r w:rsidRPr="00FD5860">
        <w:rPr>
          <w:rFonts w:cs="Arial"/>
          <w:b/>
        </w:rPr>
        <w:t xml:space="preserve"> with header information:</w:t>
      </w:r>
    </w:p>
    <w:p w:rsidR="00BC6314" w:rsidRPr="00FD5860" w:rsidRDefault="00BC6314" w:rsidP="00BC6314">
      <w:pPr>
        <w:pStyle w:val="BodyText"/>
        <w:ind w:left="450"/>
        <w:rPr>
          <w:rFonts w:cs="Arial"/>
        </w:rPr>
      </w:pPr>
      <w:r w:rsidRPr="00FD5860">
        <w:rPr>
          <w:rFonts w:cs="Arial"/>
        </w:rPr>
        <w:t>{</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transaction</w:t>
      </w:r>
      <w:proofErr w:type="gramEnd"/>
      <w:r w:rsidRPr="00FD5860">
        <w:rPr>
          <w:rFonts w:cs="Arial"/>
        </w:rPr>
        <w:t>": {</w:t>
      </w:r>
    </w:p>
    <w:p w:rsidR="00BC6314" w:rsidRPr="00FD5860" w:rsidRDefault="00BC6314" w:rsidP="00BC6314">
      <w:pPr>
        <w:pStyle w:val="BodyText"/>
        <w:ind w:left="450"/>
        <w:rPr>
          <w:rFonts w:cs="Arial"/>
        </w:rPr>
      </w:pPr>
      <w:r w:rsidRPr="00FD5860">
        <w:rPr>
          <w:rFonts w:cs="Arial"/>
        </w:rPr>
        <w:lastRenderedPageBreak/>
        <w:t xml:space="preserve">        "</w:t>
      </w:r>
      <w:proofErr w:type="gramStart"/>
      <w:r w:rsidRPr="00FD5860">
        <w:rPr>
          <w:rFonts w:cs="Arial"/>
        </w:rPr>
        <w:t>header</w:t>
      </w:r>
      <w:proofErr w:type="gramEnd"/>
      <w:r w:rsidRPr="00FD5860">
        <w:rPr>
          <w:rFonts w:cs="Arial"/>
        </w:rPr>
        <w:t>": {</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tenantCode</w:t>
      </w:r>
      <w:proofErr w:type="gramEnd"/>
      <w:r w:rsidRPr="00FD5860">
        <w:rPr>
          <w:rFonts w:cs="Arial"/>
        </w:rPr>
        <w:t>": "DC.HKG.SALES.</w:t>
      </w:r>
      <w:r w:rsidRPr="00473E90">
        <w:rPr>
          <w:rFonts w:cs="Arial"/>
          <w:highlight w:val="yellow"/>
        </w:rPr>
        <w:t>VNM</w:t>
      </w:r>
      <w:r w:rsidRPr="00FD5860">
        <w:rPr>
          <w:rFonts w:cs="Arial"/>
        </w:rPr>
        <w:t>",</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locale</w:t>
      </w:r>
      <w:proofErr w:type="gramEnd"/>
      <w:r w:rsidRPr="00FD5860">
        <w:rPr>
          <w:rFonts w:cs="Arial"/>
        </w:rPr>
        <w:t>": "en_US",</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authenticationToken</w:t>
      </w:r>
      <w:proofErr w:type="gramEnd"/>
      <w:r w:rsidRPr="00FD5860">
        <w:rPr>
          <w:rFonts w:cs="Arial"/>
        </w:rPr>
        <w:t>": "HEXA0000123456",</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guid</w:t>
      </w:r>
      <w:proofErr w:type="gramEnd"/>
      <w:r w:rsidRPr="00FD5860">
        <w:rPr>
          <w:rFonts w:cs="Arial"/>
        </w:rPr>
        <w:t>": "HEX0000000001111",</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userId</w:t>
      </w:r>
      <w:proofErr w:type="gramEnd"/>
      <w:r w:rsidRPr="00FD5860">
        <w:rPr>
          <w:rFonts w:cs="Arial"/>
        </w:rPr>
        <w:t>": "admin",</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deviceId</w:t>
      </w:r>
      <w:proofErr w:type="gramEnd"/>
      <w:r w:rsidRPr="00FD5860">
        <w:rPr>
          <w:rFonts w:cs="Arial"/>
        </w:rPr>
        <w:t>": "macid13",</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sourceType</w:t>
      </w:r>
      <w:proofErr w:type="gramEnd"/>
      <w:r w:rsidRPr="00FD5860">
        <w:rPr>
          <w:rFonts w:cs="Arial"/>
        </w:rPr>
        <w:t>": "mobile"</w:t>
      </w:r>
    </w:p>
    <w:p w:rsidR="00BC6314" w:rsidRPr="00FD5860" w:rsidRDefault="00BC6314" w:rsidP="00BC6314">
      <w:pPr>
        <w:pStyle w:val="BodyText"/>
        <w:ind w:left="450"/>
        <w:rPr>
          <w:rFonts w:cs="Arial"/>
        </w:rPr>
      </w:pPr>
      <w:r w:rsidRPr="00FD5860">
        <w:rPr>
          <w:rFonts w:cs="Arial"/>
        </w:rPr>
        <w:t xml:space="preserve">        },</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type</w:t>
      </w:r>
      <w:proofErr w:type="gramEnd"/>
      <w:r w:rsidRPr="00FD5860">
        <w:rPr>
          <w:rFonts w:cs="Arial"/>
        </w:rPr>
        <w:t>": "illustrationId",</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parameters</w:t>
      </w:r>
      <w:proofErr w:type="gramEnd"/>
      <w:r w:rsidRPr="00FD5860">
        <w:rPr>
          <w:rFonts w:cs="Arial"/>
        </w:rPr>
        <w:t>": {</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productCode</w:t>
      </w:r>
      <w:proofErr w:type="gramEnd"/>
      <w:r w:rsidRPr="00FD5860">
        <w:rPr>
          <w:rFonts w:cs="Arial"/>
        </w:rPr>
        <w:t>": "UL",</w:t>
      </w:r>
    </w:p>
    <w:p w:rsidR="00BC6314" w:rsidRPr="00FD5860" w:rsidRDefault="00BC6314" w:rsidP="00BC6314">
      <w:pPr>
        <w:pStyle w:val="BodyText"/>
        <w:ind w:left="450"/>
        <w:rPr>
          <w:rFonts w:cs="Arial"/>
        </w:rPr>
      </w:pPr>
      <w:r w:rsidRPr="00FD5860">
        <w:rPr>
          <w:rFonts w:cs="Arial"/>
        </w:rPr>
        <w:t xml:space="preserve">            "</w:t>
      </w:r>
      <w:proofErr w:type="gramStart"/>
      <w:r w:rsidRPr="00FD5860">
        <w:rPr>
          <w:rFonts w:cs="Arial"/>
        </w:rPr>
        <w:t>planCode</w:t>
      </w:r>
      <w:proofErr w:type="gramEnd"/>
      <w:r w:rsidRPr="00FD5860">
        <w:rPr>
          <w:rFonts w:cs="Arial"/>
        </w:rPr>
        <w:t>": "ULA1"</w:t>
      </w:r>
    </w:p>
    <w:p w:rsidR="00BC6314" w:rsidRPr="00FD5860" w:rsidRDefault="00BC6314" w:rsidP="00BC6314">
      <w:pPr>
        <w:pStyle w:val="BodyText"/>
        <w:ind w:left="450"/>
        <w:rPr>
          <w:rFonts w:cs="Arial"/>
        </w:rPr>
      </w:pPr>
      <w:r w:rsidRPr="00FD5860">
        <w:rPr>
          <w:rFonts w:cs="Arial"/>
        </w:rPr>
        <w:t xml:space="preserve">        }</w:t>
      </w:r>
    </w:p>
    <w:p w:rsidR="00BC6314" w:rsidRPr="00FD5860" w:rsidRDefault="00BC6314" w:rsidP="00BC6314">
      <w:pPr>
        <w:pStyle w:val="BodyText"/>
        <w:ind w:left="450"/>
        <w:rPr>
          <w:rFonts w:cs="Arial"/>
        </w:rPr>
      </w:pPr>
      <w:r w:rsidRPr="00FD5860">
        <w:rPr>
          <w:rFonts w:cs="Arial"/>
        </w:rPr>
        <w:t xml:space="preserve">    }</w:t>
      </w:r>
    </w:p>
    <w:p w:rsidR="00BC6314" w:rsidRDefault="00BC6314" w:rsidP="00BC6314">
      <w:pPr>
        <w:pStyle w:val="BodyText"/>
        <w:ind w:left="450"/>
        <w:rPr>
          <w:rFonts w:cs="Arial"/>
        </w:rPr>
      </w:pPr>
      <w:r w:rsidRPr="00FD5860">
        <w:rPr>
          <w:rFonts w:cs="Arial"/>
        </w:rPr>
        <w:t>}</w:t>
      </w:r>
      <w:bookmarkStart w:id="225" w:name="_Toc383124424"/>
    </w:p>
    <w:p w:rsidR="00BC6314" w:rsidRDefault="00BC6314" w:rsidP="00BC6314">
      <w:pPr>
        <w:pStyle w:val="BodyText"/>
        <w:ind w:left="450"/>
        <w:rPr>
          <w:rFonts w:cs="Arial"/>
        </w:rPr>
      </w:pPr>
    </w:p>
    <w:p w:rsidR="00473E90" w:rsidRPr="00FD5860" w:rsidRDefault="00473E90" w:rsidP="00473E90">
      <w:pPr>
        <w:pStyle w:val="BodyText"/>
        <w:ind w:left="450"/>
        <w:rPr>
          <w:rFonts w:cs="Arial"/>
        </w:rPr>
      </w:pPr>
      <w:r w:rsidRPr="00473E90">
        <w:rPr>
          <w:rFonts w:cs="Arial"/>
          <w:highlight w:val="yellow"/>
        </w:rPr>
        <w:t>@Komal: Please confirm the value for "tenantCode": "DC.HKG.SALES.VNM",</w:t>
      </w:r>
    </w:p>
    <w:p w:rsidR="00473E90" w:rsidRDefault="00473E90" w:rsidP="00BC6314">
      <w:pPr>
        <w:pStyle w:val="BodyText"/>
        <w:ind w:left="450"/>
        <w:rPr>
          <w:rFonts w:cs="Arial"/>
        </w:rPr>
      </w:pPr>
    </w:p>
    <w:p w:rsidR="00BC6314" w:rsidRPr="00FD5860" w:rsidRDefault="00BC6314" w:rsidP="00BC6314">
      <w:pPr>
        <w:pStyle w:val="Heading3"/>
        <w:keepLines/>
        <w:tabs>
          <w:tab w:val="left" w:pos="540"/>
          <w:tab w:val="num" w:pos="1800"/>
        </w:tabs>
        <w:spacing w:before="480" w:after="120" w:line="240" w:lineRule="atLeast"/>
      </w:pPr>
      <w:bookmarkStart w:id="226" w:name="_Toc383295871"/>
      <w:bookmarkStart w:id="227" w:name="_Toc385860185"/>
      <w:bookmarkStart w:id="228" w:name="_Toc412409333"/>
      <w:bookmarkEnd w:id="225"/>
      <w:r w:rsidRPr="00FD5860">
        <w:t>Response Error Information</w:t>
      </w:r>
      <w:bookmarkEnd w:id="226"/>
      <w:bookmarkEnd w:id="227"/>
      <w:bookmarkEnd w:id="228"/>
    </w:p>
    <w:p w:rsidR="00BC6314" w:rsidRDefault="00BC6314" w:rsidP="00834B44">
      <w:pPr>
        <w:pStyle w:val="BodyText"/>
        <w:ind w:left="630"/>
        <w:rPr>
          <w:rFonts w:cs="Arial"/>
        </w:rPr>
      </w:pPr>
      <w:r w:rsidRPr="00FD5860">
        <w:rPr>
          <w:rFonts w:cs="Arial"/>
        </w:rPr>
        <w:t>Following standard data field will be included in the error scenario response body (Standard header information will be included as defined above</w:t>
      </w:r>
      <w:r w:rsidR="00834B44">
        <w:rPr>
          <w:rFonts w:cs="Arial"/>
        </w:rPr>
        <w:t>.</w:t>
      </w:r>
    </w:p>
    <w:p w:rsidR="00834B44" w:rsidRPr="00FD5860" w:rsidRDefault="00834B44" w:rsidP="00BC6314">
      <w:pPr>
        <w:pStyle w:val="BodyText"/>
        <w:ind w:firstLine="630"/>
        <w:rPr>
          <w:rFonts w:cs="Aria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1134"/>
        <w:gridCol w:w="5245"/>
        <w:gridCol w:w="1408"/>
      </w:tblGrid>
      <w:tr w:rsidR="00BC6314" w:rsidRPr="00FD5860" w:rsidTr="00BC6314">
        <w:trPr>
          <w:trHeight w:val="305"/>
          <w:tblHeader/>
        </w:trPr>
        <w:tc>
          <w:tcPr>
            <w:tcW w:w="1573"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rPr>
                <w:rFonts w:cs="Arial"/>
                <w:b/>
              </w:rPr>
            </w:pPr>
            <w:r w:rsidRPr="00FD5860">
              <w:rPr>
                <w:rFonts w:cs="Arial"/>
                <w:b/>
              </w:rPr>
              <w:t>Response 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jc w:val="center"/>
              <w:rPr>
                <w:rFonts w:cs="Arial"/>
                <w:b/>
              </w:rPr>
            </w:pPr>
            <w:r w:rsidRPr="00FD5860">
              <w:rPr>
                <w:rFonts w:cs="Arial"/>
                <w:b/>
              </w:rPr>
              <w:t>Required</w:t>
            </w:r>
          </w:p>
        </w:tc>
        <w:tc>
          <w:tcPr>
            <w:tcW w:w="5245"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rPr>
                <w:rFonts w:cs="Arial"/>
                <w:b/>
              </w:rPr>
            </w:pPr>
            <w:r w:rsidRPr="00FD5860">
              <w:rPr>
                <w:rFonts w:cs="Arial"/>
                <w:b/>
              </w:rPr>
              <w:t>Response Parameter Description</w:t>
            </w:r>
          </w:p>
        </w:tc>
        <w:tc>
          <w:tcPr>
            <w:tcW w:w="1408"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rPr>
                <w:rFonts w:cs="Arial"/>
                <w:b/>
              </w:rPr>
            </w:pPr>
            <w:r w:rsidRPr="00FD5860">
              <w:rPr>
                <w:rFonts w:cs="Arial"/>
                <w:b/>
              </w:rPr>
              <w:t>Valid Value</w:t>
            </w:r>
          </w:p>
        </w:tc>
      </w:tr>
      <w:tr w:rsidR="00BC6314" w:rsidRPr="00FD5860"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lastRenderedPageBreak/>
              <w:t>errorCode</w:t>
            </w:r>
          </w:p>
        </w:tc>
        <w:tc>
          <w:tcPr>
            <w:tcW w:w="1134"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jc w:val="center"/>
              <w:rPr>
                <w:rFonts w:cs="Arial"/>
              </w:rPr>
            </w:pPr>
            <w:r w:rsidRPr="00FD5860">
              <w:rPr>
                <w:rFonts w:cs="Arial"/>
              </w:rPr>
              <w:t>N</w:t>
            </w:r>
          </w:p>
        </w:tc>
        <w:tc>
          <w:tcPr>
            <w:tcW w:w="5245"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This tag is mandatory only if responseStatus = “ERR”</w:t>
            </w:r>
          </w:p>
          <w:p w:rsidR="00BC6314" w:rsidRPr="00FD5860" w:rsidRDefault="00BC6314" w:rsidP="000A00DE">
            <w:pPr>
              <w:rPr>
                <w:rFonts w:cs="Arial"/>
              </w:rPr>
            </w:pPr>
            <w:r w:rsidRPr="00FD5860">
              <w:rPr>
                <w:rFonts w:cs="Arial"/>
              </w:rPr>
              <w:t>Standard Format will be followed which will be as follows</w:t>
            </w:r>
          </w:p>
          <w:p w:rsidR="00BC6314" w:rsidRPr="00FD5860" w:rsidRDefault="00BC6314" w:rsidP="000A00DE">
            <w:pPr>
              <w:rPr>
                <w:rFonts w:cs="Arial"/>
              </w:rPr>
            </w:pPr>
            <w:r w:rsidRPr="00FD5860">
              <w:rPr>
                <w:rFonts w:cs="Arial"/>
                <w:b/>
                <w:bCs/>
              </w:rPr>
              <w:t>Format: ERR</w:t>
            </w:r>
            <w:r w:rsidRPr="00FD5860">
              <w:rPr>
                <w:rFonts w:cs="Arial"/>
              </w:rPr>
              <w:t>MNN</w:t>
            </w:r>
          </w:p>
          <w:p w:rsidR="00BC6314" w:rsidRPr="00FD5860" w:rsidRDefault="00BC6314" w:rsidP="005F5B12">
            <w:pPr>
              <w:numPr>
                <w:ilvl w:val="0"/>
                <w:numId w:val="17"/>
              </w:numPr>
              <w:spacing w:line="276" w:lineRule="auto"/>
              <w:rPr>
                <w:rFonts w:cs="Arial"/>
                <w:lang w:val="en-IN"/>
              </w:rPr>
            </w:pPr>
            <w:r w:rsidRPr="00FD5860">
              <w:rPr>
                <w:rFonts w:cs="Arial"/>
              </w:rPr>
              <w:t>ERR – Prefix code stands for error</w:t>
            </w:r>
          </w:p>
          <w:p w:rsidR="00BC6314" w:rsidRPr="00FD5860" w:rsidRDefault="00BC6314" w:rsidP="005F5B12">
            <w:pPr>
              <w:numPr>
                <w:ilvl w:val="0"/>
                <w:numId w:val="17"/>
              </w:numPr>
              <w:spacing w:line="276" w:lineRule="auto"/>
              <w:rPr>
                <w:rFonts w:cs="Arial"/>
                <w:lang w:val="en-IN"/>
              </w:rPr>
            </w:pPr>
            <w:r w:rsidRPr="00FD5860">
              <w:rPr>
                <w:rFonts w:cs="Arial"/>
              </w:rPr>
              <w:t>M – Major error code. There are five major error code –</w:t>
            </w:r>
          </w:p>
          <w:p w:rsidR="00BC6314" w:rsidRPr="00FD5860" w:rsidRDefault="00BC6314" w:rsidP="005F5B12">
            <w:pPr>
              <w:numPr>
                <w:ilvl w:val="1"/>
                <w:numId w:val="17"/>
              </w:numPr>
              <w:spacing w:line="276" w:lineRule="auto"/>
              <w:rPr>
                <w:rFonts w:cs="Arial"/>
                <w:lang w:val="en-IN"/>
              </w:rPr>
            </w:pPr>
            <w:r w:rsidRPr="00FD5860">
              <w:rPr>
                <w:rFonts w:cs="Arial"/>
              </w:rPr>
              <w:t xml:space="preserve">1 – JSON Payload/ Information in JSON related </w:t>
            </w:r>
          </w:p>
          <w:p w:rsidR="00BC6314" w:rsidRPr="00FD5860" w:rsidRDefault="00BC6314" w:rsidP="005F5B12">
            <w:pPr>
              <w:numPr>
                <w:ilvl w:val="1"/>
                <w:numId w:val="17"/>
              </w:numPr>
              <w:spacing w:line="276" w:lineRule="auto"/>
              <w:rPr>
                <w:rFonts w:cs="Arial"/>
                <w:lang w:val="en-IN"/>
              </w:rPr>
            </w:pPr>
            <w:r w:rsidRPr="00FD5860">
              <w:rPr>
                <w:rFonts w:cs="Arial"/>
              </w:rPr>
              <w:t>2 – Data Validation related (Mandatory etc</w:t>
            </w:r>
            <w:proofErr w:type="gramStart"/>
            <w:r w:rsidRPr="00FD5860">
              <w:rPr>
                <w:rFonts w:cs="Arial"/>
              </w:rPr>
              <w:t>..)</w:t>
            </w:r>
            <w:proofErr w:type="gramEnd"/>
          </w:p>
          <w:p w:rsidR="00BC6314" w:rsidRPr="00FD5860" w:rsidRDefault="00BC6314" w:rsidP="005F5B12">
            <w:pPr>
              <w:numPr>
                <w:ilvl w:val="1"/>
                <w:numId w:val="17"/>
              </w:numPr>
              <w:spacing w:line="276" w:lineRule="auto"/>
              <w:rPr>
                <w:rFonts w:cs="Arial"/>
                <w:lang w:val="en-IN"/>
              </w:rPr>
            </w:pPr>
            <w:r w:rsidRPr="00FD5860">
              <w:rPr>
                <w:rFonts w:cs="Arial"/>
              </w:rPr>
              <w:t>3 – Business Rule validation failed</w:t>
            </w:r>
          </w:p>
          <w:p w:rsidR="00BC6314" w:rsidRPr="00FD5860" w:rsidRDefault="00BC6314" w:rsidP="005F5B12">
            <w:pPr>
              <w:numPr>
                <w:ilvl w:val="1"/>
                <w:numId w:val="17"/>
              </w:numPr>
              <w:spacing w:line="276" w:lineRule="auto"/>
              <w:rPr>
                <w:rFonts w:cs="Arial"/>
                <w:lang w:val="en-IN"/>
              </w:rPr>
            </w:pPr>
            <w:r w:rsidRPr="00FD5860">
              <w:rPr>
                <w:rFonts w:cs="Arial"/>
              </w:rPr>
              <w:t>4 – FILE attachments related</w:t>
            </w:r>
          </w:p>
          <w:p w:rsidR="00BC6314" w:rsidRPr="00FD5860" w:rsidRDefault="00BC6314" w:rsidP="005F5B12">
            <w:pPr>
              <w:numPr>
                <w:ilvl w:val="1"/>
                <w:numId w:val="17"/>
              </w:numPr>
              <w:spacing w:line="276" w:lineRule="auto"/>
              <w:rPr>
                <w:rFonts w:cs="Arial"/>
                <w:lang w:val="en-IN"/>
              </w:rPr>
            </w:pPr>
            <w:r w:rsidRPr="00FD5860">
              <w:rPr>
                <w:rFonts w:cs="Arial"/>
              </w:rPr>
              <w:t xml:space="preserve">5 – Other unrecoverable exception </w:t>
            </w:r>
          </w:p>
          <w:p w:rsidR="00BC6314" w:rsidRPr="00FD5860" w:rsidRDefault="00BC6314" w:rsidP="005F5B12">
            <w:pPr>
              <w:numPr>
                <w:ilvl w:val="0"/>
                <w:numId w:val="17"/>
              </w:numPr>
              <w:spacing w:line="276" w:lineRule="auto"/>
              <w:rPr>
                <w:rFonts w:cs="Arial"/>
                <w:lang w:val="en-IN"/>
              </w:rPr>
            </w:pPr>
            <w:r w:rsidRPr="00FD5860">
              <w:rPr>
                <w:rFonts w:cs="Arial"/>
              </w:rPr>
              <w:t xml:space="preserve">NN – Minor error code. There will be various possible value for minor code returned. </w:t>
            </w:r>
          </w:p>
          <w:p w:rsidR="00BC6314" w:rsidRPr="00FD5860" w:rsidRDefault="00BC6314" w:rsidP="005F5B12">
            <w:pPr>
              <w:numPr>
                <w:ilvl w:val="0"/>
                <w:numId w:val="17"/>
              </w:numPr>
              <w:spacing w:line="276" w:lineRule="auto"/>
              <w:rPr>
                <w:rFonts w:cs="Arial"/>
                <w:lang w:val="en-IN"/>
              </w:rPr>
            </w:pPr>
            <w:r w:rsidRPr="00FD5860">
              <w:rPr>
                <w:rFonts w:cs="Arial"/>
              </w:rPr>
              <w:t>Example of error code: ERR101, ERR204</w:t>
            </w:r>
          </w:p>
        </w:tc>
        <w:tc>
          <w:tcPr>
            <w:tcW w:w="1408"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p>
        </w:tc>
      </w:tr>
      <w:tr w:rsidR="00BC6314" w:rsidRPr="00FD5860"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errorMessage</w:t>
            </w:r>
          </w:p>
        </w:tc>
        <w:tc>
          <w:tcPr>
            <w:tcW w:w="1134"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jc w:val="center"/>
              <w:rPr>
                <w:rFonts w:cs="Arial"/>
              </w:rPr>
            </w:pPr>
            <w:r w:rsidRPr="00FD5860">
              <w:rPr>
                <w:rFonts w:cs="Arial"/>
              </w:rPr>
              <w:t>N</w:t>
            </w:r>
          </w:p>
        </w:tc>
        <w:tc>
          <w:tcPr>
            <w:tcW w:w="5245"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This tag is mandatory only if responseStatus = “ERR”</w:t>
            </w:r>
          </w:p>
          <w:p w:rsidR="00BC6314" w:rsidRPr="00FD5860" w:rsidRDefault="00BC6314" w:rsidP="000A00DE">
            <w:pPr>
              <w:rPr>
                <w:rFonts w:cs="Arial"/>
              </w:rPr>
            </w:pPr>
            <w:r w:rsidRPr="00FD5860">
              <w:rPr>
                <w:rFonts w:cs="Arial"/>
              </w:rPr>
              <w:t>Brief description of the error that caused the rest service call failure</w:t>
            </w:r>
          </w:p>
        </w:tc>
        <w:tc>
          <w:tcPr>
            <w:tcW w:w="1408"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p>
        </w:tc>
      </w:tr>
    </w:tbl>
    <w:p w:rsidR="00BC6314" w:rsidRPr="00FD5860" w:rsidRDefault="00BC6314" w:rsidP="00BC6314">
      <w:pPr>
        <w:pStyle w:val="BodyText"/>
        <w:spacing w:after="0"/>
        <w:ind w:left="630"/>
        <w:rPr>
          <w:rFonts w:cs="Arial"/>
          <w:b/>
        </w:rPr>
      </w:pPr>
    </w:p>
    <w:p w:rsidR="00BC6314" w:rsidRPr="00FD5860" w:rsidRDefault="00BC6314" w:rsidP="00BC6314">
      <w:pPr>
        <w:pStyle w:val="BodyText"/>
        <w:spacing w:after="0"/>
        <w:ind w:left="630"/>
        <w:rPr>
          <w:rFonts w:cs="Arial"/>
          <w:b/>
        </w:rPr>
      </w:pPr>
      <w:r w:rsidRPr="00FD5860">
        <w:rPr>
          <w:rFonts w:cs="Arial"/>
          <w:b/>
        </w:rPr>
        <w:t>Sample response with error information:</w:t>
      </w:r>
    </w:p>
    <w:p w:rsidR="00BC6314" w:rsidRPr="00FD5860" w:rsidRDefault="00BC6314" w:rsidP="00BC6314">
      <w:pPr>
        <w:pStyle w:val="BodyText"/>
        <w:spacing w:after="0"/>
        <w:ind w:left="630"/>
        <w:rPr>
          <w:rFonts w:cs="Arial"/>
        </w:rPr>
      </w:pPr>
      <w:r w:rsidRPr="00FD5860">
        <w:rPr>
          <w:rFonts w:cs="Arial"/>
        </w:rPr>
        <w:br/>
        <w:t>{</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transaction</w:t>
      </w:r>
      <w:proofErr w:type="gramEnd"/>
      <w:r w:rsidRPr="00FD5860">
        <w:rPr>
          <w:rFonts w:cs="Arial"/>
        </w:rPr>
        <w:t>": {</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header</w:t>
      </w:r>
      <w:proofErr w:type="gramEnd"/>
      <w:r w:rsidRPr="00FD5860">
        <w:rPr>
          <w:rFonts w:cs="Arial"/>
        </w:rPr>
        <w:t>": {</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tenantCode</w:t>
      </w:r>
      <w:proofErr w:type="gramEnd"/>
      <w:r w:rsidRPr="00FD5860">
        <w:rPr>
          <w:rFonts w:cs="Arial"/>
        </w:rPr>
        <w:t>": "DC.HKG.SALES.VNM",</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locale</w:t>
      </w:r>
      <w:proofErr w:type="gramEnd"/>
      <w:r w:rsidRPr="00FD5860">
        <w:rPr>
          <w:rFonts w:cs="Arial"/>
        </w:rPr>
        <w:t>": "en_US",</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guid</w:t>
      </w:r>
      <w:proofErr w:type="gramEnd"/>
      <w:r w:rsidRPr="00FD5860">
        <w:rPr>
          <w:rFonts w:cs="Arial"/>
        </w:rPr>
        <w:t>": "HEX0000000001111",</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sourceType</w:t>
      </w:r>
      <w:proofErr w:type="gramEnd"/>
      <w:r w:rsidRPr="00FD5860">
        <w:rPr>
          <w:rFonts w:cs="Arial"/>
        </w:rPr>
        <w:t>": "mobile",</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responseStatus</w:t>
      </w:r>
      <w:proofErr w:type="gramEnd"/>
      <w:r w:rsidRPr="00FD5860">
        <w:rPr>
          <w:rFonts w:cs="Arial"/>
        </w:rPr>
        <w:t>": "ERR"</w:t>
      </w:r>
    </w:p>
    <w:p w:rsidR="00BC6314" w:rsidRPr="00FD5860" w:rsidRDefault="00BC6314" w:rsidP="00BC6314">
      <w:pPr>
        <w:pStyle w:val="BodyText"/>
        <w:spacing w:after="0"/>
        <w:ind w:left="630"/>
        <w:rPr>
          <w:rFonts w:cs="Arial"/>
        </w:rPr>
      </w:pPr>
      <w:r w:rsidRPr="00FD5860">
        <w:rPr>
          <w:rFonts w:cs="Arial"/>
        </w:rPr>
        <w:t xml:space="preserve">        },</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type</w:t>
      </w:r>
      <w:proofErr w:type="gramEnd"/>
      <w:r w:rsidRPr="00FD5860">
        <w:rPr>
          <w:rFonts w:cs="Arial"/>
        </w:rPr>
        <w:t>": "authenticate",</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parameters</w:t>
      </w:r>
      <w:proofErr w:type="gramEnd"/>
      <w:r w:rsidRPr="00FD5860">
        <w:rPr>
          <w:rFonts w:cs="Arial"/>
        </w:rPr>
        <w:t>": {</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errorCode</w:t>
      </w:r>
      <w:proofErr w:type="gramEnd"/>
      <w:r w:rsidRPr="00FD5860">
        <w:rPr>
          <w:rFonts w:cs="Arial"/>
        </w:rPr>
        <w:t>": "ERR101",</w:t>
      </w:r>
    </w:p>
    <w:p w:rsidR="00BC6314" w:rsidRPr="00FD5860" w:rsidRDefault="00BC6314" w:rsidP="00BC6314">
      <w:pPr>
        <w:pStyle w:val="BodyText"/>
        <w:spacing w:after="0"/>
        <w:ind w:left="630"/>
        <w:rPr>
          <w:rFonts w:cs="Arial"/>
        </w:rPr>
      </w:pPr>
      <w:r w:rsidRPr="00FD5860">
        <w:rPr>
          <w:rFonts w:cs="Arial"/>
        </w:rPr>
        <w:t xml:space="preserve">            "</w:t>
      </w:r>
      <w:proofErr w:type="gramStart"/>
      <w:r w:rsidRPr="00FD5860">
        <w:rPr>
          <w:rFonts w:cs="Arial"/>
        </w:rPr>
        <w:t>errorMessage</w:t>
      </w:r>
      <w:proofErr w:type="gramEnd"/>
      <w:r w:rsidRPr="00FD5860">
        <w:rPr>
          <w:rFonts w:cs="Arial"/>
        </w:rPr>
        <w:t xml:space="preserve"> ": " Invalid JSON request - JSON Structure mismatch found</w:t>
      </w:r>
      <w:r w:rsidRPr="00FD5860" w:rsidDel="007B0F4D">
        <w:rPr>
          <w:rFonts w:cs="Arial"/>
        </w:rPr>
        <w:t xml:space="preserve"> </w:t>
      </w:r>
      <w:r w:rsidRPr="00FD5860">
        <w:rPr>
          <w:rFonts w:cs="Arial"/>
        </w:rPr>
        <w:t>"</w:t>
      </w:r>
    </w:p>
    <w:p w:rsidR="00BC6314" w:rsidRPr="00FD5860" w:rsidRDefault="00BC6314" w:rsidP="00BC6314">
      <w:pPr>
        <w:pStyle w:val="BodyText"/>
        <w:spacing w:after="0"/>
        <w:ind w:left="630"/>
        <w:rPr>
          <w:rFonts w:cs="Arial"/>
        </w:rPr>
      </w:pPr>
      <w:r w:rsidRPr="00FD5860">
        <w:rPr>
          <w:rFonts w:cs="Arial"/>
        </w:rPr>
        <w:t xml:space="preserve">        }</w:t>
      </w:r>
    </w:p>
    <w:p w:rsidR="00BC6314" w:rsidRPr="00FD5860" w:rsidRDefault="00BC6314" w:rsidP="00BC6314">
      <w:pPr>
        <w:pStyle w:val="BodyText"/>
        <w:spacing w:after="0"/>
        <w:ind w:left="630"/>
        <w:rPr>
          <w:rFonts w:cs="Arial"/>
        </w:rPr>
      </w:pPr>
      <w:r w:rsidRPr="00FD5860">
        <w:rPr>
          <w:rFonts w:cs="Arial"/>
        </w:rPr>
        <w:t xml:space="preserve">    }</w:t>
      </w:r>
    </w:p>
    <w:p w:rsidR="00BC6314" w:rsidRPr="00FD5860" w:rsidRDefault="00BC6314" w:rsidP="00BC6314">
      <w:pPr>
        <w:pStyle w:val="BodyText"/>
        <w:spacing w:after="0"/>
        <w:ind w:left="630"/>
        <w:rPr>
          <w:rFonts w:cs="Arial"/>
        </w:rPr>
      </w:pPr>
      <w:r w:rsidRPr="00FD5860">
        <w:rPr>
          <w:rFonts w:cs="Arial"/>
        </w:rPr>
        <w:t>}</w:t>
      </w:r>
    </w:p>
    <w:p w:rsidR="00BC6314" w:rsidRPr="00FD5860" w:rsidRDefault="00BC6314" w:rsidP="00BC6314">
      <w:pPr>
        <w:pStyle w:val="BodyText"/>
        <w:spacing w:after="0"/>
        <w:ind w:left="630"/>
        <w:rPr>
          <w:rFonts w:cs="Arial"/>
          <w:b/>
        </w:rPr>
      </w:pPr>
    </w:p>
    <w:p w:rsidR="00BC6314" w:rsidRDefault="00BC6314" w:rsidP="00BC6314">
      <w:pPr>
        <w:pStyle w:val="BodyText"/>
        <w:ind w:left="1440"/>
      </w:pPr>
    </w:p>
    <w:p w:rsidR="00E768D4" w:rsidRDefault="00E768D4" w:rsidP="00602F81">
      <w:pPr>
        <w:pStyle w:val="Heading1"/>
      </w:pPr>
      <w:bookmarkStart w:id="229" w:name="_Toc412409334"/>
      <w:r>
        <w:t>Processes</w:t>
      </w:r>
      <w:bookmarkEnd w:id="229"/>
    </w:p>
    <w:p w:rsidR="00693F39" w:rsidRDefault="00693F39" w:rsidP="00693F39">
      <w:pPr>
        <w:pStyle w:val="Heading2"/>
      </w:pPr>
      <w:bookmarkStart w:id="230" w:name="_Toc412409335"/>
      <w:r>
        <w:t>Global Components</w:t>
      </w:r>
      <w:bookmarkEnd w:id="230"/>
    </w:p>
    <w:p w:rsidR="00693F39" w:rsidRDefault="00693F39" w:rsidP="00693F39">
      <w:pPr>
        <w:pStyle w:val="Heading3"/>
      </w:pPr>
      <w:bookmarkStart w:id="231" w:name="_Toc412409336"/>
      <w:r>
        <w:t>File Transfer</w:t>
      </w:r>
      <w:bookmarkEnd w:id="231"/>
    </w:p>
    <w:p w:rsidR="00693F39" w:rsidRDefault="00693F39" w:rsidP="00651BDF">
      <w:pPr>
        <w:pStyle w:val="BodyText"/>
        <w:ind w:left="2160"/>
      </w:pPr>
    </w:p>
    <w:p w:rsidR="003A14DF" w:rsidRDefault="003A14DF">
      <w:pPr>
        <w:pStyle w:val="BodyText"/>
        <w:numPr>
          <w:ilvl w:val="0"/>
          <w:numId w:val="13"/>
        </w:numPr>
        <w:ind w:left="1440"/>
        <w:pPrChange w:id="232" w:author="C.Pandeeswari" w:date="2015-02-22T20:01:00Z">
          <w:pPr>
            <w:pStyle w:val="BodyText"/>
            <w:numPr>
              <w:numId w:val="12"/>
            </w:numPr>
            <w:ind w:left="1440" w:hanging="360"/>
          </w:pPr>
        </w:pPrChange>
      </w:pPr>
      <w:r>
        <w:t>The files which are downloaded from the server will be stored in the mobile app sandbox.</w:t>
      </w:r>
    </w:p>
    <w:p w:rsidR="003A14DF" w:rsidRDefault="003A14DF">
      <w:pPr>
        <w:pStyle w:val="BodyText"/>
        <w:numPr>
          <w:ilvl w:val="0"/>
          <w:numId w:val="13"/>
        </w:numPr>
        <w:ind w:left="1440"/>
        <w:pPrChange w:id="233" w:author="C.Pandeeswari" w:date="2015-02-22T20:01:00Z">
          <w:pPr>
            <w:pStyle w:val="BodyText"/>
            <w:numPr>
              <w:numId w:val="12"/>
            </w:numPr>
            <w:ind w:left="1440" w:hanging="360"/>
          </w:pPr>
        </w:pPrChange>
      </w:pPr>
      <w:r>
        <w:t>To transfer any type of file from server to mobile app, FileTransfer cordova plugin will be used.</w:t>
      </w:r>
    </w:p>
    <w:p w:rsidR="003A14DF" w:rsidRDefault="003A14DF">
      <w:pPr>
        <w:pStyle w:val="BodyText"/>
        <w:numPr>
          <w:ilvl w:val="0"/>
          <w:numId w:val="13"/>
        </w:numPr>
        <w:ind w:left="1440"/>
        <w:pPrChange w:id="234" w:author="C.Pandeeswari" w:date="2015-02-22T20:01:00Z">
          <w:pPr>
            <w:pStyle w:val="BodyText"/>
            <w:numPr>
              <w:numId w:val="12"/>
            </w:numPr>
            <w:ind w:left="1440" w:hanging="360"/>
          </w:pPr>
        </w:pPrChange>
      </w:pPr>
      <w:r>
        <w:lastRenderedPageBreak/>
        <w:t>FileTransfer API helps to download one particular file at a time.</w:t>
      </w:r>
    </w:p>
    <w:p w:rsidR="00B84427" w:rsidRPr="00B84427" w:rsidRDefault="00B84427">
      <w:pPr>
        <w:pStyle w:val="BodyText"/>
        <w:numPr>
          <w:ilvl w:val="0"/>
          <w:numId w:val="13"/>
        </w:numPr>
        <w:ind w:left="1440"/>
        <w:pPrChange w:id="235" w:author="C.Pandeeswari" w:date="2015-02-22T20:01:00Z">
          <w:pPr>
            <w:pStyle w:val="BodyText"/>
            <w:numPr>
              <w:numId w:val="12"/>
            </w:numPr>
            <w:ind w:left="1440" w:hanging="360"/>
          </w:pPr>
        </w:pPrChange>
      </w:pPr>
      <w:r>
        <w:rPr>
          <w:rFonts w:cs="Calibri"/>
        </w:rPr>
        <w:t xml:space="preserve">We can create a webservice with the url </w:t>
      </w:r>
      <w:r w:rsidR="003D782B">
        <w:fldChar w:fldCharType="begin"/>
      </w:r>
      <w:r w:rsidR="003D782B">
        <w:instrText>HYPERLINK</w:instrText>
      </w:r>
      <w:r w:rsidR="003D782B">
        <w:fldChar w:fldCharType="separate"/>
      </w:r>
      <w:r w:rsidRPr="000701B4">
        <w:rPr>
          <w:rStyle w:val="Hyperlink"/>
          <w:rFonts w:cs="Calibri"/>
        </w:rPr>
        <w:t>https://int.sales.</w:t>
      </w:r>
      <w:r w:rsidR="0057579A">
        <w:rPr>
          <w:rStyle w:val="Hyperlink"/>
          <w:rFonts w:cs="Calibri"/>
        </w:rPr>
        <w:t>MetLife</w:t>
      </w:r>
      <w:r w:rsidRPr="000701B4">
        <w:rPr>
          <w:rStyle w:val="Hyperlink"/>
          <w:rFonts w:cs="Calibri"/>
        </w:rPr>
        <w:t>.com.&lt;tenantname&gt;/gsp/rest/common/downloadfile</w:t>
      </w:r>
      <w:r w:rsidR="003D782B">
        <w:fldChar w:fldCharType="end"/>
      </w:r>
      <w:r>
        <w:rPr>
          <w:rFonts w:cs="Calibri"/>
        </w:rPr>
        <w:t xml:space="preserve"> and with the  below major parameters:</w:t>
      </w:r>
    </w:p>
    <w:p w:rsidR="00B84427" w:rsidRDefault="00B84427" w:rsidP="00B84427">
      <w:pPr>
        <w:pStyle w:val="BodyText"/>
        <w:ind w:left="1440"/>
        <w:rPr>
          <w:rFonts w:cs="Calibri"/>
        </w:rPr>
      </w:pPr>
      <w:proofErr w:type="gramStart"/>
      <w:r>
        <w:rPr>
          <w:rFonts w:cs="Calibri"/>
        </w:rPr>
        <w:t>filesource</w:t>
      </w:r>
      <w:proofErr w:type="gramEnd"/>
    </w:p>
    <w:p w:rsidR="00B84427" w:rsidRPr="00B84427" w:rsidRDefault="00B84427" w:rsidP="00B84427">
      <w:pPr>
        <w:pStyle w:val="BodyText"/>
        <w:ind w:left="1440"/>
      </w:pPr>
      <w:proofErr w:type="gramStart"/>
      <w:r>
        <w:t>filedestination</w:t>
      </w:r>
      <w:proofErr w:type="gramEnd"/>
    </w:p>
    <w:p w:rsidR="003A14DF" w:rsidRDefault="00B84427">
      <w:pPr>
        <w:pStyle w:val="BodyText"/>
        <w:numPr>
          <w:ilvl w:val="0"/>
          <w:numId w:val="13"/>
        </w:numPr>
        <w:ind w:left="1440"/>
        <w:pPrChange w:id="236" w:author="C.Pandeeswari" w:date="2015-02-22T20:01:00Z">
          <w:pPr>
            <w:pStyle w:val="BodyText"/>
            <w:numPr>
              <w:numId w:val="12"/>
            </w:numPr>
            <w:ind w:left="1440" w:hanging="360"/>
          </w:pPr>
        </w:pPrChange>
      </w:pPr>
      <w:r>
        <w:t xml:space="preserve"> </w:t>
      </w:r>
      <w:r w:rsidR="003A14DF">
        <w:t xml:space="preserve">To download the files securely from the server, </w:t>
      </w:r>
      <w:r w:rsidR="00BC6314">
        <w:t>authentication</w:t>
      </w:r>
      <w:r w:rsidR="003A14DF">
        <w:t xml:space="preserve"> token</w:t>
      </w:r>
      <w:r w:rsidR="00BC6314">
        <w:t>, guid, device id etc will be passed in the request header like other webservice calls.</w:t>
      </w:r>
    </w:p>
    <w:p w:rsidR="00AB0911" w:rsidRDefault="00152B63">
      <w:pPr>
        <w:pStyle w:val="BodyText"/>
        <w:numPr>
          <w:ilvl w:val="0"/>
          <w:numId w:val="13"/>
        </w:numPr>
        <w:ind w:left="1440"/>
        <w:pPrChange w:id="237" w:author="C.Pandeeswari" w:date="2015-02-22T20:01:00Z">
          <w:pPr>
            <w:pStyle w:val="BodyText"/>
            <w:numPr>
              <w:numId w:val="12"/>
            </w:numPr>
            <w:ind w:left="1440" w:hanging="360"/>
          </w:pPr>
        </w:pPrChange>
      </w:pPr>
      <w:r>
        <w:t xml:space="preserve">Source and Destination needs to </w:t>
      </w:r>
      <w:proofErr w:type="gramStart"/>
      <w:r>
        <w:t>passed</w:t>
      </w:r>
      <w:proofErr w:type="gramEnd"/>
      <w:r>
        <w:t xml:space="preserve"> as parameters for the FileTransfer API.</w:t>
      </w:r>
    </w:p>
    <w:p w:rsidR="00152B63" w:rsidRDefault="00152B63">
      <w:pPr>
        <w:pStyle w:val="BodyText"/>
        <w:numPr>
          <w:ilvl w:val="0"/>
          <w:numId w:val="13"/>
        </w:numPr>
        <w:ind w:left="1440"/>
        <w:pPrChange w:id="238" w:author="C.Pandeeswari" w:date="2015-02-22T20:01:00Z">
          <w:pPr>
            <w:pStyle w:val="BodyText"/>
            <w:numPr>
              <w:numId w:val="12"/>
            </w:numPr>
            <w:ind w:left="1440" w:hanging="360"/>
          </w:pPr>
        </w:pPrChange>
      </w:pPr>
      <w:r>
        <w:t>FileTransfer API gives the way to s</w:t>
      </w:r>
      <w:r w:rsidR="000D12C8">
        <w:t xml:space="preserve">how the progress bar during each file </w:t>
      </w:r>
      <w:r>
        <w:t>download.</w:t>
      </w:r>
      <w:r w:rsidR="000A00DE">
        <w:t xml:space="preserve"> </w:t>
      </w:r>
    </w:p>
    <w:p w:rsidR="000A00DE" w:rsidRPr="000A00DE" w:rsidRDefault="000A00DE">
      <w:pPr>
        <w:pStyle w:val="BodyText"/>
        <w:numPr>
          <w:ilvl w:val="0"/>
          <w:numId w:val="13"/>
        </w:numPr>
        <w:ind w:left="1440"/>
        <w:pPrChange w:id="239" w:author="C.Pandeeswari" w:date="2015-02-22T20:01:00Z">
          <w:pPr>
            <w:pStyle w:val="BodyText"/>
            <w:numPr>
              <w:numId w:val="12"/>
            </w:numPr>
            <w:ind w:left="1440" w:hanging="360"/>
          </w:pPr>
        </w:pPrChange>
      </w:pPr>
      <w:r w:rsidRPr="000A00DE">
        <w:t>Onprogress</w:t>
      </w:r>
      <w:r>
        <w:t xml:space="preserve"> property will be c</w:t>
      </w:r>
      <w:r w:rsidRPr="000A00DE">
        <w:t>alled with a ProgressEvent whenever a new chunk of data is transferred.</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proofErr w:type="gramStart"/>
      <w:r w:rsidRPr="000A00DE">
        <w:rPr>
          <w:rFonts w:ascii="Consolas" w:hAnsi="Consolas" w:cs="Consolas"/>
          <w:color w:val="333333"/>
          <w:sz w:val="16"/>
        </w:rPr>
        <w:t>var</w:t>
      </w:r>
      <w:proofErr w:type="gramEnd"/>
      <w:r w:rsidRPr="000A00DE">
        <w:rPr>
          <w:rFonts w:ascii="Consolas" w:hAnsi="Consolas" w:cs="Consolas"/>
          <w:color w:val="333333"/>
          <w:sz w:val="16"/>
        </w:rPr>
        <w:t xml:space="preserve"> ft = new FileTransfer();</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ft.onprogress = </w:t>
      </w:r>
      <w:proofErr w:type="gramStart"/>
      <w:r w:rsidRPr="000A00DE">
        <w:rPr>
          <w:rFonts w:ascii="Consolas" w:hAnsi="Consolas" w:cs="Consolas"/>
          <w:color w:val="333333"/>
          <w:sz w:val="16"/>
        </w:rPr>
        <w:t>function(</w:t>
      </w:r>
      <w:proofErr w:type="gramEnd"/>
      <w:r w:rsidRPr="000A00DE">
        <w:rPr>
          <w:rFonts w:ascii="Consolas" w:hAnsi="Consolas" w:cs="Consolas"/>
          <w:color w:val="333333"/>
          <w:sz w:val="16"/>
        </w:rPr>
        <w:t>progressEvent)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w:t>
      </w:r>
      <w:proofErr w:type="gramStart"/>
      <w:r w:rsidRPr="000A00DE">
        <w:rPr>
          <w:rFonts w:ascii="Consolas" w:hAnsi="Consolas" w:cs="Consolas"/>
          <w:color w:val="333333"/>
          <w:sz w:val="16"/>
        </w:rPr>
        <w:t>if</w:t>
      </w:r>
      <w:proofErr w:type="gramEnd"/>
      <w:r w:rsidRPr="000A00DE">
        <w:rPr>
          <w:rFonts w:ascii="Consolas" w:hAnsi="Consolas" w:cs="Consolas"/>
          <w:color w:val="333333"/>
          <w:sz w:val="16"/>
        </w:rPr>
        <w:t xml:space="preserve"> (progressEvent.lengthComputable)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w:t>
      </w:r>
      <w:proofErr w:type="gramStart"/>
      <w:r w:rsidRPr="000A00DE">
        <w:rPr>
          <w:rFonts w:ascii="Consolas" w:hAnsi="Consolas" w:cs="Consolas"/>
          <w:color w:val="333333"/>
          <w:sz w:val="16"/>
        </w:rPr>
        <w:t>loadingStatus.setPercentage(</w:t>
      </w:r>
      <w:proofErr w:type="gramEnd"/>
      <w:r w:rsidRPr="000A00DE">
        <w:rPr>
          <w:rFonts w:ascii="Consolas" w:hAnsi="Consolas" w:cs="Consolas"/>
          <w:color w:val="333333"/>
          <w:sz w:val="16"/>
        </w:rPr>
        <w:t>progressEvent.loaded / progressEvent.total);</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 else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w:t>
      </w:r>
      <w:proofErr w:type="gramStart"/>
      <w:r w:rsidRPr="000A00DE">
        <w:rPr>
          <w:rFonts w:ascii="Consolas" w:hAnsi="Consolas" w:cs="Consolas"/>
          <w:color w:val="333333"/>
          <w:sz w:val="16"/>
        </w:rPr>
        <w:t>loadingStatus.increment(</w:t>
      </w:r>
      <w:proofErr w:type="gramEnd"/>
      <w:r w:rsidRPr="000A00DE">
        <w:rPr>
          <w:rFonts w:ascii="Consolas" w:hAnsi="Consolas" w:cs="Consolas"/>
          <w:color w:val="333333"/>
          <w:sz w:val="16"/>
        </w:rPr>
        <w:t>);</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szCs w:val="16"/>
        </w:rPr>
      </w:pPr>
      <w:r w:rsidRPr="000A00DE">
        <w:rPr>
          <w:rFonts w:ascii="Consolas" w:hAnsi="Consolas" w:cs="Consolas"/>
          <w:color w:val="333333"/>
          <w:sz w:val="16"/>
        </w:rPr>
        <w:t>};</w:t>
      </w:r>
    </w:p>
    <w:p w:rsidR="000A00DE" w:rsidRDefault="000A00DE" w:rsidP="000A00DE">
      <w:pPr>
        <w:pStyle w:val="BodyText"/>
        <w:ind w:left="1440"/>
      </w:pPr>
    </w:p>
    <w:p w:rsidR="00152B63" w:rsidRDefault="00152B63">
      <w:pPr>
        <w:pStyle w:val="BodyText"/>
        <w:numPr>
          <w:ilvl w:val="0"/>
          <w:numId w:val="13"/>
        </w:numPr>
        <w:ind w:left="1440"/>
        <w:pPrChange w:id="240" w:author="C.Pandeeswari" w:date="2015-02-22T20:01:00Z">
          <w:pPr>
            <w:pStyle w:val="BodyText"/>
            <w:numPr>
              <w:numId w:val="12"/>
            </w:numPr>
            <w:ind w:left="1440" w:hanging="360"/>
          </w:pPr>
        </w:pPrChange>
      </w:pPr>
      <w:r>
        <w:t>Sample code</w:t>
      </w:r>
      <w:r w:rsidR="000D12C8">
        <w:t xml:space="preserve"> for FileTransfer</w:t>
      </w:r>
      <w: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proofErr w:type="gramStart"/>
      <w:r w:rsidRPr="00152B63">
        <w:rPr>
          <w:rFonts w:ascii="Arial" w:hAnsi="Arial" w:cs="Arial"/>
          <w:b/>
          <w:bCs/>
          <w:color w:val="7F0055"/>
          <w:sz w:val="16"/>
          <w:szCs w:val="16"/>
        </w:rPr>
        <w:t>var</w:t>
      </w:r>
      <w:proofErr w:type="gramEnd"/>
      <w:r w:rsidRPr="00152B63">
        <w:rPr>
          <w:rStyle w:val="apple-converted-space"/>
          <w:rFonts w:ascii="Arial" w:hAnsi="Arial" w:cs="Arial"/>
          <w:color w:val="000000"/>
          <w:sz w:val="16"/>
          <w:szCs w:val="16"/>
        </w:rPr>
        <w:t> </w:t>
      </w:r>
      <w:r w:rsidRPr="00152B63">
        <w:rPr>
          <w:rFonts w:ascii="Arial" w:hAnsi="Arial" w:cs="Arial"/>
          <w:color w:val="000000"/>
          <w:sz w:val="16"/>
          <w:szCs w:val="16"/>
        </w:rPr>
        <w:t>app =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Application Constructor</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initialize :</w:t>
      </w:r>
      <w:proofErr w:type="gramEnd"/>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proofErr w:type="gramStart"/>
      <w:r w:rsidRPr="00152B63">
        <w:rPr>
          <w:rFonts w:ascii="Arial" w:hAnsi="Arial" w:cs="Arial"/>
          <w:b/>
          <w:bCs/>
          <w:color w:val="7F0055"/>
          <w:sz w:val="16"/>
          <w:szCs w:val="16"/>
        </w:rPr>
        <w:t>this</w:t>
      </w:r>
      <w:r w:rsidRPr="00152B63">
        <w:rPr>
          <w:rFonts w:ascii="Arial" w:hAnsi="Arial" w:cs="Arial"/>
          <w:color w:val="000000"/>
          <w:sz w:val="16"/>
          <w:szCs w:val="16"/>
        </w:rPr>
        <w:t>.bindEvents(</w:t>
      </w:r>
      <w:proofErr w:type="gramEnd"/>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Bind Event Listeners</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Bind any events that are required on startup. Common events are:</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load', '</w:t>
      </w:r>
      <w:r w:rsidRPr="00152B63">
        <w:rPr>
          <w:rFonts w:ascii="Arial" w:hAnsi="Arial" w:cs="Arial"/>
          <w:color w:val="3F7F5F"/>
          <w:sz w:val="16"/>
          <w:szCs w:val="16"/>
          <w:u w:val="single"/>
        </w:rPr>
        <w:t>deviceready</w:t>
      </w:r>
      <w:r w:rsidRPr="00152B63">
        <w:rPr>
          <w:rFonts w:ascii="Arial" w:hAnsi="Arial" w:cs="Arial"/>
          <w:color w:val="3F7F5F"/>
          <w:sz w:val="16"/>
          <w:szCs w:val="16"/>
        </w:rPr>
        <w:t>', '</w:t>
      </w:r>
      <w:r w:rsidRPr="00152B63">
        <w:rPr>
          <w:rFonts w:ascii="Arial" w:hAnsi="Arial" w:cs="Arial"/>
          <w:color w:val="3F7F5F"/>
          <w:sz w:val="16"/>
          <w:szCs w:val="16"/>
          <w:u w:val="single"/>
        </w:rPr>
        <w:t>offline</w:t>
      </w:r>
      <w:r w:rsidRPr="00152B63">
        <w:rPr>
          <w:rFonts w:ascii="Arial" w:hAnsi="Arial" w:cs="Arial"/>
          <w:color w:val="3F7F5F"/>
          <w:sz w:val="16"/>
          <w:szCs w:val="16"/>
        </w:rPr>
        <w:t>', and 'online'.</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bindEvents :</w:t>
      </w:r>
      <w:proofErr w:type="gramEnd"/>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document.addEventListener(</w:t>
      </w:r>
      <w:proofErr w:type="gramEnd"/>
      <w:r w:rsidRPr="00152B63">
        <w:rPr>
          <w:rFonts w:ascii="Arial" w:hAnsi="Arial" w:cs="Arial"/>
          <w:color w:val="2A00FF"/>
          <w:sz w:val="16"/>
          <w:szCs w:val="16"/>
        </w:rPr>
        <w:t>'deviceready'</w:t>
      </w:r>
      <w:r w:rsidRPr="00152B63">
        <w:rPr>
          <w:rFonts w:ascii="Arial" w:hAnsi="Arial" w:cs="Arial"/>
          <w:color w:val="000000"/>
          <w:sz w:val="16"/>
          <w:szCs w:val="16"/>
        </w:rPr>
        <w:t>,</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this</w:t>
      </w:r>
      <w:r w:rsidRPr="00152B63">
        <w:rPr>
          <w:rFonts w:ascii="Arial" w:hAnsi="Arial" w:cs="Arial"/>
          <w:color w:val="000000"/>
          <w:sz w:val="16"/>
          <w:szCs w:val="16"/>
        </w:rPr>
        <w:t>.onDeviceReady,</w:t>
      </w:r>
      <w:r w:rsidRPr="00152B63">
        <w:rPr>
          <w:rFonts w:ascii="Arial" w:hAnsi="Arial" w:cs="Arial"/>
          <w:b/>
          <w:bCs/>
          <w:color w:val="7F0055"/>
          <w:sz w:val="16"/>
          <w:szCs w:val="16"/>
        </w:rPr>
        <w:t>false</w:t>
      </w:r>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onDeviceReady :</w:t>
      </w:r>
      <w:proofErr w:type="gramEnd"/>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 {</w:t>
      </w:r>
    </w:p>
    <w:p w:rsidR="00152B63" w:rsidRPr="003C49BB"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FF0000"/>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proofErr w:type="gramStart"/>
      <w:r w:rsidRPr="003C49BB">
        <w:rPr>
          <w:rFonts w:ascii="Arial" w:hAnsi="Arial" w:cs="Arial"/>
          <w:b/>
          <w:bCs/>
          <w:color w:val="FF0000"/>
          <w:sz w:val="16"/>
          <w:szCs w:val="16"/>
        </w:rPr>
        <w:t>var</w:t>
      </w:r>
      <w:proofErr w:type="gramEnd"/>
      <w:r w:rsidRPr="003C49BB">
        <w:rPr>
          <w:rStyle w:val="apple-converted-space"/>
          <w:rFonts w:ascii="Arial" w:hAnsi="Arial" w:cs="Arial"/>
          <w:color w:val="FF0000"/>
          <w:sz w:val="16"/>
          <w:szCs w:val="16"/>
        </w:rPr>
        <w:t> </w:t>
      </w:r>
      <w:r w:rsidRPr="003C49BB">
        <w:rPr>
          <w:rFonts w:ascii="Arial" w:hAnsi="Arial" w:cs="Arial"/>
          <w:color w:val="FF0000"/>
          <w:sz w:val="16"/>
          <w:szCs w:val="16"/>
        </w:rPr>
        <w:t>sourcePath =</w:t>
      </w:r>
      <w:r w:rsidRPr="003C49BB">
        <w:rPr>
          <w:rStyle w:val="apple-converted-space"/>
          <w:rFonts w:ascii="Arial" w:hAnsi="Arial" w:cs="Arial"/>
          <w:color w:val="FF0000"/>
          <w:sz w:val="16"/>
          <w:szCs w:val="16"/>
        </w:rPr>
        <w:t> </w:t>
      </w:r>
      <w:r w:rsidRPr="003C49BB">
        <w:rPr>
          <w:rFonts w:ascii="Arial" w:hAnsi="Arial" w:cs="Arial"/>
          <w:color w:val="FF0000"/>
          <w:sz w:val="16"/>
          <w:szCs w:val="16"/>
        </w:rPr>
        <w:t>"http://10.207.52.24:8080/test/video.mkv";</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app.fileDownload(</w:t>
      </w:r>
      <w:proofErr w:type="gramEnd"/>
      <w:r w:rsidRPr="00152B63">
        <w:rPr>
          <w:rFonts w:ascii="Arial" w:hAnsi="Arial" w:cs="Arial"/>
          <w:color w:val="000000"/>
          <w:sz w:val="16"/>
          <w:szCs w:val="16"/>
        </w:rPr>
        <w:t>sourcePath);</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fileDownload :</w:t>
      </w:r>
      <w:proofErr w:type="gramEnd"/>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path)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3C49BB"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FF0000"/>
          <w:sz w:val="16"/>
          <w:szCs w:val="16"/>
        </w:rPr>
      </w:pPr>
      <w:r w:rsidRPr="003C49BB">
        <w:rPr>
          <w:rFonts w:ascii="Arial" w:hAnsi="Arial" w:cs="Arial"/>
          <w:color w:val="FF0000"/>
          <w:sz w:val="16"/>
          <w:szCs w:val="16"/>
        </w:rPr>
        <w:t>             </w:t>
      </w:r>
      <w:r w:rsidRPr="003C49BB">
        <w:rPr>
          <w:rStyle w:val="apple-converted-space"/>
          <w:rFonts w:ascii="Arial" w:hAnsi="Arial" w:cs="Arial"/>
          <w:color w:val="FF0000"/>
          <w:sz w:val="16"/>
          <w:szCs w:val="16"/>
        </w:rPr>
        <w:t> </w:t>
      </w:r>
      <w:proofErr w:type="gramStart"/>
      <w:r w:rsidRPr="003C49BB">
        <w:rPr>
          <w:rFonts w:ascii="Arial" w:hAnsi="Arial" w:cs="Arial"/>
          <w:b/>
          <w:bCs/>
          <w:color w:val="FF0000"/>
          <w:sz w:val="16"/>
          <w:szCs w:val="16"/>
        </w:rPr>
        <w:t>var</w:t>
      </w:r>
      <w:proofErr w:type="gramEnd"/>
      <w:r w:rsidRPr="003C49BB">
        <w:rPr>
          <w:rStyle w:val="apple-converted-space"/>
          <w:rFonts w:ascii="Arial" w:hAnsi="Arial" w:cs="Arial"/>
          <w:color w:val="FF0000"/>
          <w:sz w:val="16"/>
          <w:szCs w:val="16"/>
        </w:rPr>
        <w:t> </w:t>
      </w:r>
      <w:r w:rsidRPr="003C49BB">
        <w:rPr>
          <w:rFonts w:ascii="Arial" w:hAnsi="Arial" w:cs="Arial"/>
          <w:color w:val="FF0000"/>
          <w:sz w:val="16"/>
          <w:szCs w:val="16"/>
        </w:rPr>
        <w:t>ft =</w:t>
      </w:r>
      <w:r w:rsidRPr="003C49BB">
        <w:rPr>
          <w:rStyle w:val="apple-converted-space"/>
          <w:rFonts w:ascii="Arial" w:hAnsi="Arial" w:cs="Arial"/>
          <w:color w:val="FF0000"/>
          <w:sz w:val="16"/>
          <w:szCs w:val="16"/>
        </w:rPr>
        <w:t> </w:t>
      </w:r>
      <w:r w:rsidRPr="003C49BB">
        <w:rPr>
          <w:rFonts w:ascii="Arial" w:hAnsi="Arial" w:cs="Arial"/>
          <w:b/>
          <w:bCs/>
          <w:color w:val="FF0000"/>
          <w:sz w:val="16"/>
          <w:szCs w:val="16"/>
        </w:rPr>
        <w:t>new</w:t>
      </w:r>
      <w:r w:rsidRPr="003C49BB">
        <w:rPr>
          <w:rStyle w:val="apple-converted-space"/>
          <w:rFonts w:ascii="Arial" w:hAnsi="Arial" w:cs="Arial"/>
          <w:color w:val="FF0000"/>
          <w:sz w:val="16"/>
          <w:szCs w:val="16"/>
        </w:rPr>
        <w:t> </w:t>
      </w:r>
      <w:r w:rsidRPr="003C49BB">
        <w:rPr>
          <w:rFonts w:ascii="Arial" w:hAnsi="Arial" w:cs="Arial"/>
          <w:color w:val="FF0000"/>
          <w:sz w:val="16"/>
          <w:szCs w:val="16"/>
        </w:rPr>
        <w:t>FileTransfer();</w:t>
      </w:r>
    </w:p>
    <w:p w:rsidR="00152B63" w:rsidRPr="003C49BB"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FF0000"/>
          <w:sz w:val="16"/>
          <w:szCs w:val="16"/>
        </w:rPr>
      </w:pPr>
      <w:r w:rsidRPr="003C49BB">
        <w:rPr>
          <w:rFonts w:ascii="Arial" w:hAnsi="Arial" w:cs="Arial"/>
          <w:color w:val="FF0000"/>
          <w:sz w:val="16"/>
          <w:szCs w:val="16"/>
        </w:rPr>
        <w:t xml:space="preserve">              </w:t>
      </w:r>
      <w:proofErr w:type="gramStart"/>
      <w:r w:rsidRPr="003C49BB">
        <w:rPr>
          <w:rFonts w:ascii="Arial" w:hAnsi="Arial" w:cs="Arial"/>
          <w:color w:val="FF0000"/>
          <w:sz w:val="16"/>
          <w:szCs w:val="16"/>
        </w:rPr>
        <w:t>ft.download(</w:t>
      </w:r>
      <w:proofErr w:type="gramEnd"/>
      <w:r w:rsidRPr="003C49BB">
        <w:rPr>
          <w:rFonts w:ascii="Arial" w:hAnsi="Arial" w:cs="Arial"/>
          <w:color w:val="FF0000"/>
          <w:sz w:val="16"/>
          <w:szCs w:val="16"/>
        </w:rPr>
        <w:t>path,</w:t>
      </w:r>
      <w:r w:rsidRPr="003C49BB">
        <w:rPr>
          <w:rStyle w:val="apple-converted-space"/>
          <w:rFonts w:ascii="Arial" w:hAnsi="Arial" w:cs="Arial"/>
          <w:color w:val="FF0000"/>
          <w:sz w:val="16"/>
          <w:szCs w:val="16"/>
        </w:rPr>
        <w:t> </w:t>
      </w:r>
      <w:r w:rsidRPr="003C49BB">
        <w:rPr>
          <w:rFonts w:ascii="Arial" w:hAnsi="Arial" w:cs="Arial"/>
          <w:color w:val="FF0000"/>
          <w:sz w:val="16"/>
          <w:szCs w:val="16"/>
        </w:rPr>
        <w:t>"/storage/emulated/0/.video.mkv",</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proofErr w:type="gramStart"/>
      <w:r w:rsidRPr="00152B63">
        <w:rPr>
          <w:rFonts w:ascii="Arial" w:hAnsi="Arial" w:cs="Arial"/>
          <w:b/>
          <w:bCs/>
          <w:color w:val="7F0055"/>
          <w:sz w:val="16"/>
          <w:szCs w:val="16"/>
        </w:rPr>
        <w:t>function</w:t>
      </w:r>
      <w:r w:rsidRPr="00152B63">
        <w:rPr>
          <w:rFonts w:ascii="Arial" w:hAnsi="Arial" w:cs="Arial"/>
          <w:color w:val="000000"/>
          <w:sz w:val="16"/>
          <w:szCs w:val="16"/>
        </w:rPr>
        <w:t>(</w:t>
      </w:r>
      <w:proofErr w:type="gramEnd"/>
      <w:r w:rsidRPr="00152B63">
        <w:rPr>
          <w:rFonts w:ascii="Arial" w:hAnsi="Arial" w:cs="Arial"/>
          <w:color w:val="000000"/>
          <w:sz w:val="16"/>
          <w:szCs w:val="16"/>
        </w:rPr>
        <w:t>entry)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alert(</w:t>
      </w:r>
      <w:proofErr w:type="gramEnd"/>
      <w:r w:rsidRPr="00152B63">
        <w:rPr>
          <w:rFonts w:ascii="Arial" w:hAnsi="Arial" w:cs="Arial"/>
          <w:color w:val="2A00FF"/>
          <w:sz w:val="16"/>
          <w:szCs w:val="16"/>
        </w:rPr>
        <w:t>"success"</w:t>
      </w:r>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proofErr w:type="gramStart"/>
      <w:r w:rsidRPr="00152B63">
        <w:rPr>
          <w:rFonts w:ascii="Arial" w:hAnsi="Arial" w:cs="Arial"/>
          <w:b/>
          <w:bCs/>
          <w:color w:val="7F0055"/>
          <w:sz w:val="16"/>
          <w:szCs w:val="16"/>
        </w:rPr>
        <w:t>function</w:t>
      </w:r>
      <w:r w:rsidRPr="00152B63">
        <w:rPr>
          <w:rFonts w:ascii="Arial" w:hAnsi="Arial" w:cs="Arial"/>
          <w:color w:val="000000"/>
          <w:sz w:val="16"/>
          <w:szCs w:val="16"/>
        </w:rPr>
        <w:t>(</w:t>
      </w:r>
      <w:proofErr w:type="gramEnd"/>
      <w:r w:rsidRPr="00152B63">
        <w:rPr>
          <w:rFonts w:ascii="Arial" w:hAnsi="Arial" w:cs="Arial"/>
          <w:color w:val="000000"/>
          <w:sz w:val="16"/>
          <w:szCs w:val="16"/>
        </w:rPr>
        <w:t>err)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xml:space="preserve">                     </w:t>
      </w:r>
      <w:proofErr w:type="gramStart"/>
      <w:r w:rsidRPr="00152B63">
        <w:rPr>
          <w:rFonts w:ascii="Arial" w:hAnsi="Arial" w:cs="Arial"/>
          <w:color w:val="000000"/>
          <w:sz w:val="16"/>
          <w:szCs w:val="16"/>
        </w:rPr>
        <w:t>alert(</w:t>
      </w:r>
      <w:proofErr w:type="gramEnd"/>
      <w:r w:rsidRPr="00152B63">
        <w:rPr>
          <w:rFonts w:ascii="Arial" w:hAnsi="Arial" w:cs="Arial"/>
          <w:color w:val="000000"/>
          <w:sz w:val="16"/>
          <w:szCs w:val="16"/>
        </w:rPr>
        <w:t>JSON.stringify(err));</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proofErr w:type="gramStart"/>
      <w:r w:rsidRPr="00152B63">
        <w:rPr>
          <w:rFonts w:ascii="Arial" w:hAnsi="Arial" w:cs="Arial"/>
          <w:color w:val="000000"/>
          <w:sz w:val="16"/>
          <w:szCs w:val="16"/>
        </w:rPr>
        <w:lastRenderedPageBreak/>
        <w:t>app.initialize(</w:t>
      </w:r>
      <w:proofErr w:type="gramEnd"/>
      <w:r w:rsidRPr="00152B63">
        <w:rPr>
          <w:rFonts w:ascii="Arial" w:hAnsi="Arial" w:cs="Arial"/>
          <w:color w:val="000000"/>
          <w:sz w:val="16"/>
          <w:szCs w:val="16"/>
        </w:rPr>
        <w:t>);</w:t>
      </w:r>
    </w:p>
    <w:p w:rsidR="000D12C8" w:rsidRDefault="000D12C8" w:rsidP="000D12C8">
      <w:pPr>
        <w:pStyle w:val="BodyText"/>
        <w:ind w:left="1440"/>
      </w:pPr>
    </w:p>
    <w:p w:rsidR="000D12C8" w:rsidRDefault="000D12C8">
      <w:pPr>
        <w:pStyle w:val="BodyText"/>
        <w:numPr>
          <w:ilvl w:val="0"/>
          <w:numId w:val="13"/>
        </w:numPr>
        <w:ind w:left="1440"/>
        <w:pPrChange w:id="241" w:author="C.Pandeeswari" w:date="2015-02-22T20:01:00Z">
          <w:pPr>
            <w:pStyle w:val="BodyText"/>
            <w:numPr>
              <w:numId w:val="12"/>
            </w:numPr>
            <w:ind w:left="1440" w:hanging="360"/>
          </w:pPr>
        </w:pPrChange>
      </w:pPr>
      <w:r>
        <w:t>Reference URL:</w:t>
      </w:r>
    </w:p>
    <w:p w:rsidR="000D12C8" w:rsidRDefault="00406283" w:rsidP="000D12C8">
      <w:pPr>
        <w:pStyle w:val="BodyText"/>
        <w:ind w:left="1440"/>
      </w:pPr>
      <w:hyperlink r:id="rId22" w:history="1">
        <w:r w:rsidR="000D12C8" w:rsidRPr="000701B4">
          <w:rPr>
            <w:rStyle w:val="Hyperlink"/>
          </w:rPr>
          <w:t>https://github.com/apache/cordova-plugin-file-transfer/blob/master/doc/index.md</w:t>
        </w:r>
      </w:hyperlink>
    </w:p>
    <w:p w:rsidR="00152B63" w:rsidRDefault="00152B63" w:rsidP="00152B63">
      <w:pPr>
        <w:pStyle w:val="BodyText"/>
        <w:ind w:left="1440"/>
      </w:pPr>
    </w:p>
    <w:p w:rsidR="001B6739" w:rsidRDefault="0036341D" w:rsidP="001B6739">
      <w:pPr>
        <w:pStyle w:val="Heading3"/>
      </w:pPr>
      <w:bookmarkStart w:id="242" w:name="_Toc412409337"/>
      <w:r>
        <w:t>Embedded Calculator Integration</w:t>
      </w:r>
      <w:bookmarkEnd w:id="242"/>
    </w:p>
    <w:p w:rsidR="001B6739" w:rsidRDefault="001B6739" w:rsidP="001B6739">
      <w:pPr>
        <w:pStyle w:val="BodyText"/>
        <w:ind w:left="2160"/>
      </w:pPr>
    </w:p>
    <w:p w:rsidR="00125457" w:rsidRDefault="00125457">
      <w:pPr>
        <w:pStyle w:val="BodyText"/>
        <w:numPr>
          <w:ilvl w:val="0"/>
          <w:numId w:val="13"/>
        </w:numPr>
        <w:ind w:left="1440"/>
        <w:rPr>
          <w:ins w:id="243" w:author="C.Pandeeswari" w:date="2015-02-22T20:18:00Z"/>
        </w:rPr>
        <w:pPrChange w:id="244" w:author="C.Pandeeswari" w:date="2015-02-22T20:01:00Z">
          <w:pPr>
            <w:pStyle w:val="BodyText"/>
            <w:numPr>
              <w:numId w:val="12"/>
            </w:numPr>
            <w:ind w:left="1440" w:hanging="360"/>
          </w:pPr>
        </w:pPrChange>
      </w:pPr>
      <w:ins w:id="245" w:author="C.Pandeeswari" w:date="2015-02-22T20:18:00Z">
        <w:r w:rsidRPr="00125457">
          <w:rPr>
            <w:b/>
            <w:rPrChange w:id="246" w:author="C.Pandeeswari" w:date="2015-02-22T20:18:00Z">
              <w:rPr/>
            </w:rPrChange>
          </w:rPr>
          <w:t>Assumption:</w:t>
        </w:r>
        <w:r>
          <w:t xml:space="preserve"> No service calculator will be used for Global Sales mobile app.</w:t>
        </w:r>
      </w:ins>
    </w:p>
    <w:p w:rsidR="001B6739" w:rsidRDefault="0036341D">
      <w:pPr>
        <w:pStyle w:val="BodyText"/>
        <w:numPr>
          <w:ilvl w:val="0"/>
          <w:numId w:val="13"/>
        </w:numPr>
        <w:ind w:left="1440"/>
        <w:pPrChange w:id="247" w:author="C.Pandeeswari" w:date="2015-02-22T20:01:00Z">
          <w:pPr>
            <w:pStyle w:val="BodyText"/>
            <w:numPr>
              <w:numId w:val="12"/>
            </w:numPr>
            <w:ind w:left="1440" w:hanging="360"/>
          </w:pPr>
        </w:pPrChange>
      </w:pPr>
      <w:r>
        <w:t xml:space="preserve">Include the below </w:t>
      </w:r>
      <w:r w:rsidRPr="0036341D">
        <w:t>PX Embeded Calcualtor Runtime en</w:t>
      </w:r>
      <w:r w:rsidR="00CA5FA2">
        <w:t>vironment and other Utility jar files under libs folder of Global Mobile sales app project structure.</w:t>
      </w:r>
    </w:p>
    <w:p w:rsidR="00CA5FA2" w:rsidRDefault="00CA5FA2" w:rsidP="00CA5FA2">
      <w:pPr>
        <w:pStyle w:val="BodyText"/>
        <w:ind w:left="2160"/>
      </w:pPr>
      <w:r>
        <w:t>a.FiaJNI.jar</w:t>
      </w:r>
    </w:p>
    <w:p w:rsidR="00CA5FA2" w:rsidRDefault="00CA5FA2" w:rsidP="00CA5FA2">
      <w:pPr>
        <w:pStyle w:val="BodyText"/>
        <w:ind w:left="2160"/>
      </w:pPr>
      <w:r>
        <w:t>b.pxjavaruntime.jar</w:t>
      </w:r>
    </w:p>
    <w:p w:rsidR="00CA5FA2" w:rsidRDefault="00CA5FA2" w:rsidP="00CA5FA2">
      <w:pPr>
        <w:pStyle w:val="BodyText"/>
        <w:ind w:left="2160"/>
      </w:pPr>
      <w:r>
        <w:t>c.PxUtils.jar</w:t>
      </w:r>
    </w:p>
    <w:p w:rsidR="00CA5FA2" w:rsidRDefault="00CA5FA2" w:rsidP="00CA5FA2">
      <w:pPr>
        <w:pStyle w:val="BodyText"/>
        <w:ind w:left="2160"/>
      </w:pPr>
      <w:r>
        <w:t>d.PxVal.jar</w:t>
      </w:r>
    </w:p>
    <w:p w:rsidR="00CA5FA2" w:rsidRDefault="00CA5FA2" w:rsidP="00CA5FA2">
      <w:pPr>
        <w:pStyle w:val="BodyText"/>
        <w:ind w:left="1440" w:firstLine="720"/>
      </w:pPr>
      <w:r>
        <w:t>=&gt; Total jars size is 64 KB</w:t>
      </w:r>
    </w:p>
    <w:p w:rsidR="001B6739" w:rsidRDefault="00CA5FA2">
      <w:pPr>
        <w:pStyle w:val="BodyText"/>
        <w:numPr>
          <w:ilvl w:val="0"/>
          <w:numId w:val="13"/>
        </w:numPr>
        <w:ind w:left="1440"/>
        <w:pPrChange w:id="248" w:author="C.Pandeeswari" w:date="2015-02-22T20:01:00Z">
          <w:pPr>
            <w:pStyle w:val="BodyText"/>
            <w:numPr>
              <w:numId w:val="12"/>
            </w:numPr>
            <w:ind w:left="1440" w:hanging="360"/>
          </w:pPr>
        </w:pPrChange>
      </w:pPr>
      <w:r>
        <w:t xml:space="preserve">Include the below native </w:t>
      </w:r>
      <w:r w:rsidR="00637614">
        <w:t xml:space="preserve">libraries </w:t>
      </w:r>
      <w:r>
        <w:t xml:space="preserve">under </w:t>
      </w:r>
      <w:r w:rsidRPr="00CA5FA2">
        <w:t>\libs\armeabi</w:t>
      </w:r>
      <w:r>
        <w:t xml:space="preserve"> of Global Mobile sales app project structure</w:t>
      </w:r>
      <w:r w:rsidR="001B6739">
        <w:t>.</w:t>
      </w:r>
    </w:p>
    <w:p w:rsidR="00CA5FA2" w:rsidRDefault="00CA5FA2" w:rsidP="00CA5FA2">
      <w:pPr>
        <w:pStyle w:val="BodyText"/>
        <w:ind w:left="2160"/>
      </w:pPr>
      <w:r>
        <w:t>a.libCalculatorJNI.so</w:t>
      </w:r>
    </w:p>
    <w:p w:rsidR="00CA5FA2" w:rsidRDefault="00CA5FA2" w:rsidP="00CA5FA2">
      <w:pPr>
        <w:pStyle w:val="BodyText"/>
        <w:ind w:left="2160"/>
      </w:pPr>
      <w:r>
        <w:t>b.libexslt.so</w:t>
      </w:r>
    </w:p>
    <w:p w:rsidR="00CA5FA2" w:rsidRDefault="00CA5FA2" w:rsidP="00CA5FA2">
      <w:pPr>
        <w:pStyle w:val="BodyText"/>
        <w:ind w:left="2160"/>
      </w:pPr>
      <w:r>
        <w:t>c.libiconv.so</w:t>
      </w:r>
    </w:p>
    <w:p w:rsidR="00CA5FA2" w:rsidRDefault="00CA5FA2" w:rsidP="00CA5FA2">
      <w:pPr>
        <w:pStyle w:val="BodyText"/>
        <w:ind w:left="2160"/>
      </w:pPr>
      <w:r>
        <w:t>d.libxml2.so</w:t>
      </w:r>
    </w:p>
    <w:p w:rsidR="00CA5FA2" w:rsidRDefault="00CA5FA2" w:rsidP="00CA5FA2">
      <w:pPr>
        <w:pStyle w:val="BodyText"/>
        <w:ind w:left="2160"/>
      </w:pPr>
      <w:r>
        <w:t>e.libxslt.so</w:t>
      </w:r>
    </w:p>
    <w:p w:rsidR="001B6739" w:rsidRDefault="00637614" w:rsidP="00637614">
      <w:pPr>
        <w:pStyle w:val="BodyText"/>
        <w:ind w:left="1440" w:firstLine="720"/>
      </w:pPr>
      <w:r>
        <w:t xml:space="preserve">=&gt; </w:t>
      </w:r>
      <w:r w:rsidRPr="00637614">
        <w:t>Total Native size is 24 MB</w:t>
      </w:r>
    </w:p>
    <w:p w:rsidR="00637614" w:rsidRDefault="00637614" w:rsidP="00637614">
      <w:pPr>
        <w:pStyle w:val="BodyText"/>
        <w:ind w:left="1440" w:firstLine="720"/>
      </w:pPr>
    </w:p>
    <w:p w:rsidR="00637614" w:rsidRDefault="00637614">
      <w:pPr>
        <w:pStyle w:val="BodyText"/>
        <w:numPr>
          <w:ilvl w:val="0"/>
          <w:numId w:val="13"/>
        </w:numPr>
        <w:ind w:left="1440"/>
        <w:pPrChange w:id="249" w:author="C.Pandeeswari" w:date="2015-02-22T20:01:00Z">
          <w:pPr>
            <w:pStyle w:val="BodyText"/>
            <w:numPr>
              <w:numId w:val="12"/>
            </w:numPr>
            <w:ind w:left="1440" w:hanging="360"/>
          </w:pPr>
        </w:pPrChange>
      </w:pPr>
      <w:r>
        <w:t>Total Size of the Jars + Native Libraries is around 24.64 MB approx. All the distributables are necessary and PX system cannot execute with anything missing</w:t>
      </w:r>
      <w:r w:rsidR="00CB3D9C">
        <w:t>.</w:t>
      </w:r>
    </w:p>
    <w:p w:rsidR="00CB3D9C" w:rsidRDefault="00CB3D9C">
      <w:pPr>
        <w:pStyle w:val="BodyText"/>
        <w:numPr>
          <w:ilvl w:val="0"/>
          <w:numId w:val="13"/>
        </w:numPr>
        <w:ind w:left="1440"/>
        <w:pPrChange w:id="250" w:author="C.Pandeeswari" w:date="2015-02-22T20:01:00Z">
          <w:pPr>
            <w:pStyle w:val="BodyText"/>
            <w:numPr>
              <w:numId w:val="12"/>
            </w:numPr>
            <w:ind w:left="1440" w:hanging="360"/>
          </w:pPr>
        </w:pPrChange>
      </w:pPr>
      <w:r>
        <w:t>Enable “Write External Storage Permission” in "AndroidManifest.XML".</w:t>
      </w:r>
    </w:p>
    <w:p w:rsidR="004C5BFB" w:rsidRDefault="004C5BFB">
      <w:pPr>
        <w:pStyle w:val="BodyText"/>
        <w:numPr>
          <w:ilvl w:val="0"/>
          <w:numId w:val="13"/>
        </w:numPr>
        <w:ind w:left="1440"/>
        <w:pPrChange w:id="251" w:author="C.Pandeeswari" w:date="2015-02-22T20:01:00Z">
          <w:pPr>
            <w:pStyle w:val="BodyText"/>
            <w:numPr>
              <w:numId w:val="12"/>
            </w:numPr>
            <w:ind w:left="1440" w:hanging="360"/>
          </w:pPr>
        </w:pPrChange>
      </w:pPr>
      <w:r>
        <w:t xml:space="preserve">Sample code for </w:t>
      </w:r>
      <w:r w:rsidR="008B0C22">
        <w:t xml:space="preserve">loading the </w:t>
      </w:r>
      <w:r w:rsidR="0075228A">
        <w:t>deployment package using</w:t>
      </w:r>
      <w:r>
        <w:t xml:space="preserve"> the Embedded Calculator</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xml:space="preserve">PxCalculatorHome calculatorHome = </w:t>
      </w:r>
      <w:proofErr w:type="gramStart"/>
      <w:r w:rsidRPr="004C5BFB">
        <w:rPr>
          <w:sz w:val="16"/>
          <w:szCs w:val="16"/>
        </w:rPr>
        <w:t>PxCalculatorHomeJNI.instance(</w:t>
      </w:r>
      <w:proofErr w:type="gramEnd"/>
      <w:r w:rsidRPr="004C5BFB">
        <w:rPr>
          <w:sz w:val="16"/>
          <w:szCs w:val="16"/>
        </w:rPr>
        <w:t>);</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xml:space="preserve"> </w:t>
      </w:r>
      <w:proofErr w:type="gramStart"/>
      <w:r w:rsidRPr="004C5BFB">
        <w:rPr>
          <w:sz w:val="16"/>
          <w:szCs w:val="16"/>
        </w:rPr>
        <w:t>calculatorHome.initialize(</w:t>
      </w:r>
      <w:proofErr w:type="gramEnd"/>
      <w:r w:rsidRPr="004C5BFB">
        <w:rPr>
          <w:sz w:val="16"/>
          <w:szCs w:val="16"/>
        </w:rPr>
        <w:t xml:space="preserve">getProductXpressInstallPath()); </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proofErr w:type="gramStart"/>
      <w:r w:rsidRPr="004C5BFB">
        <w:rPr>
          <w:sz w:val="16"/>
          <w:szCs w:val="16"/>
        </w:rPr>
        <w:t>calculatorHome.loadDeploymentPackage(</w:t>
      </w:r>
      <w:proofErr w:type="gramEnd"/>
      <w:r w:rsidRPr="004C5BFB">
        <w:rPr>
          <w:sz w:val="16"/>
          <w:szCs w:val="16"/>
        </w:rPr>
        <w:t>"TestInput/MyDeployment2_1_0.pxdp", null, null, null);</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xml:space="preserve">PxPushCalculator calculator = </w:t>
      </w:r>
      <w:proofErr w:type="gramStart"/>
      <w:r w:rsidRPr="004C5BFB">
        <w:rPr>
          <w:sz w:val="16"/>
          <w:szCs w:val="16"/>
        </w:rPr>
        <w:t>calculatorHome.getPushCalculator(</w:t>
      </w:r>
      <w:proofErr w:type="gramEnd"/>
      <w:r w:rsidRPr="004C5BFB">
        <w:rPr>
          <w:sz w:val="16"/>
          <w:szCs w:val="16"/>
        </w:rPr>
        <w:t>);</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String request;</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Construct the request string</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xml:space="preserve">String result = </w:t>
      </w:r>
      <w:proofErr w:type="gramStart"/>
      <w:r w:rsidRPr="004C5BFB">
        <w:rPr>
          <w:sz w:val="16"/>
          <w:szCs w:val="16"/>
        </w:rPr>
        <w:t>calculator.calculate(</w:t>
      </w:r>
      <w:proofErr w:type="gramEnd"/>
      <w:r w:rsidRPr="004C5BFB">
        <w:rPr>
          <w:sz w:val="16"/>
          <w:szCs w:val="16"/>
        </w:rPr>
        <w:t>request);</w:t>
      </w:r>
    </w:p>
    <w:p w:rsidR="004C5BFB" w:rsidRDefault="004C5BFB" w:rsidP="004C5BFB">
      <w:pPr>
        <w:pStyle w:val="BodyText"/>
        <w:ind w:left="1440"/>
      </w:pPr>
    </w:p>
    <w:p w:rsidR="002B0B98" w:rsidRDefault="002B0B98">
      <w:pPr>
        <w:pStyle w:val="BodyText"/>
        <w:numPr>
          <w:ilvl w:val="0"/>
          <w:numId w:val="13"/>
        </w:numPr>
        <w:ind w:left="1440"/>
        <w:pPrChange w:id="252" w:author="C.Pandeeswari" w:date="2015-02-22T20:01:00Z">
          <w:pPr>
            <w:pStyle w:val="BodyText"/>
            <w:numPr>
              <w:numId w:val="12"/>
            </w:numPr>
            <w:ind w:left="1440" w:hanging="360"/>
          </w:pPr>
        </w:pPrChange>
      </w:pPr>
      <w:r>
        <w:t>Refer “</w:t>
      </w:r>
      <w:r w:rsidRPr="002B0B98">
        <w:t>PX_Calculator_Specification</w:t>
      </w:r>
      <w:r>
        <w:t>.docx” for Request and Response object specification.</w:t>
      </w:r>
    </w:p>
    <w:p w:rsidR="002B0B98" w:rsidRDefault="002B0B98">
      <w:pPr>
        <w:pStyle w:val="BodyText"/>
        <w:numPr>
          <w:ilvl w:val="0"/>
          <w:numId w:val="13"/>
        </w:numPr>
        <w:ind w:left="1440"/>
        <w:pPrChange w:id="253" w:author="C.Pandeeswari" w:date="2015-02-22T20:01:00Z">
          <w:pPr>
            <w:pStyle w:val="BodyText"/>
            <w:numPr>
              <w:numId w:val="12"/>
            </w:numPr>
            <w:ind w:left="1440" w:hanging="360"/>
          </w:pPr>
        </w:pPrChange>
      </w:pPr>
      <w:r>
        <w:lastRenderedPageBreak/>
        <w:t>Android sample app (PxTestApp) will be wrapped as a Javascript custom plug-in so that this can be integrated in Global mobile sales app. This wrapper will support only Android as of now.</w:t>
      </w:r>
    </w:p>
    <w:p w:rsidR="007A5024" w:rsidRDefault="007A5024">
      <w:pPr>
        <w:pStyle w:val="BodyText"/>
        <w:numPr>
          <w:ilvl w:val="0"/>
          <w:numId w:val="13"/>
        </w:numPr>
        <w:ind w:left="1440"/>
        <w:rPr>
          <w:ins w:id="254" w:author="C.Pandeeswari" w:date="2015-02-21T15:30:00Z"/>
        </w:rPr>
        <w:pPrChange w:id="255" w:author="C.Pandeeswari" w:date="2015-02-22T20:01:00Z">
          <w:pPr>
            <w:pStyle w:val="BodyText"/>
            <w:numPr>
              <w:numId w:val="12"/>
            </w:numPr>
            <w:ind w:left="1440" w:hanging="360"/>
          </w:pPr>
        </w:pPrChange>
      </w:pPr>
      <w:r>
        <w:t xml:space="preserve">For security reasons, the deployment package with “.pxdpz” file will be used as this is in encrypted format. </w:t>
      </w:r>
      <w:r w:rsidR="0057579A">
        <w:t>MetLife</w:t>
      </w:r>
      <w:r>
        <w:t xml:space="preserve"> key is required for the decryption. [Decryption mechanism needs to be checked with Embedded Calculator HP team]</w:t>
      </w:r>
    </w:p>
    <w:p w:rsidR="000C04FF" w:rsidRDefault="00F54504">
      <w:pPr>
        <w:pStyle w:val="BodyText"/>
        <w:ind w:left="1440"/>
        <w:pPrChange w:id="256" w:author="C.Pandeeswari" w:date="2015-02-21T15:30:00Z">
          <w:pPr>
            <w:pStyle w:val="BodyText"/>
            <w:numPr>
              <w:numId w:val="12"/>
            </w:numPr>
            <w:ind w:left="1440" w:hanging="360"/>
          </w:pPr>
        </w:pPrChange>
      </w:pPr>
      <w:ins w:id="257" w:author="C.Pandeeswari" w:date="2015-02-21T15:30:00Z">
        <w:r>
          <w:t xml:space="preserve">Note: </w:t>
        </w:r>
      </w:ins>
    </w:p>
    <w:p w:rsidR="007A5024" w:rsidRDefault="007A5024">
      <w:pPr>
        <w:pStyle w:val="BodyText"/>
        <w:numPr>
          <w:ilvl w:val="0"/>
          <w:numId w:val="13"/>
        </w:numPr>
        <w:ind w:left="1440"/>
        <w:rPr>
          <w:ins w:id="258" w:author="C.Pandeeswari" w:date="2015-02-22T20:14:00Z"/>
        </w:rPr>
        <w:pPrChange w:id="259" w:author="C.Pandeeswari" w:date="2015-02-22T20:01:00Z">
          <w:pPr>
            <w:pStyle w:val="BodyText"/>
            <w:numPr>
              <w:numId w:val="12"/>
            </w:numPr>
            <w:ind w:left="1440" w:hanging="360"/>
          </w:pPr>
        </w:pPrChange>
      </w:pPr>
      <w:r>
        <w:t xml:space="preserve">Suppose if the pxdpz file format does not work out, then the security can be applied by hiding the </w:t>
      </w:r>
      <w:proofErr w:type="gramStart"/>
      <w:r>
        <w:t>Embedded</w:t>
      </w:r>
      <w:proofErr w:type="gramEnd"/>
      <w:r>
        <w:t xml:space="preserve"> calculator pxdp file from the app sandbox. This can be easily achieved by added a dot in front of the filename.</w:t>
      </w:r>
    </w:p>
    <w:p w:rsidR="00704B9D" w:rsidRPr="00616C0F" w:rsidRDefault="00704B9D">
      <w:pPr>
        <w:pStyle w:val="BodyText"/>
        <w:numPr>
          <w:ilvl w:val="0"/>
          <w:numId w:val="13"/>
        </w:numPr>
        <w:ind w:left="1440"/>
        <w:rPr>
          <w:ins w:id="260" w:author="C.Pandeeswari" w:date="2015-02-22T20:17:00Z"/>
          <w:rFonts w:cs="Arial"/>
          <w:color w:val="212121"/>
          <w:rPrChange w:id="261" w:author="C.Pandeeswari" w:date="2015-02-22T20:17:00Z">
            <w:rPr>
              <w:ins w:id="262" w:author="C.Pandeeswari" w:date="2015-02-22T20:17:00Z"/>
              <w:rFonts w:ascii="Calibri" w:hAnsi="Calibri" w:cs="Calibri"/>
              <w:b/>
              <w:bCs/>
              <w:color w:val="1F497D"/>
              <w:sz w:val="22"/>
              <w:szCs w:val="22"/>
              <w:lang w:val="en-IE"/>
            </w:rPr>
          </w:rPrChange>
        </w:rPr>
        <w:pPrChange w:id="263" w:author="C.Pandeeswari" w:date="2015-02-22T20:16:00Z">
          <w:pPr>
            <w:pStyle w:val="xmsonormal"/>
            <w:numPr>
              <w:numId w:val="13"/>
            </w:numPr>
            <w:shd w:val="clear" w:color="auto" w:fill="FFFFFF"/>
            <w:spacing w:before="0" w:beforeAutospacing="0" w:after="0" w:afterAutospacing="0"/>
            <w:ind w:left="720" w:hanging="360"/>
          </w:pPr>
        </w:pPrChange>
      </w:pPr>
      <w:ins w:id="264" w:author="C.Pandeeswari" w:date="2015-02-22T20:15:00Z">
        <w:r w:rsidRPr="00616C0F">
          <w:rPr>
            <w:rFonts w:cs="Arial"/>
            <w:b/>
            <w:bCs/>
            <w:color w:val="1F497D"/>
            <w:lang w:val="en-IE"/>
            <w:rPrChange w:id="265" w:author="C.Pandeeswari" w:date="2015-02-22T20:17:00Z">
              <w:rPr>
                <w:rFonts w:ascii="Calibri" w:hAnsi="Calibri" w:cs="Calibri"/>
                <w:b/>
                <w:bCs/>
                <w:color w:val="1F497D"/>
                <w:sz w:val="22"/>
                <w:szCs w:val="22"/>
                <w:lang w:val="en-IE"/>
              </w:rPr>
            </w:rPrChange>
          </w:rPr>
          <w:t xml:space="preserve">Encryption/Decryption detail </w:t>
        </w:r>
      </w:ins>
      <w:ins w:id="266" w:author="C.Pandeeswari" w:date="2015-02-22T20:16:00Z">
        <w:r w:rsidRPr="00616C0F">
          <w:rPr>
            <w:rFonts w:cs="Arial"/>
            <w:b/>
            <w:bCs/>
            <w:color w:val="1F497D"/>
            <w:lang w:val="en-IE"/>
            <w:rPrChange w:id="267" w:author="C.Pandeeswari" w:date="2015-02-22T20:17:00Z">
              <w:rPr>
                <w:rFonts w:ascii="Calibri" w:hAnsi="Calibri" w:cs="Calibri"/>
                <w:b/>
                <w:bCs/>
                <w:color w:val="1F497D"/>
                <w:sz w:val="22"/>
                <w:szCs w:val="22"/>
                <w:lang w:val="en-IE"/>
              </w:rPr>
            </w:rPrChange>
          </w:rPr>
          <w:t xml:space="preserve"> for pxdpz file</w:t>
        </w:r>
      </w:ins>
    </w:p>
    <w:p w:rsidR="00616C0F" w:rsidRPr="00616C0F" w:rsidRDefault="00616C0F">
      <w:pPr>
        <w:pStyle w:val="BodyText"/>
        <w:ind w:left="1440"/>
        <w:rPr>
          <w:ins w:id="268" w:author="C.Pandeeswari" w:date="2015-02-22T20:15:00Z"/>
          <w:rFonts w:cs="Arial"/>
          <w:rPrChange w:id="269" w:author="C.Pandeeswari" w:date="2015-02-22T20:17:00Z">
            <w:rPr>
              <w:ins w:id="270" w:author="C.Pandeeswari" w:date="2015-02-22T20:15:00Z"/>
              <w:color w:val="212121"/>
            </w:rPr>
          </w:rPrChange>
        </w:rPr>
        <w:pPrChange w:id="271" w:author="C.Pandeeswari" w:date="2015-02-22T20:17:00Z">
          <w:pPr>
            <w:pStyle w:val="xmsonormal"/>
            <w:numPr>
              <w:numId w:val="13"/>
            </w:numPr>
            <w:shd w:val="clear" w:color="auto" w:fill="FFFFFF"/>
            <w:spacing w:before="0" w:beforeAutospacing="0" w:after="0" w:afterAutospacing="0"/>
            <w:ind w:left="720" w:hanging="360"/>
          </w:pPr>
        </w:pPrChange>
      </w:pPr>
      <w:ins w:id="272" w:author="C.Pandeeswari" w:date="2015-02-22T20:17:00Z">
        <w:r w:rsidRPr="00616C0F">
          <w:rPr>
            <w:rFonts w:cs="Arial"/>
            <w:bCs/>
            <w:lang w:val="en-IE"/>
            <w:rPrChange w:id="273" w:author="C.Pandeeswari" w:date="2015-02-22T20:17:00Z">
              <w:rPr>
                <w:rFonts w:ascii="Calibri" w:hAnsi="Calibri" w:cs="Calibri"/>
                <w:b/>
                <w:bCs/>
                <w:color w:val="1F497D"/>
                <w:sz w:val="22"/>
                <w:szCs w:val="22"/>
                <w:lang w:val="en-IE"/>
              </w:rPr>
            </w:rPrChange>
          </w:rPr>
          <w:t>Still the class information would be required to call these methods.</w:t>
        </w:r>
      </w:ins>
    </w:p>
    <w:p w:rsidR="00704B9D" w:rsidRPr="00704B9D" w:rsidRDefault="00704B9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ins w:id="274" w:author="C.Pandeeswari" w:date="2015-02-22T20:15:00Z"/>
          <w:rFonts w:ascii="Arial" w:hAnsi="Arial" w:cs="Arial"/>
          <w:color w:val="212121"/>
          <w:sz w:val="16"/>
          <w:szCs w:val="16"/>
          <w:rPrChange w:id="275" w:author="C.Pandeeswari" w:date="2015-02-22T20:16:00Z">
            <w:rPr>
              <w:ins w:id="276" w:author="C.Pandeeswari" w:date="2015-02-22T20:15:00Z"/>
              <w:color w:val="212121"/>
            </w:rPr>
          </w:rPrChange>
        </w:rPr>
        <w:pPrChange w:id="277" w:author="C.Pandeeswari" w:date="2015-02-22T20:16:00Z">
          <w:pPr>
            <w:pStyle w:val="xmsonormal"/>
            <w:numPr>
              <w:numId w:val="13"/>
            </w:numPr>
            <w:shd w:val="clear" w:color="auto" w:fill="FFFFFF"/>
            <w:spacing w:before="0" w:beforeAutospacing="0" w:after="0" w:afterAutospacing="0"/>
            <w:ind w:left="720" w:hanging="360"/>
          </w:pPr>
        </w:pPrChange>
      </w:pPr>
      <w:ins w:id="278" w:author="C.Pandeeswari" w:date="2015-02-22T20:15:00Z">
        <w:r w:rsidRPr="00704B9D">
          <w:rPr>
            <w:rFonts w:ascii="Arial" w:hAnsi="Arial" w:cs="Arial"/>
            <w:color w:val="1F497D"/>
            <w:sz w:val="16"/>
            <w:szCs w:val="16"/>
            <w:lang w:val="en-IE"/>
            <w:rPrChange w:id="279" w:author="C.Pandeeswari" w:date="2015-02-22T20:16:00Z">
              <w:rPr>
                <w:rFonts w:ascii="Calibri" w:hAnsi="Calibri" w:cs="Calibri"/>
                <w:color w:val="1F497D"/>
                <w:sz w:val="22"/>
                <w:szCs w:val="22"/>
                <w:lang w:val="en-IE"/>
              </w:rPr>
            </w:rPrChange>
          </w:rPr>
          <w:t>===== API Details =====</w:t>
        </w:r>
      </w:ins>
    </w:p>
    <w:p w:rsidR="00704B9D" w:rsidRDefault="00704B9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ins w:id="280" w:author="C.Pandeeswari" w:date="2015-02-22T20:16:00Z"/>
          <w:rFonts w:ascii="Arial" w:hAnsi="Arial" w:cs="Arial"/>
          <w:color w:val="000000"/>
          <w:sz w:val="16"/>
          <w:szCs w:val="16"/>
          <w:lang w:val="en-IE"/>
        </w:rPr>
        <w:pPrChange w:id="281" w:author="C.Pandeeswari" w:date="2015-02-22T20:16:00Z">
          <w:pPr>
            <w:pStyle w:val="xmsonormal"/>
            <w:numPr>
              <w:numId w:val="13"/>
            </w:numPr>
            <w:shd w:val="clear" w:color="auto" w:fill="FFFFFF"/>
            <w:spacing w:before="0" w:beforeAutospacing="0" w:after="0" w:afterAutospacing="0"/>
            <w:ind w:left="720" w:hanging="360"/>
          </w:pPr>
        </w:pPrChange>
      </w:pPr>
      <w:ins w:id="282" w:author="C.Pandeeswari" w:date="2015-02-22T20:15:00Z">
        <w:r w:rsidRPr="00704B9D">
          <w:rPr>
            <w:rFonts w:ascii="Arial" w:hAnsi="Arial" w:cs="Arial"/>
            <w:color w:val="000000"/>
            <w:sz w:val="16"/>
            <w:szCs w:val="16"/>
            <w:lang w:val="en-IE"/>
            <w:rPrChange w:id="283" w:author="C.Pandeeswari" w:date="2015-02-22T20:16:00Z">
              <w:rPr>
                <w:rFonts w:ascii="Segoe UI" w:hAnsi="Segoe UI" w:cs="Segoe UI"/>
                <w:color w:val="000000"/>
                <w:sz w:val="20"/>
                <w:szCs w:val="20"/>
                <w:lang w:val="en-IE"/>
              </w:rPr>
            </w:rPrChange>
          </w:rPr>
          <w:t>  /**</w:t>
        </w:r>
        <w:r w:rsidRPr="00704B9D">
          <w:rPr>
            <w:rFonts w:ascii="Arial" w:hAnsi="Arial" w:cs="Arial"/>
            <w:color w:val="000000"/>
            <w:sz w:val="16"/>
            <w:szCs w:val="16"/>
            <w:lang w:val="en-IE"/>
            <w:rPrChange w:id="284" w:author="C.Pandeeswari" w:date="2015-02-22T20:16:00Z">
              <w:rPr>
                <w:rFonts w:ascii="Segoe UI" w:hAnsi="Segoe UI" w:cs="Segoe UI"/>
                <w:color w:val="000000"/>
                <w:sz w:val="20"/>
                <w:szCs w:val="20"/>
                <w:lang w:val="en-IE"/>
              </w:rPr>
            </w:rPrChange>
          </w:rPr>
          <w:br/>
          <w:t>     Import key for deployment package decryption.</w:t>
        </w:r>
        <w:r w:rsidRPr="00704B9D">
          <w:rPr>
            <w:rFonts w:ascii="Arial" w:hAnsi="Arial" w:cs="Arial"/>
            <w:color w:val="000000"/>
            <w:sz w:val="16"/>
            <w:szCs w:val="16"/>
            <w:lang w:val="en-IE"/>
            <w:rPrChange w:id="285"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286" w:author="C.Pandeeswari" w:date="2015-02-22T20:16:00Z">
              <w:rPr>
                <w:rFonts w:ascii="Segoe UI" w:hAnsi="Segoe UI" w:cs="Segoe UI"/>
                <w:color w:val="000000"/>
                <w:sz w:val="20"/>
                <w:szCs w:val="20"/>
                <w:lang w:val="en-IE"/>
              </w:rPr>
            </w:rPrChange>
          </w:rPr>
          <w:br/>
          <w:t xml:space="preserve">     @param filename </w:t>
        </w:r>
        <w:proofErr w:type="gramStart"/>
        <w:r w:rsidRPr="00704B9D">
          <w:rPr>
            <w:rFonts w:ascii="Arial" w:hAnsi="Arial" w:cs="Arial"/>
            <w:color w:val="000000"/>
            <w:sz w:val="16"/>
            <w:szCs w:val="16"/>
            <w:lang w:val="en-IE"/>
            <w:rPrChange w:id="287" w:author="C.Pandeeswari" w:date="2015-02-22T20:16:00Z">
              <w:rPr>
                <w:rFonts w:ascii="Segoe UI" w:hAnsi="Segoe UI" w:cs="Segoe UI"/>
                <w:color w:val="000000"/>
                <w:sz w:val="20"/>
                <w:szCs w:val="20"/>
                <w:lang w:val="en-IE"/>
              </w:rPr>
            </w:rPrChange>
          </w:rPr>
          <w:t>The</w:t>
        </w:r>
        <w:proofErr w:type="gramEnd"/>
        <w:r w:rsidRPr="00704B9D">
          <w:rPr>
            <w:rFonts w:ascii="Arial" w:hAnsi="Arial" w:cs="Arial"/>
            <w:color w:val="000000"/>
            <w:sz w:val="16"/>
            <w:szCs w:val="16"/>
            <w:lang w:val="en-IE"/>
            <w:rPrChange w:id="288" w:author="C.Pandeeswari" w:date="2015-02-22T20:16:00Z">
              <w:rPr>
                <w:rFonts w:ascii="Segoe UI" w:hAnsi="Segoe UI" w:cs="Segoe UI"/>
                <w:color w:val="000000"/>
                <w:sz w:val="20"/>
                <w:szCs w:val="20"/>
                <w:lang w:val="en-IE"/>
              </w:rPr>
            </w:rPrChange>
          </w:rPr>
          <w:t xml:space="preserve"> filename (Including path) file containing the encryption key.</w:t>
        </w:r>
        <w:r w:rsidRPr="00704B9D">
          <w:rPr>
            <w:rFonts w:ascii="Arial" w:hAnsi="Arial" w:cs="Arial"/>
            <w:color w:val="000000"/>
            <w:sz w:val="16"/>
            <w:szCs w:val="16"/>
            <w:lang w:val="en-IE"/>
            <w:rPrChange w:id="289"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290" w:author="C.Pandeeswari" w:date="2015-02-22T20:16:00Z">
              <w:rPr>
                <w:rFonts w:ascii="Segoe UI" w:hAnsi="Segoe UI" w:cs="Segoe UI"/>
                <w:color w:val="000000"/>
                <w:sz w:val="20"/>
                <w:szCs w:val="20"/>
                <w:lang w:val="en-IE"/>
              </w:rPr>
            </w:rPrChange>
          </w:rPr>
          <w:br/>
          <w:t xml:space="preserve">  public void </w:t>
        </w:r>
        <w:proofErr w:type="gramStart"/>
        <w:r w:rsidRPr="00704B9D">
          <w:rPr>
            <w:rFonts w:ascii="Arial" w:hAnsi="Arial" w:cs="Arial"/>
            <w:color w:val="000000"/>
            <w:sz w:val="16"/>
            <w:szCs w:val="16"/>
            <w:lang w:val="en-IE"/>
            <w:rPrChange w:id="291" w:author="C.Pandeeswari" w:date="2015-02-22T20:16:00Z">
              <w:rPr>
                <w:rFonts w:ascii="Segoe UI" w:hAnsi="Segoe UI" w:cs="Segoe UI"/>
                <w:color w:val="000000"/>
                <w:sz w:val="20"/>
                <w:szCs w:val="20"/>
                <w:lang w:val="en-IE"/>
              </w:rPr>
            </w:rPrChange>
          </w:rPr>
          <w:t>importKey(</w:t>
        </w:r>
        <w:proofErr w:type="gramEnd"/>
        <w:r w:rsidRPr="00704B9D">
          <w:rPr>
            <w:rFonts w:ascii="Arial" w:hAnsi="Arial" w:cs="Arial"/>
            <w:color w:val="000000"/>
            <w:sz w:val="16"/>
            <w:szCs w:val="16"/>
            <w:lang w:val="en-IE"/>
            <w:rPrChange w:id="292" w:author="C.Pandeeswari" w:date="2015-02-22T20:16:00Z">
              <w:rPr>
                <w:rFonts w:ascii="Segoe UI" w:hAnsi="Segoe UI" w:cs="Segoe UI"/>
                <w:color w:val="000000"/>
                <w:sz w:val="20"/>
                <w:szCs w:val="20"/>
                <w:lang w:val="en-IE"/>
              </w:rPr>
            </w:rPrChange>
          </w:rPr>
          <w:t>String filename)</w:t>
        </w:r>
        <w:r w:rsidRPr="00704B9D">
          <w:rPr>
            <w:rFonts w:ascii="Arial" w:hAnsi="Arial" w:cs="Arial"/>
            <w:color w:val="000000"/>
            <w:sz w:val="16"/>
            <w:szCs w:val="16"/>
            <w:lang w:val="en-IE"/>
            <w:rPrChange w:id="293" w:author="C.Pandeeswari" w:date="2015-02-22T20:16:00Z">
              <w:rPr>
                <w:rFonts w:ascii="Segoe UI" w:hAnsi="Segoe UI" w:cs="Segoe UI"/>
                <w:color w:val="000000"/>
                <w:sz w:val="20"/>
                <w:szCs w:val="20"/>
                <w:lang w:val="en-IE"/>
              </w:rPr>
            </w:rPrChange>
          </w:rPr>
          <w:br/>
          <w:t>    throws PxException;</w:t>
        </w:r>
        <w:r w:rsidRPr="00704B9D">
          <w:rPr>
            <w:rFonts w:ascii="Arial" w:hAnsi="Arial" w:cs="Arial"/>
            <w:color w:val="000000"/>
            <w:sz w:val="16"/>
            <w:szCs w:val="16"/>
            <w:lang w:val="en-IE"/>
            <w:rPrChange w:id="294" w:author="C.Pandeeswari" w:date="2015-02-22T20:16:00Z">
              <w:rPr>
                <w:rFonts w:ascii="Segoe UI" w:hAnsi="Segoe UI" w:cs="Segoe UI"/>
                <w:color w:val="000000"/>
                <w:sz w:val="20"/>
                <w:szCs w:val="20"/>
                <w:lang w:val="en-IE"/>
              </w:rPr>
            </w:rPrChange>
          </w:rPr>
          <w:br/>
        </w:r>
        <w:r w:rsidRPr="00704B9D">
          <w:rPr>
            <w:rFonts w:ascii="Arial" w:hAnsi="Arial" w:cs="Arial"/>
            <w:color w:val="000000"/>
            <w:sz w:val="16"/>
            <w:szCs w:val="16"/>
            <w:lang w:val="en-IE"/>
            <w:rPrChange w:id="295"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296" w:author="C.Pandeeswari" w:date="2015-02-22T20:16:00Z">
              <w:rPr>
                <w:rFonts w:ascii="Segoe UI" w:hAnsi="Segoe UI" w:cs="Segoe UI"/>
                <w:color w:val="000000"/>
                <w:sz w:val="20"/>
                <w:szCs w:val="20"/>
                <w:lang w:val="en-IE"/>
              </w:rPr>
            </w:rPrChange>
          </w:rPr>
          <w:br/>
          <w:t>     Remove key for deployment package decryption.</w:t>
        </w:r>
        <w:r w:rsidRPr="00704B9D">
          <w:rPr>
            <w:rFonts w:ascii="Arial" w:hAnsi="Arial" w:cs="Arial"/>
            <w:color w:val="000000"/>
            <w:sz w:val="16"/>
            <w:szCs w:val="16"/>
            <w:lang w:val="en-IE"/>
            <w:rPrChange w:id="297"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298" w:author="C.Pandeeswari" w:date="2015-02-22T20:16:00Z">
              <w:rPr>
                <w:rFonts w:ascii="Segoe UI" w:hAnsi="Segoe UI" w:cs="Segoe UI"/>
                <w:color w:val="000000"/>
                <w:sz w:val="20"/>
                <w:szCs w:val="20"/>
                <w:lang w:val="en-IE"/>
              </w:rPr>
            </w:rPrChange>
          </w:rPr>
          <w:br/>
          <w:t xml:space="preserve">     @param keyLabel </w:t>
        </w:r>
        <w:proofErr w:type="gramStart"/>
        <w:r w:rsidRPr="00704B9D">
          <w:rPr>
            <w:rFonts w:ascii="Arial" w:hAnsi="Arial" w:cs="Arial"/>
            <w:color w:val="000000"/>
            <w:sz w:val="16"/>
            <w:szCs w:val="16"/>
            <w:lang w:val="en-IE"/>
            <w:rPrChange w:id="299" w:author="C.Pandeeswari" w:date="2015-02-22T20:16:00Z">
              <w:rPr>
                <w:rFonts w:ascii="Segoe UI" w:hAnsi="Segoe UI" w:cs="Segoe UI"/>
                <w:color w:val="000000"/>
                <w:sz w:val="20"/>
                <w:szCs w:val="20"/>
                <w:lang w:val="en-IE"/>
              </w:rPr>
            </w:rPrChange>
          </w:rPr>
          <w:t>The</w:t>
        </w:r>
        <w:proofErr w:type="gramEnd"/>
        <w:r w:rsidRPr="00704B9D">
          <w:rPr>
            <w:rFonts w:ascii="Arial" w:hAnsi="Arial" w:cs="Arial"/>
            <w:color w:val="000000"/>
            <w:sz w:val="16"/>
            <w:szCs w:val="16"/>
            <w:lang w:val="en-IE"/>
            <w:rPrChange w:id="300" w:author="C.Pandeeswari" w:date="2015-02-22T20:16:00Z">
              <w:rPr>
                <w:rFonts w:ascii="Segoe UI" w:hAnsi="Segoe UI" w:cs="Segoe UI"/>
                <w:color w:val="000000"/>
                <w:sz w:val="20"/>
                <w:szCs w:val="20"/>
                <w:lang w:val="en-IE"/>
              </w:rPr>
            </w:rPrChange>
          </w:rPr>
          <w:t xml:space="preserve"> label of the encryption key to remove.</w:t>
        </w:r>
        <w:r w:rsidRPr="00704B9D">
          <w:rPr>
            <w:rFonts w:ascii="Arial" w:hAnsi="Arial" w:cs="Arial"/>
            <w:color w:val="000000"/>
            <w:sz w:val="16"/>
            <w:szCs w:val="16"/>
            <w:lang w:val="en-IE"/>
            <w:rPrChange w:id="301"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02" w:author="C.Pandeeswari" w:date="2015-02-22T20:16:00Z">
              <w:rPr>
                <w:rFonts w:ascii="Segoe UI" w:hAnsi="Segoe UI" w:cs="Segoe UI"/>
                <w:color w:val="000000"/>
                <w:sz w:val="20"/>
                <w:szCs w:val="20"/>
                <w:lang w:val="en-IE"/>
              </w:rPr>
            </w:rPrChange>
          </w:rPr>
          <w:br/>
          <w:t xml:space="preserve">  public void </w:t>
        </w:r>
        <w:proofErr w:type="gramStart"/>
        <w:r w:rsidRPr="00704B9D">
          <w:rPr>
            <w:rFonts w:ascii="Arial" w:hAnsi="Arial" w:cs="Arial"/>
            <w:color w:val="000000"/>
            <w:sz w:val="16"/>
            <w:szCs w:val="16"/>
            <w:lang w:val="en-IE"/>
            <w:rPrChange w:id="303" w:author="C.Pandeeswari" w:date="2015-02-22T20:16:00Z">
              <w:rPr>
                <w:rFonts w:ascii="Segoe UI" w:hAnsi="Segoe UI" w:cs="Segoe UI"/>
                <w:color w:val="000000"/>
                <w:sz w:val="20"/>
                <w:szCs w:val="20"/>
                <w:lang w:val="en-IE"/>
              </w:rPr>
            </w:rPrChange>
          </w:rPr>
          <w:t>removeKey(</w:t>
        </w:r>
        <w:proofErr w:type="gramEnd"/>
        <w:r w:rsidRPr="00704B9D">
          <w:rPr>
            <w:rFonts w:ascii="Arial" w:hAnsi="Arial" w:cs="Arial"/>
            <w:color w:val="000000"/>
            <w:sz w:val="16"/>
            <w:szCs w:val="16"/>
            <w:lang w:val="en-IE"/>
            <w:rPrChange w:id="304" w:author="C.Pandeeswari" w:date="2015-02-22T20:16:00Z">
              <w:rPr>
                <w:rFonts w:ascii="Segoe UI" w:hAnsi="Segoe UI" w:cs="Segoe UI"/>
                <w:color w:val="000000"/>
                <w:sz w:val="20"/>
                <w:szCs w:val="20"/>
                <w:lang w:val="en-IE"/>
              </w:rPr>
            </w:rPrChange>
          </w:rPr>
          <w:t>String keyLabel)</w:t>
        </w:r>
        <w:r w:rsidRPr="00704B9D">
          <w:rPr>
            <w:rFonts w:ascii="Arial" w:hAnsi="Arial" w:cs="Arial"/>
            <w:color w:val="000000"/>
            <w:sz w:val="16"/>
            <w:szCs w:val="16"/>
            <w:lang w:val="en-IE"/>
            <w:rPrChange w:id="305" w:author="C.Pandeeswari" w:date="2015-02-22T20:16:00Z">
              <w:rPr>
                <w:rFonts w:ascii="Segoe UI" w:hAnsi="Segoe UI" w:cs="Segoe UI"/>
                <w:color w:val="000000"/>
                <w:sz w:val="20"/>
                <w:szCs w:val="20"/>
                <w:lang w:val="en-IE"/>
              </w:rPr>
            </w:rPrChange>
          </w:rPr>
          <w:br/>
          <w:t>    throws PxException;</w:t>
        </w:r>
        <w:r w:rsidRPr="00704B9D">
          <w:rPr>
            <w:rFonts w:ascii="Arial" w:hAnsi="Arial" w:cs="Arial"/>
            <w:color w:val="000000"/>
            <w:sz w:val="16"/>
            <w:szCs w:val="16"/>
            <w:lang w:val="en-IE"/>
            <w:rPrChange w:id="306"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07"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08" w:author="C.Pandeeswari" w:date="2015-02-22T20:16:00Z">
              <w:rPr>
                <w:rFonts w:ascii="Segoe UI" w:hAnsi="Segoe UI" w:cs="Segoe UI"/>
                <w:color w:val="000000"/>
                <w:sz w:val="20"/>
                <w:szCs w:val="20"/>
                <w:lang w:val="en-IE"/>
              </w:rPr>
            </w:rPrChange>
          </w:rPr>
          <w:br/>
          <w:t>     Relabel key for deployment package decryption.</w:t>
        </w:r>
        <w:r w:rsidRPr="00704B9D">
          <w:rPr>
            <w:rFonts w:ascii="Arial" w:hAnsi="Arial" w:cs="Arial"/>
            <w:color w:val="000000"/>
            <w:sz w:val="16"/>
            <w:szCs w:val="16"/>
            <w:lang w:val="en-IE"/>
            <w:rPrChange w:id="309"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10" w:author="C.Pandeeswari" w:date="2015-02-22T20:16:00Z">
              <w:rPr>
                <w:rFonts w:ascii="Segoe UI" w:hAnsi="Segoe UI" w:cs="Segoe UI"/>
                <w:color w:val="000000"/>
                <w:sz w:val="20"/>
                <w:szCs w:val="20"/>
                <w:lang w:val="en-IE"/>
              </w:rPr>
            </w:rPrChange>
          </w:rPr>
          <w:br/>
          <w:t xml:space="preserve">     @param oldLabel </w:t>
        </w:r>
        <w:proofErr w:type="gramStart"/>
        <w:r w:rsidRPr="00704B9D">
          <w:rPr>
            <w:rFonts w:ascii="Arial" w:hAnsi="Arial" w:cs="Arial"/>
            <w:color w:val="000000"/>
            <w:sz w:val="16"/>
            <w:szCs w:val="16"/>
            <w:lang w:val="en-IE"/>
            <w:rPrChange w:id="311" w:author="C.Pandeeswari" w:date="2015-02-22T20:16:00Z">
              <w:rPr>
                <w:rFonts w:ascii="Segoe UI" w:hAnsi="Segoe UI" w:cs="Segoe UI"/>
                <w:color w:val="000000"/>
                <w:sz w:val="20"/>
                <w:szCs w:val="20"/>
                <w:lang w:val="en-IE"/>
              </w:rPr>
            </w:rPrChange>
          </w:rPr>
          <w:t>The</w:t>
        </w:r>
        <w:proofErr w:type="gramEnd"/>
        <w:r w:rsidRPr="00704B9D">
          <w:rPr>
            <w:rFonts w:ascii="Arial" w:hAnsi="Arial" w:cs="Arial"/>
            <w:color w:val="000000"/>
            <w:sz w:val="16"/>
            <w:szCs w:val="16"/>
            <w:lang w:val="en-IE"/>
            <w:rPrChange w:id="312" w:author="C.Pandeeswari" w:date="2015-02-22T20:16:00Z">
              <w:rPr>
                <w:rFonts w:ascii="Segoe UI" w:hAnsi="Segoe UI" w:cs="Segoe UI"/>
                <w:color w:val="000000"/>
                <w:sz w:val="20"/>
                <w:szCs w:val="20"/>
                <w:lang w:val="en-IE"/>
              </w:rPr>
            </w:rPrChange>
          </w:rPr>
          <w:t xml:space="preserve"> label of the encryption key to relabel.</w:t>
        </w:r>
        <w:r w:rsidRPr="00704B9D">
          <w:rPr>
            <w:rFonts w:ascii="Arial" w:hAnsi="Arial" w:cs="Arial"/>
            <w:color w:val="000000"/>
            <w:sz w:val="16"/>
            <w:szCs w:val="16"/>
            <w:lang w:val="en-IE"/>
            <w:rPrChange w:id="313" w:author="C.Pandeeswari" w:date="2015-02-22T20:16:00Z">
              <w:rPr>
                <w:rFonts w:ascii="Segoe UI" w:hAnsi="Segoe UI" w:cs="Segoe UI"/>
                <w:color w:val="000000"/>
                <w:sz w:val="20"/>
                <w:szCs w:val="20"/>
                <w:lang w:val="en-IE"/>
              </w:rPr>
            </w:rPrChange>
          </w:rPr>
          <w:br/>
          <w:t xml:space="preserve">     @param newLabel </w:t>
        </w:r>
        <w:proofErr w:type="gramStart"/>
        <w:r w:rsidRPr="00704B9D">
          <w:rPr>
            <w:rFonts w:ascii="Arial" w:hAnsi="Arial" w:cs="Arial"/>
            <w:color w:val="000000"/>
            <w:sz w:val="16"/>
            <w:szCs w:val="16"/>
            <w:lang w:val="en-IE"/>
            <w:rPrChange w:id="314" w:author="C.Pandeeswari" w:date="2015-02-22T20:16:00Z">
              <w:rPr>
                <w:rFonts w:ascii="Segoe UI" w:hAnsi="Segoe UI" w:cs="Segoe UI"/>
                <w:color w:val="000000"/>
                <w:sz w:val="20"/>
                <w:szCs w:val="20"/>
                <w:lang w:val="en-IE"/>
              </w:rPr>
            </w:rPrChange>
          </w:rPr>
          <w:t>The</w:t>
        </w:r>
        <w:proofErr w:type="gramEnd"/>
        <w:r w:rsidRPr="00704B9D">
          <w:rPr>
            <w:rFonts w:ascii="Arial" w:hAnsi="Arial" w:cs="Arial"/>
            <w:color w:val="000000"/>
            <w:sz w:val="16"/>
            <w:szCs w:val="16"/>
            <w:lang w:val="en-IE"/>
            <w:rPrChange w:id="315" w:author="C.Pandeeswari" w:date="2015-02-22T20:16:00Z">
              <w:rPr>
                <w:rFonts w:ascii="Segoe UI" w:hAnsi="Segoe UI" w:cs="Segoe UI"/>
                <w:color w:val="000000"/>
                <w:sz w:val="20"/>
                <w:szCs w:val="20"/>
                <w:lang w:val="en-IE"/>
              </w:rPr>
            </w:rPrChange>
          </w:rPr>
          <w:t xml:space="preserve"> new label of the encryption key.</w:t>
        </w:r>
        <w:r w:rsidRPr="00704B9D">
          <w:rPr>
            <w:rFonts w:ascii="Arial" w:hAnsi="Arial" w:cs="Arial"/>
            <w:color w:val="000000"/>
            <w:sz w:val="16"/>
            <w:szCs w:val="16"/>
            <w:lang w:val="en-IE"/>
            <w:rPrChange w:id="316"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17" w:author="C.Pandeeswari" w:date="2015-02-22T20:16:00Z">
              <w:rPr>
                <w:rFonts w:ascii="Segoe UI" w:hAnsi="Segoe UI" w:cs="Segoe UI"/>
                <w:color w:val="000000"/>
                <w:sz w:val="20"/>
                <w:szCs w:val="20"/>
                <w:lang w:val="en-IE"/>
              </w:rPr>
            </w:rPrChange>
          </w:rPr>
          <w:br/>
          <w:t xml:space="preserve">  public void </w:t>
        </w:r>
        <w:proofErr w:type="gramStart"/>
        <w:r w:rsidRPr="00704B9D">
          <w:rPr>
            <w:rFonts w:ascii="Arial" w:hAnsi="Arial" w:cs="Arial"/>
            <w:color w:val="000000"/>
            <w:sz w:val="16"/>
            <w:szCs w:val="16"/>
            <w:lang w:val="en-IE"/>
            <w:rPrChange w:id="318" w:author="C.Pandeeswari" w:date="2015-02-22T20:16:00Z">
              <w:rPr>
                <w:rFonts w:ascii="Segoe UI" w:hAnsi="Segoe UI" w:cs="Segoe UI"/>
                <w:color w:val="000000"/>
                <w:sz w:val="20"/>
                <w:szCs w:val="20"/>
                <w:lang w:val="en-IE"/>
              </w:rPr>
            </w:rPrChange>
          </w:rPr>
          <w:t>relabelKey(</w:t>
        </w:r>
        <w:proofErr w:type="gramEnd"/>
        <w:r w:rsidRPr="00704B9D">
          <w:rPr>
            <w:rFonts w:ascii="Arial" w:hAnsi="Arial" w:cs="Arial"/>
            <w:color w:val="000000"/>
            <w:sz w:val="16"/>
            <w:szCs w:val="16"/>
            <w:lang w:val="en-IE"/>
            <w:rPrChange w:id="319" w:author="C.Pandeeswari" w:date="2015-02-22T20:16:00Z">
              <w:rPr>
                <w:rFonts w:ascii="Segoe UI" w:hAnsi="Segoe UI" w:cs="Segoe UI"/>
                <w:color w:val="000000"/>
                <w:sz w:val="20"/>
                <w:szCs w:val="20"/>
                <w:lang w:val="en-IE"/>
              </w:rPr>
            </w:rPrChange>
          </w:rPr>
          <w:t>String oldLabel, String newLabel)</w:t>
        </w:r>
        <w:r w:rsidRPr="00704B9D">
          <w:rPr>
            <w:rFonts w:ascii="Arial" w:hAnsi="Arial" w:cs="Arial"/>
            <w:color w:val="000000"/>
            <w:sz w:val="16"/>
            <w:szCs w:val="16"/>
            <w:lang w:val="en-IE"/>
            <w:rPrChange w:id="320" w:author="C.Pandeeswari" w:date="2015-02-22T20:16:00Z">
              <w:rPr>
                <w:rFonts w:ascii="Segoe UI" w:hAnsi="Segoe UI" w:cs="Segoe UI"/>
                <w:color w:val="000000"/>
                <w:sz w:val="20"/>
                <w:szCs w:val="20"/>
                <w:lang w:val="en-IE"/>
              </w:rPr>
            </w:rPrChange>
          </w:rPr>
          <w:br/>
          <w:t>    throws PxException;</w:t>
        </w:r>
        <w:r w:rsidRPr="00704B9D">
          <w:rPr>
            <w:rFonts w:ascii="Arial" w:hAnsi="Arial" w:cs="Arial"/>
            <w:color w:val="000000"/>
            <w:sz w:val="16"/>
            <w:szCs w:val="16"/>
            <w:lang w:val="en-IE"/>
            <w:rPrChange w:id="321"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22"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23" w:author="C.Pandeeswari" w:date="2015-02-22T20:16:00Z">
              <w:rPr>
                <w:rFonts w:ascii="Segoe UI" w:hAnsi="Segoe UI" w:cs="Segoe UI"/>
                <w:color w:val="000000"/>
                <w:sz w:val="20"/>
                <w:szCs w:val="20"/>
                <w:lang w:val="en-IE"/>
              </w:rPr>
            </w:rPrChange>
          </w:rPr>
          <w:br/>
          <w:t>     List of imported encryption key labels.</w:t>
        </w:r>
        <w:r w:rsidRPr="00704B9D">
          <w:rPr>
            <w:rFonts w:ascii="Arial" w:hAnsi="Arial" w:cs="Arial"/>
            <w:color w:val="000000"/>
            <w:sz w:val="16"/>
            <w:szCs w:val="16"/>
            <w:lang w:val="en-IE"/>
            <w:rPrChange w:id="324"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25" w:author="C.Pandeeswari" w:date="2015-02-22T20:16:00Z">
              <w:rPr>
                <w:rFonts w:ascii="Segoe UI" w:hAnsi="Segoe UI" w:cs="Segoe UI"/>
                <w:color w:val="000000"/>
                <w:sz w:val="20"/>
                <w:szCs w:val="20"/>
                <w:lang w:val="en-IE"/>
              </w:rPr>
            </w:rPrChange>
          </w:rPr>
          <w:br/>
          <w:t>     </w:t>
        </w:r>
        <w:proofErr w:type="gramStart"/>
        <w:r w:rsidRPr="00704B9D">
          <w:rPr>
            <w:rFonts w:ascii="Arial" w:hAnsi="Arial" w:cs="Arial"/>
            <w:color w:val="000000"/>
            <w:sz w:val="16"/>
            <w:szCs w:val="16"/>
            <w:lang w:val="en-IE"/>
            <w:rPrChange w:id="326" w:author="C.Pandeeswari" w:date="2015-02-22T20:16:00Z">
              <w:rPr>
                <w:rFonts w:ascii="Segoe UI" w:hAnsi="Segoe UI" w:cs="Segoe UI"/>
                <w:color w:val="000000"/>
                <w:sz w:val="20"/>
                <w:szCs w:val="20"/>
                <w:lang w:val="en-IE"/>
              </w:rPr>
            </w:rPrChange>
          </w:rPr>
          <w:t>@return List containing the labels of all imported encryption keys.</w:t>
        </w:r>
        <w:proofErr w:type="gramEnd"/>
        <w:r w:rsidRPr="00704B9D">
          <w:rPr>
            <w:rFonts w:ascii="Arial" w:hAnsi="Arial" w:cs="Arial"/>
            <w:color w:val="000000"/>
            <w:sz w:val="16"/>
            <w:szCs w:val="16"/>
            <w:lang w:val="en-IE"/>
            <w:rPrChange w:id="327" w:author="C.Pandeeswari" w:date="2015-02-22T20:16:00Z">
              <w:rPr>
                <w:rFonts w:ascii="Segoe UI" w:hAnsi="Segoe UI" w:cs="Segoe UI"/>
                <w:color w:val="000000"/>
                <w:sz w:val="20"/>
                <w:szCs w:val="20"/>
                <w:lang w:val="en-IE"/>
              </w:rPr>
            </w:rPrChange>
          </w:rPr>
          <w:br/>
          <w:t>   */</w:t>
        </w:r>
        <w:r w:rsidRPr="00704B9D">
          <w:rPr>
            <w:rFonts w:ascii="Arial" w:hAnsi="Arial" w:cs="Arial"/>
            <w:color w:val="000000"/>
            <w:sz w:val="16"/>
            <w:szCs w:val="16"/>
            <w:lang w:val="en-IE"/>
            <w:rPrChange w:id="328" w:author="C.Pandeeswari" w:date="2015-02-22T20:16:00Z">
              <w:rPr>
                <w:rFonts w:ascii="Segoe UI" w:hAnsi="Segoe UI" w:cs="Segoe UI"/>
                <w:color w:val="000000"/>
                <w:sz w:val="20"/>
                <w:szCs w:val="20"/>
                <w:lang w:val="en-IE"/>
              </w:rPr>
            </w:rPrChange>
          </w:rPr>
          <w:br/>
          <w:t xml:space="preserve">  public ArrayList&lt;String&gt; </w:t>
        </w:r>
        <w:proofErr w:type="gramStart"/>
        <w:r w:rsidRPr="00704B9D">
          <w:rPr>
            <w:rFonts w:ascii="Arial" w:hAnsi="Arial" w:cs="Arial"/>
            <w:color w:val="000000"/>
            <w:sz w:val="16"/>
            <w:szCs w:val="16"/>
            <w:lang w:val="en-IE"/>
            <w:rPrChange w:id="329" w:author="C.Pandeeswari" w:date="2015-02-22T20:16:00Z">
              <w:rPr>
                <w:rFonts w:ascii="Segoe UI" w:hAnsi="Segoe UI" w:cs="Segoe UI"/>
                <w:color w:val="000000"/>
                <w:sz w:val="20"/>
                <w:szCs w:val="20"/>
                <w:lang w:val="en-IE"/>
              </w:rPr>
            </w:rPrChange>
          </w:rPr>
          <w:t>keyList(</w:t>
        </w:r>
        <w:proofErr w:type="gramEnd"/>
        <w:r w:rsidRPr="00704B9D">
          <w:rPr>
            <w:rFonts w:ascii="Arial" w:hAnsi="Arial" w:cs="Arial"/>
            <w:color w:val="000000"/>
            <w:sz w:val="16"/>
            <w:szCs w:val="16"/>
            <w:lang w:val="en-IE"/>
            <w:rPrChange w:id="330" w:author="C.Pandeeswari" w:date="2015-02-22T20:16:00Z">
              <w:rPr>
                <w:rFonts w:ascii="Segoe UI" w:hAnsi="Segoe UI" w:cs="Segoe UI"/>
                <w:color w:val="000000"/>
                <w:sz w:val="20"/>
                <w:szCs w:val="20"/>
                <w:lang w:val="en-IE"/>
              </w:rPr>
            </w:rPrChange>
          </w:rPr>
          <w:t>)</w:t>
        </w:r>
        <w:r w:rsidRPr="00704B9D">
          <w:rPr>
            <w:rFonts w:ascii="Arial" w:hAnsi="Arial" w:cs="Arial"/>
            <w:color w:val="000000"/>
            <w:sz w:val="16"/>
            <w:szCs w:val="16"/>
            <w:lang w:val="en-IE"/>
            <w:rPrChange w:id="331" w:author="C.Pandeeswari" w:date="2015-02-22T20:16:00Z">
              <w:rPr>
                <w:rFonts w:ascii="Segoe UI" w:hAnsi="Segoe UI" w:cs="Segoe UI"/>
                <w:color w:val="000000"/>
                <w:sz w:val="20"/>
                <w:szCs w:val="20"/>
                <w:lang w:val="en-IE"/>
              </w:rPr>
            </w:rPrChange>
          </w:rPr>
          <w:br/>
          <w:t>    throws PxException; </w:t>
        </w:r>
      </w:ins>
    </w:p>
    <w:p w:rsidR="00704B9D" w:rsidRPr="00704B9D" w:rsidRDefault="00704B9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ins w:id="332" w:author="C.Pandeeswari" w:date="2015-02-22T20:15:00Z"/>
          <w:rFonts w:ascii="Arial" w:hAnsi="Arial" w:cs="Arial"/>
          <w:color w:val="212121"/>
          <w:sz w:val="16"/>
          <w:szCs w:val="16"/>
          <w:rPrChange w:id="333" w:author="C.Pandeeswari" w:date="2015-02-22T20:16:00Z">
            <w:rPr>
              <w:ins w:id="334" w:author="C.Pandeeswari" w:date="2015-02-22T20:15:00Z"/>
              <w:color w:val="212121"/>
            </w:rPr>
          </w:rPrChange>
        </w:rPr>
        <w:pPrChange w:id="335" w:author="C.Pandeeswari" w:date="2015-02-22T20:16:00Z">
          <w:pPr>
            <w:pStyle w:val="xmsonormal"/>
            <w:numPr>
              <w:numId w:val="13"/>
            </w:numPr>
            <w:shd w:val="clear" w:color="auto" w:fill="FFFFFF"/>
            <w:spacing w:before="0" w:beforeAutospacing="0" w:after="0" w:afterAutospacing="0"/>
            <w:ind w:left="720" w:hanging="360"/>
          </w:pPr>
        </w:pPrChange>
      </w:pPr>
    </w:p>
    <w:p w:rsidR="00704B9D" w:rsidRPr="00704B9D" w:rsidRDefault="00704B9D">
      <w:pPr>
        <w:pStyle w:val="BodyText"/>
        <w:pBdr>
          <w:top w:val="single" w:sz="4" w:space="1" w:color="auto"/>
          <w:left w:val="single" w:sz="4" w:space="4" w:color="auto"/>
          <w:bottom w:val="single" w:sz="4" w:space="1" w:color="auto"/>
          <w:right w:val="single" w:sz="4" w:space="4" w:color="auto"/>
        </w:pBdr>
        <w:ind w:left="1980"/>
        <w:rPr>
          <w:ins w:id="336" w:author="C.Pandeeswari" w:date="2015-02-22T20:14:00Z"/>
          <w:rFonts w:cs="Arial"/>
          <w:sz w:val="16"/>
          <w:szCs w:val="16"/>
          <w:rPrChange w:id="337" w:author="C.Pandeeswari" w:date="2015-02-22T20:16:00Z">
            <w:rPr>
              <w:ins w:id="338" w:author="C.Pandeeswari" w:date="2015-02-22T20:14:00Z"/>
            </w:rPr>
          </w:rPrChange>
        </w:rPr>
        <w:pPrChange w:id="339" w:author="C.Pandeeswari" w:date="2015-02-22T20:16:00Z">
          <w:pPr>
            <w:pStyle w:val="BodyText"/>
            <w:numPr>
              <w:numId w:val="12"/>
            </w:numPr>
            <w:ind w:left="1440" w:hanging="360"/>
          </w:pPr>
        </w:pPrChange>
      </w:pPr>
    </w:p>
    <w:p w:rsidR="00E34417" w:rsidRDefault="00E34417">
      <w:pPr>
        <w:pStyle w:val="BodyText"/>
        <w:ind w:left="1440"/>
        <w:pPrChange w:id="340" w:author="C.Pandeeswari" w:date="2015-02-22T20:14:00Z">
          <w:pPr>
            <w:pStyle w:val="BodyText"/>
            <w:numPr>
              <w:numId w:val="12"/>
            </w:numPr>
            <w:ind w:left="1440" w:hanging="360"/>
          </w:pPr>
        </w:pPrChange>
      </w:pPr>
    </w:p>
    <w:p w:rsidR="00F9393B" w:rsidRDefault="00F9393B" w:rsidP="00F9393B">
      <w:pPr>
        <w:pStyle w:val="BodyText"/>
        <w:ind w:left="1440"/>
      </w:pPr>
    </w:p>
    <w:p w:rsidR="00F9393B" w:rsidRDefault="00F9393B" w:rsidP="00F9393B">
      <w:pPr>
        <w:pStyle w:val="Heading3"/>
      </w:pPr>
      <w:bookmarkStart w:id="341" w:name="_Toc412409338"/>
      <w:r>
        <w:t>Sample Web</w:t>
      </w:r>
      <w:r w:rsidR="001D3AC4">
        <w:t xml:space="preserve"> </w:t>
      </w:r>
      <w:r>
        <w:t>service creation</w:t>
      </w:r>
      <w:bookmarkEnd w:id="341"/>
    </w:p>
    <w:p w:rsidR="00902DC1" w:rsidRPr="00902DC1" w:rsidRDefault="00902DC1" w:rsidP="00902DC1">
      <w:pPr>
        <w:pStyle w:val="BodyText"/>
      </w:pPr>
    </w:p>
    <w:p w:rsidR="00AC72EF" w:rsidRDefault="00DF5B2A">
      <w:pPr>
        <w:pStyle w:val="BodyText"/>
        <w:numPr>
          <w:ilvl w:val="0"/>
          <w:numId w:val="13"/>
        </w:numPr>
        <w:ind w:left="1440"/>
        <w:pPrChange w:id="342" w:author="C.Pandeeswari" w:date="2015-02-22T20:01:00Z">
          <w:pPr>
            <w:pStyle w:val="BodyText"/>
            <w:numPr>
              <w:numId w:val="12"/>
            </w:numPr>
            <w:ind w:left="1440" w:hanging="360"/>
          </w:pPr>
        </w:pPrChange>
      </w:pPr>
      <w:r>
        <w:t xml:space="preserve">Below are the steps tried out to create a web service which returns the results based on the JSON </w:t>
      </w:r>
      <w:proofErr w:type="gramStart"/>
      <w:r>
        <w:t>file</w:t>
      </w:r>
      <w:r w:rsidR="00AC72EF">
        <w:t>.</w:t>
      </w:r>
      <w:proofErr w:type="gramEnd"/>
    </w:p>
    <w:p w:rsidR="00DF5B2A" w:rsidRDefault="00DF5B2A">
      <w:pPr>
        <w:pStyle w:val="BodyText"/>
        <w:numPr>
          <w:ilvl w:val="0"/>
          <w:numId w:val="13"/>
        </w:numPr>
        <w:ind w:left="1440"/>
        <w:pPrChange w:id="343" w:author="C.Pandeeswari" w:date="2015-02-22T20:01:00Z">
          <w:pPr>
            <w:pStyle w:val="BodyText"/>
            <w:numPr>
              <w:numId w:val="12"/>
            </w:numPr>
            <w:ind w:left="1440" w:hanging="360"/>
          </w:pPr>
        </w:pPrChange>
      </w:pPr>
      <w:r>
        <w:lastRenderedPageBreak/>
        <w:t>The sample webservice reads the static JSON file and returns the JSON object to the called adapter.</w:t>
      </w:r>
    </w:p>
    <w:p w:rsidR="00AC72EF" w:rsidRPr="00AC72EF" w:rsidRDefault="00DF5B2A">
      <w:pPr>
        <w:pStyle w:val="BodyText"/>
        <w:numPr>
          <w:ilvl w:val="0"/>
          <w:numId w:val="13"/>
        </w:numPr>
        <w:ind w:left="1440"/>
        <w:pPrChange w:id="344" w:author="C.Pandeeswari" w:date="2015-02-22T20:01:00Z">
          <w:pPr>
            <w:pStyle w:val="BodyText"/>
            <w:numPr>
              <w:numId w:val="12"/>
            </w:numPr>
            <w:ind w:left="1440" w:hanging="360"/>
          </w:pPr>
        </w:pPrChange>
      </w:pPr>
      <w:r>
        <w:t>S</w:t>
      </w:r>
      <w:r w:rsidR="00AC72EF">
        <w:t>ample code snippe</w:t>
      </w:r>
      <w:r>
        <w:t>t</w:t>
      </w:r>
      <w:r w:rsidR="00AC72EF">
        <w:t xml:space="preserve"> explains the server side implementation.</w:t>
      </w:r>
      <w:r w:rsidR="00AC72EF" w:rsidRPr="00AC72EF">
        <w:rPr>
          <w:rFonts w:ascii="Consolas" w:hAnsi="Consolas" w:cs="Consolas"/>
        </w:rPr>
        <w:t xml:space="preserve"> </w:t>
      </w:r>
    </w:p>
    <w:p w:rsidR="00AC72EF" w:rsidRDefault="00AC72EF" w:rsidP="00AC72EF">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JSONParser parser = </w:t>
      </w:r>
      <w:r>
        <w:rPr>
          <w:rFonts w:ascii="Consolas" w:hAnsi="Consolas" w:cs="Consolas"/>
          <w:b/>
          <w:bCs/>
          <w:color w:val="7F0055"/>
        </w:rPr>
        <w:t>new</w:t>
      </w:r>
      <w:r>
        <w:rPr>
          <w:rFonts w:ascii="Consolas" w:hAnsi="Consolas" w:cs="Consolas"/>
          <w:color w:val="000000"/>
        </w:rPr>
        <w:t xml:space="preserve"> </w:t>
      </w:r>
      <w:proofErr w:type="gramStart"/>
      <w:r>
        <w:rPr>
          <w:rFonts w:ascii="Consolas" w:hAnsi="Consolas" w:cs="Consolas"/>
          <w:color w:val="000000"/>
        </w:rPr>
        <w:t>JSONParser(</w:t>
      </w:r>
      <w:proofErr w:type="gramEnd"/>
      <w:r>
        <w:rPr>
          <w:rFonts w:ascii="Consolas" w:hAnsi="Consolas" w:cs="Consolas"/>
          <w:color w:val="000000"/>
        </w:rPr>
        <w:t>);</w:t>
      </w:r>
    </w:p>
    <w:p w:rsidR="00AC72EF" w:rsidRDefault="00AC72EF" w:rsidP="00AC72EF">
      <w:pPr>
        <w:autoSpaceDE w:val="0"/>
        <w:autoSpaceDN w:val="0"/>
        <w:adjustRightInd w:val="0"/>
        <w:rPr>
          <w:rFonts w:ascii="Consolas" w:hAnsi="Consolas" w:cs="Consolas"/>
        </w:rPr>
      </w:pPr>
    </w:p>
    <w:p w:rsidR="00AC72EF" w:rsidRPr="00DF5B2A" w:rsidRDefault="00AC72EF" w:rsidP="00AC72EF">
      <w:pPr>
        <w:autoSpaceDE w:val="0"/>
        <w:autoSpaceDN w:val="0"/>
        <w:adjustRightInd w:val="0"/>
        <w:rPr>
          <w:rFonts w:cs="Arial"/>
          <w:sz w:val="16"/>
          <w:szCs w:val="16"/>
        </w:rPr>
      </w:pPr>
      <w:r>
        <w:rPr>
          <w:rFonts w:ascii="Consolas" w:hAnsi="Consolas" w:cs="Consolas"/>
          <w:color w:val="000000"/>
        </w:rPr>
        <w:tab/>
      </w:r>
      <w:r>
        <w:rPr>
          <w:rFonts w:ascii="Consolas" w:hAnsi="Consolas" w:cs="Consolas"/>
          <w:color w:val="000000"/>
        </w:rPr>
        <w:tab/>
      </w:r>
      <w:proofErr w:type="gramStart"/>
      <w:r w:rsidRPr="00DF5B2A">
        <w:rPr>
          <w:rFonts w:cs="Arial"/>
          <w:b/>
          <w:bCs/>
          <w:color w:val="7F0055"/>
          <w:sz w:val="16"/>
          <w:szCs w:val="16"/>
        </w:rPr>
        <w:t>try</w:t>
      </w:r>
      <w:proofErr w:type="gramEnd"/>
      <w:r w:rsidRPr="00DF5B2A">
        <w:rPr>
          <w:rFonts w:cs="Arial"/>
          <w:color w:val="000000"/>
          <w:sz w:val="16"/>
          <w:szCs w:val="16"/>
        </w:rPr>
        <w:t xml:space="preserve"> {</w:t>
      </w:r>
    </w:p>
    <w:p w:rsidR="00AC72EF" w:rsidRPr="00DF5B2A" w:rsidRDefault="00AC72EF" w:rsidP="00AC72EF">
      <w:pPr>
        <w:autoSpaceDE w:val="0"/>
        <w:autoSpaceDN w:val="0"/>
        <w:adjustRightInd w:val="0"/>
        <w:rPr>
          <w:rFonts w:cs="Arial"/>
          <w:sz w:val="16"/>
          <w:szCs w:val="16"/>
        </w:rPr>
      </w:pP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t xml:space="preserve">Object obj = </w:t>
      </w:r>
      <w:proofErr w:type="gramStart"/>
      <w:r w:rsidRPr="00DF5B2A">
        <w:rPr>
          <w:rFonts w:cs="Arial"/>
          <w:color w:val="000000"/>
          <w:sz w:val="16"/>
          <w:szCs w:val="16"/>
        </w:rPr>
        <w:t>parser.parse(</w:t>
      </w:r>
      <w:proofErr w:type="gramEnd"/>
      <w:r w:rsidRPr="00DF5B2A">
        <w:rPr>
          <w:rFonts w:cs="Arial"/>
          <w:b/>
          <w:bCs/>
          <w:color w:val="7F0055"/>
          <w:sz w:val="16"/>
          <w:szCs w:val="16"/>
        </w:rPr>
        <w:t>new</w:t>
      </w:r>
      <w:r w:rsidRPr="00DF5B2A">
        <w:rPr>
          <w:rFonts w:cs="Arial"/>
          <w:color w:val="000000"/>
          <w:sz w:val="16"/>
          <w:szCs w:val="16"/>
        </w:rPr>
        <w:t xml:space="preserve"> FileReader(</w:t>
      </w:r>
      <w:r w:rsidRPr="00DF5B2A">
        <w:rPr>
          <w:rFonts w:cs="Arial"/>
          <w:color w:val="2A00FF"/>
          <w:sz w:val="16"/>
          <w:szCs w:val="16"/>
        </w:rPr>
        <w:t>"C:/</w:t>
      </w:r>
      <w:r w:rsidR="00902DC1">
        <w:rPr>
          <w:rFonts w:cs="Arial"/>
          <w:color w:val="2A00FF"/>
          <w:sz w:val="16"/>
          <w:szCs w:val="16"/>
        </w:rPr>
        <w:t>test</w:t>
      </w:r>
      <w:r w:rsidRPr="00DF5B2A">
        <w:rPr>
          <w:rFonts w:cs="Arial"/>
          <w:color w:val="2A00FF"/>
          <w:sz w:val="16"/>
          <w:szCs w:val="16"/>
        </w:rPr>
        <w:t>/productlist.json"</w:t>
      </w:r>
      <w:r w:rsidRPr="00DF5B2A">
        <w:rPr>
          <w:rFonts w:cs="Arial"/>
          <w:color w:val="000000"/>
          <w:sz w:val="16"/>
          <w:szCs w:val="16"/>
        </w:rPr>
        <w:t>));</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highlight w:val="lightGray"/>
        </w:rPr>
        <w:t>JSONObject</w:t>
      </w:r>
      <w:r w:rsidRPr="00DF5B2A">
        <w:rPr>
          <w:rFonts w:cs="Arial"/>
          <w:color w:val="000000"/>
          <w:sz w:val="16"/>
          <w:szCs w:val="16"/>
        </w:rPr>
        <w:t xml:space="preserve"> jsonObject = (</w:t>
      </w:r>
      <w:r w:rsidRPr="00DF5B2A">
        <w:rPr>
          <w:rFonts w:cs="Arial"/>
          <w:color w:val="000000"/>
          <w:sz w:val="16"/>
          <w:szCs w:val="16"/>
          <w:highlight w:val="lightGray"/>
        </w:rPr>
        <w:t>JSONObject</w:t>
      </w:r>
      <w:r w:rsidRPr="00DF5B2A">
        <w:rPr>
          <w:rFonts w:cs="Arial"/>
          <w:color w:val="000000"/>
          <w:sz w:val="16"/>
          <w:szCs w:val="16"/>
        </w:rPr>
        <w:t>) obj;</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r>
      <w:proofErr w:type="gramStart"/>
      <w:r w:rsidRPr="00DF5B2A">
        <w:rPr>
          <w:rFonts w:cs="Arial"/>
          <w:color w:val="000000"/>
          <w:sz w:val="16"/>
          <w:szCs w:val="16"/>
        </w:rPr>
        <w:t>response.setContentType(</w:t>
      </w:r>
      <w:proofErr w:type="gramEnd"/>
      <w:r w:rsidRPr="00DF5B2A">
        <w:rPr>
          <w:rFonts w:cs="Arial"/>
          <w:color w:val="2A00FF"/>
          <w:sz w:val="16"/>
          <w:szCs w:val="16"/>
        </w:rPr>
        <w:t>"application/json"</w:t>
      </w:r>
      <w:r w:rsidRPr="00DF5B2A">
        <w:rPr>
          <w:rFonts w:cs="Arial"/>
          <w:color w:val="000000"/>
          <w:sz w:val="16"/>
          <w:szCs w:val="16"/>
        </w:rPr>
        <w:t>);</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r>
      <w:proofErr w:type="gramStart"/>
      <w:r w:rsidRPr="00DF5B2A">
        <w:rPr>
          <w:rFonts w:cs="Arial"/>
          <w:color w:val="000000"/>
          <w:sz w:val="16"/>
          <w:szCs w:val="16"/>
        </w:rPr>
        <w:t>response.getWriter(</w:t>
      </w:r>
      <w:proofErr w:type="gramEnd"/>
      <w:r w:rsidRPr="00DF5B2A">
        <w:rPr>
          <w:rFonts w:cs="Arial"/>
          <w:color w:val="000000"/>
          <w:sz w:val="16"/>
          <w:szCs w:val="16"/>
        </w:rPr>
        <w:t>).print(jsonObject.toString());</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r>
      <w:proofErr w:type="gramStart"/>
      <w:r w:rsidRPr="00DF5B2A">
        <w:rPr>
          <w:rFonts w:cs="Arial"/>
          <w:color w:val="000000"/>
          <w:sz w:val="16"/>
          <w:szCs w:val="16"/>
        </w:rPr>
        <w:t>System.</w:t>
      </w:r>
      <w:r w:rsidRPr="00DF5B2A">
        <w:rPr>
          <w:rFonts w:cs="Arial"/>
          <w:i/>
          <w:iCs/>
          <w:color w:val="0000C0"/>
          <w:sz w:val="16"/>
          <w:szCs w:val="16"/>
        </w:rPr>
        <w:t>out</w:t>
      </w:r>
      <w:r w:rsidRPr="00DF5B2A">
        <w:rPr>
          <w:rFonts w:cs="Arial"/>
          <w:color w:val="000000"/>
          <w:sz w:val="16"/>
          <w:szCs w:val="16"/>
        </w:rPr>
        <w:t>.println(</w:t>
      </w:r>
      <w:proofErr w:type="gramEnd"/>
      <w:r w:rsidRPr="00DF5B2A">
        <w:rPr>
          <w:rFonts w:cs="Arial"/>
          <w:color w:val="000000"/>
          <w:sz w:val="16"/>
          <w:szCs w:val="16"/>
        </w:rPr>
        <w:t>jsonObject.toString());</w:t>
      </w:r>
    </w:p>
    <w:p w:rsidR="00DF5B2A" w:rsidRPr="00DF5B2A" w:rsidRDefault="00AC72EF" w:rsidP="00AC72EF">
      <w:pPr>
        <w:autoSpaceDE w:val="0"/>
        <w:autoSpaceDN w:val="0"/>
        <w:adjustRightInd w:val="0"/>
        <w:rPr>
          <w:rFonts w:cs="Arial"/>
          <w:color w:val="000000"/>
          <w:sz w:val="16"/>
          <w:szCs w:val="16"/>
        </w:rPr>
      </w:pPr>
      <w:r w:rsidRPr="00DF5B2A">
        <w:rPr>
          <w:rFonts w:cs="Arial"/>
          <w:color w:val="000000"/>
          <w:sz w:val="16"/>
          <w:szCs w:val="16"/>
        </w:rPr>
        <w:tab/>
      </w:r>
      <w:r w:rsidRPr="00DF5B2A">
        <w:rPr>
          <w:rFonts w:cs="Arial"/>
          <w:color w:val="000000"/>
          <w:sz w:val="16"/>
          <w:szCs w:val="16"/>
        </w:rPr>
        <w:tab/>
      </w:r>
      <w:r w:rsidR="00DF5B2A" w:rsidRPr="00DF5B2A">
        <w:rPr>
          <w:rFonts w:cs="Arial"/>
          <w:color w:val="000000"/>
          <w:sz w:val="16"/>
          <w:szCs w:val="16"/>
        </w:rPr>
        <w:t xml:space="preserve">    </w:t>
      </w:r>
      <w:r w:rsidRPr="00DF5B2A">
        <w:rPr>
          <w:rFonts w:cs="Arial"/>
          <w:color w:val="000000"/>
          <w:sz w:val="16"/>
          <w:szCs w:val="16"/>
        </w:rPr>
        <w:t xml:space="preserve">} </w:t>
      </w:r>
    </w:p>
    <w:p w:rsidR="00DF5B2A" w:rsidRPr="00DF5B2A" w:rsidRDefault="00AC72EF" w:rsidP="00DF5B2A">
      <w:pPr>
        <w:autoSpaceDE w:val="0"/>
        <w:autoSpaceDN w:val="0"/>
        <w:adjustRightInd w:val="0"/>
        <w:ind w:left="720" w:firstLine="720"/>
        <w:rPr>
          <w:rFonts w:cs="Arial"/>
          <w:color w:val="000000"/>
          <w:sz w:val="16"/>
          <w:szCs w:val="16"/>
        </w:rPr>
      </w:pPr>
      <w:proofErr w:type="gramStart"/>
      <w:r w:rsidRPr="00DF5B2A">
        <w:rPr>
          <w:rFonts w:cs="Arial"/>
          <w:b/>
          <w:bCs/>
          <w:color w:val="7F0055"/>
          <w:sz w:val="16"/>
          <w:szCs w:val="16"/>
        </w:rPr>
        <w:t>catch</w:t>
      </w:r>
      <w:proofErr w:type="gramEnd"/>
      <w:r w:rsidRPr="00DF5B2A">
        <w:rPr>
          <w:rFonts w:cs="Arial"/>
          <w:color w:val="000000"/>
          <w:sz w:val="16"/>
          <w:szCs w:val="16"/>
        </w:rPr>
        <w:t xml:space="preserve"> (Exception e) </w:t>
      </w:r>
    </w:p>
    <w:p w:rsidR="00AC72EF" w:rsidRPr="00DF5B2A" w:rsidRDefault="00AC72EF" w:rsidP="00DF5B2A">
      <w:pPr>
        <w:autoSpaceDE w:val="0"/>
        <w:autoSpaceDN w:val="0"/>
        <w:adjustRightInd w:val="0"/>
        <w:ind w:left="720" w:firstLine="720"/>
        <w:rPr>
          <w:rFonts w:cs="Arial"/>
          <w:sz w:val="16"/>
          <w:szCs w:val="16"/>
        </w:rPr>
      </w:pPr>
      <w:r w:rsidRPr="00DF5B2A">
        <w:rPr>
          <w:rFonts w:cs="Arial"/>
          <w:color w:val="000000"/>
          <w:sz w:val="16"/>
          <w:szCs w:val="16"/>
        </w:rPr>
        <w:t>{</w:t>
      </w:r>
    </w:p>
    <w:p w:rsidR="00AC72EF" w:rsidRPr="00DF5B2A" w:rsidRDefault="00AC72EF" w:rsidP="00DF5B2A">
      <w:pPr>
        <w:autoSpaceDE w:val="0"/>
        <w:autoSpaceDN w:val="0"/>
        <w:adjustRightInd w:val="0"/>
        <w:rPr>
          <w:rFonts w:cs="Arial"/>
          <w:color w:val="000000"/>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r>
      <w:proofErr w:type="gramStart"/>
      <w:r w:rsidRPr="00DF5B2A">
        <w:rPr>
          <w:rFonts w:cs="Arial"/>
          <w:color w:val="000000"/>
          <w:sz w:val="16"/>
          <w:szCs w:val="16"/>
        </w:rPr>
        <w:t>e.printStackTrace(</w:t>
      </w:r>
      <w:proofErr w:type="gramEnd"/>
      <w:r w:rsidRPr="00DF5B2A">
        <w:rPr>
          <w:rFonts w:cs="Arial"/>
          <w:color w:val="000000"/>
          <w:sz w:val="16"/>
          <w:szCs w:val="16"/>
        </w:rPr>
        <w:t>);</w:t>
      </w:r>
    </w:p>
    <w:p w:rsidR="00DF5B2A" w:rsidRPr="00DF5B2A" w:rsidRDefault="00DF5B2A" w:rsidP="00DF5B2A">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t>}</w:t>
      </w:r>
    </w:p>
    <w:p w:rsidR="00AC72EF" w:rsidRDefault="00AC72EF" w:rsidP="00DF5B2A">
      <w:pPr>
        <w:pStyle w:val="BodyText"/>
        <w:ind w:left="720"/>
      </w:pPr>
      <w:r>
        <w:rPr>
          <w:rFonts w:ascii="Consolas" w:hAnsi="Consolas" w:cs="Consolas"/>
          <w:color w:val="000000"/>
        </w:rPr>
        <w:tab/>
      </w:r>
      <w:r>
        <w:rPr>
          <w:rFonts w:ascii="Consolas" w:hAnsi="Consolas" w:cs="Consolas"/>
          <w:color w:val="000000"/>
        </w:rPr>
        <w:tab/>
      </w:r>
    </w:p>
    <w:p w:rsidR="00F9393B" w:rsidRDefault="00F9393B" w:rsidP="00F9393B">
      <w:pPr>
        <w:pStyle w:val="Heading3"/>
      </w:pPr>
      <w:bookmarkStart w:id="345" w:name="_Toc412409339"/>
      <w:r>
        <w:t>Sample Web</w:t>
      </w:r>
      <w:r w:rsidR="001D3AC4">
        <w:t xml:space="preserve"> </w:t>
      </w:r>
      <w:r>
        <w:t>service invocation through Worklight adapter</w:t>
      </w:r>
      <w:bookmarkEnd w:id="345"/>
    </w:p>
    <w:p w:rsidR="00F9393B" w:rsidRDefault="00F9393B" w:rsidP="00F9393B">
      <w:pPr>
        <w:pStyle w:val="BodyText"/>
        <w:ind w:left="2160"/>
      </w:pPr>
    </w:p>
    <w:p w:rsidR="001D3AC4" w:rsidRDefault="00083E1D">
      <w:pPr>
        <w:pStyle w:val="BodyText"/>
        <w:numPr>
          <w:ilvl w:val="0"/>
          <w:numId w:val="13"/>
        </w:numPr>
        <w:ind w:left="1440"/>
        <w:pPrChange w:id="346" w:author="C.Pandeeswari" w:date="2015-02-22T20:01:00Z">
          <w:pPr>
            <w:pStyle w:val="BodyText"/>
            <w:numPr>
              <w:numId w:val="12"/>
            </w:numPr>
            <w:ind w:left="1440" w:hanging="360"/>
          </w:pPr>
        </w:pPrChange>
      </w:pPr>
      <w:r>
        <w:t>W</w:t>
      </w:r>
      <w:r w:rsidR="001D3AC4">
        <w:t xml:space="preserve">orklight adapter </w:t>
      </w:r>
      <w:r>
        <w:t xml:space="preserve">is used </w:t>
      </w:r>
      <w:r w:rsidR="001D3AC4">
        <w:t xml:space="preserve">to invoke </w:t>
      </w:r>
      <w:r>
        <w:t xml:space="preserve">the sample </w:t>
      </w:r>
      <w:r w:rsidR="001D3AC4">
        <w:t xml:space="preserve">web </w:t>
      </w:r>
      <w:proofErr w:type="gramStart"/>
      <w:r w:rsidR="001D3AC4">
        <w:t>services</w:t>
      </w:r>
      <w:r>
        <w:t xml:space="preserve"> which returns</w:t>
      </w:r>
      <w:proofErr w:type="gramEnd"/>
      <w:r>
        <w:t xml:space="preserve"> the static JSON data</w:t>
      </w:r>
      <w:r w:rsidR="001D3AC4">
        <w:t>.</w:t>
      </w:r>
    </w:p>
    <w:p w:rsidR="001D3AC4" w:rsidRPr="001D3AC4" w:rsidRDefault="00083E1D">
      <w:pPr>
        <w:pStyle w:val="BodyText"/>
        <w:numPr>
          <w:ilvl w:val="0"/>
          <w:numId w:val="13"/>
        </w:numPr>
        <w:ind w:left="1440"/>
        <w:pPrChange w:id="347" w:author="C.Pandeeswari" w:date="2015-02-22T20:01:00Z">
          <w:pPr>
            <w:pStyle w:val="BodyText"/>
            <w:numPr>
              <w:numId w:val="12"/>
            </w:numPr>
            <w:ind w:left="1440" w:hanging="360"/>
          </w:pPr>
        </w:pPrChange>
      </w:pPr>
      <w:r>
        <w:t>Steps</w:t>
      </w:r>
      <w:r w:rsidR="001D3AC4">
        <w:t xml:space="preserve"> to create worklight adapter</w:t>
      </w:r>
      <w:r>
        <w:t>:</w:t>
      </w:r>
    </w:p>
    <w:p w:rsidR="00083E1D" w:rsidRDefault="001D3AC4" w:rsidP="00083E1D">
      <w:pPr>
        <w:pStyle w:val="ListParagraph"/>
        <w:numPr>
          <w:ilvl w:val="0"/>
          <w:numId w:val="21"/>
        </w:numPr>
        <w:shd w:val="clear" w:color="auto" w:fill="FFFFFF"/>
        <w:rPr>
          <w:sz w:val="18"/>
          <w:szCs w:val="18"/>
        </w:rPr>
      </w:pPr>
      <w:r w:rsidRPr="00083E1D">
        <w:rPr>
          <w:sz w:val="18"/>
          <w:szCs w:val="18"/>
        </w:rPr>
        <w:t>Click on the Worklight icon  </w:t>
      </w:r>
      <w:r w:rsidRPr="00083E1D">
        <w:rPr>
          <w:noProof/>
          <w:sz w:val="18"/>
          <w:szCs w:val="18"/>
        </w:rPr>
        <w:drawing>
          <wp:inline distT="0" distB="0" distL="0" distR="0">
            <wp:extent cx="229234" cy="152541"/>
            <wp:effectExtent l="0" t="0" r="0" b="0"/>
            <wp:docPr id="4" name="Picture 4" descr="cid:8e8df0f2-ab48-4538-9602-d61d026ec7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8e8df0f2-ab48-4538-9602-d61d026ec74f"/>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flipH="1">
                      <a:off x="0" y="0"/>
                      <a:ext cx="252515" cy="168033"/>
                    </a:xfrm>
                    <a:prstGeom prst="rect">
                      <a:avLst/>
                    </a:prstGeom>
                    <a:noFill/>
                    <a:ln>
                      <a:noFill/>
                    </a:ln>
                  </pic:spPr>
                </pic:pic>
              </a:graphicData>
            </a:graphic>
          </wp:inline>
        </w:drawing>
      </w:r>
      <w:r w:rsidRPr="00083E1D">
        <w:rPr>
          <w:sz w:val="18"/>
          <w:szCs w:val="18"/>
        </w:rPr>
        <w:t> pulldown from the toolbar and select Worklight Adapter</w:t>
      </w:r>
      <w:r w:rsidR="00083E1D">
        <w:rPr>
          <w:sz w:val="18"/>
          <w:szCs w:val="18"/>
        </w:rPr>
        <w:t xml:space="preserve"> (</w:t>
      </w:r>
      <w:r w:rsidRPr="00083E1D">
        <w:rPr>
          <w:sz w:val="18"/>
          <w:szCs w:val="18"/>
        </w:rPr>
        <w:t>o</w:t>
      </w:r>
      <w:r w:rsidR="00083E1D">
        <w:rPr>
          <w:sz w:val="18"/>
          <w:szCs w:val="18"/>
        </w:rPr>
        <w:t>r)</w:t>
      </w:r>
      <w:r w:rsidRPr="00083E1D">
        <w:rPr>
          <w:sz w:val="18"/>
          <w:szCs w:val="18"/>
        </w:rPr>
        <w:t xml:space="preserve"> </w:t>
      </w:r>
    </w:p>
    <w:p w:rsidR="001D3AC4" w:rsidRPr="00083E1D" w:rsidRDefault="001D3AC4" w:rsidP="00083E1D">
      <w:pPr>
        <w:pStyle w:val="ListParagraph"/>
        <w:numPr>
          <w:ilvl w:val="0"/>
          <w:numId w:val="0"/>
        </w:numPr>
        <w:shd w:val="clear" w:color="auto" w:fill="FFFFFF"/>
        <w:ind w:left="2160"/>
        <w:rPr>
          <w:sz w:val="18"/>
          <w:szCs w:val="18"/>
        </w:rPr>
      </w:pPr>
      <w:r w:rsidRPr="00083E1D">
        <w:rPr>
          <w:sz w:val="18"/>
          <w:szCs w:val="18"/>
        </w:rPr>
        <w:t xml:space="preserve">File </w:t>
      </w:r>
      <w:r w:rsidR="00083E1D">
        <w:rPr>
          <w:sz w:val="18"/>
          <w:szCs w:val="18"/>
        </w:rPr>
        <w:t>=&gt;</w:t>
      </w:r>
      <w:r w:rsidRPr="00083E1D">
        <w:rPr>
          <w:sz w:val="18"/>
          <w:szCs w:val="18"/>
        </w:rPr>
        <w:t xml:space="preserve"> New Workl</w:t>
      </w:r>
      <w:r w:rsidR="00083E1D">
        <w:rPr>
          <w:sz w:val="18"/>
          <w:szCs w:val="18"/>
        </w:rPr>
        <w:t>ight Adapter from the menu bar</w:t>
      </w:r>
    </w:p>
    <w:p w:rsidR="001D3AC4" w:rsidRPr="00083E1D" w:rsidRDefault="001D3AC4" w:rsidP="00083E1D">
      <w:pPr>
        <w:pStyle w:val="ListParagraph"/>
        <w:numPr>
          <w:ilvl w:val="2"/>
          <w:numId w:val="20"/>
        </w:numPr>
        <w:shd w:val="clear" w:color="auto" w:fill="FFFFFF"/>
        <w:rPr>
          <w:sz w:val="18"/>
          <w:szCs w:val="18"/>
        </w:rPr>
      </w:pPr>
      <w:r w:rsidRPr="00083E1D">
        <w:rPr>
          <w:sz w:val="18"/>
          <w:szCs w:val="18"/>
        </w:rPr>
        <w:t>Enter the project name</w:t>
      </w:r>
    </w:p>
    <w:p w:rsidR="001D3AC4" w:rsidRPr="00083E1D" w:rsidRDefault="001D3AC4" w:rsidP="00083E1D">
      <w:pPr>
        <w:pStyle w:val="ListParagraph"/>
        <w:numPr>
          <w:ilvl w:val="2"/>
          <w:numId w:val="20"/>
        </w:numPr>
        <w:shd w:val="clear" w:color="auto" w:fill="FFFFFF"/>
        <w:rPr>
          <w:sz w:val="18"/>
          <w:szCs w:val="18"/>
        </w:rPr>
      </w:pPr>
      <w:r w:rsidRPr="00083E1D">
        <w:rPr>
          <w:sz w:val="18"/>
          <w:szCs w:val="18"/>
        </w:rPr>
        <w:t>Choose Adapter type like HTTP Adapter,</w:t>
      </w:r>
      <w:r w:rsidR="00083E1D">
        <w:rPr>
          <w:sz w:val="18"/>
          <w:szCs w:val="18"/>
        </w:rPr>
        <w:t xml:space="preserve"> SQL Adapter</w:t>
      </w:r>
    </w:p>
    <w:p w:rsidR="001D3AC4" w:rsidRPr="00083E1D" w:rsidRDefault="00083E1D" w:rsidP="00083E1D">
      <w:pPr>
        <w:pStyle w:val="ListParagraph"/>
        <w:numPr>
          <w:ilvl w:val="2"/>
          <w:numId w:val="20"/>
        </w:numPr>
        <w:shd w:val="clear" w:color="auto" w:fill="FFFFFF"/>
        <w:rPr>
          <w:sz w:val="18"/>
          <w:szCs w:val="18"/>
        </w:rPr>
      </w:pPr>
      <w:r>
        <w:rPr>
          <w:sz w:val="18"/>
          <w:szCs w:val="18"/>
        </w:rPr>
        <w:t>Enter name of the adapter</w:t>
      </w:r>
    </w:p>
    <w:p w:rsidR="001D3AC4" w:rsidRPr="00083E1D" w:rsidRDefault="00083E1D" w:rsidP="00083E1D">
      <w:pPr>
        <w:pStyle w:val="ListParagraph"/>
        <w:numPr>
          <w:ilvl w:val="2"/>
          <w:numId w:val="20"/>
        </w:numPr>
        <w:shd w:val="clear" w:color="auto" w:fill="FFFFFF"/>
        <w:rPr>
          <w:sz w:val="18"/>
          <w:szCs w:val="18"/>
        </w:rPr>
      </w:pPr>
      <w:r>
        <w:rPr>
          <w:sz w:val="18"/>
          <w:szCs w:val="18"/>
        </w:rPr>
        <w:t>Click Finish</w:t>
      </w:r>
    </w:p>
    <w:p w:rsidR="003C6B84" w:rsidRDefault="001D3AC4">
      <w:pPr>
        <w:pStyle w:val="BodyText"/>
        <w:numPr>
          <w:ilvl w:val="0"/>
          <w:numId w:val="13"/>
        </w:numPr>
        <w:ind w:left="1440"/>
        <w:pPrChange w:id="348" w:author="C.Pandeeswari" w:date="2015-02-22T20:01:00Z">
          <w:pPr>
            <w:pStyle w:val="BodyText"/>
            <w:numPr>
              <w:numId w:val="12"/>
            </w:numPr>
            <w:ind w:left="1440" w:hanging="360"/>
          </w:pPr>
        </w:pPrChange>
      </w:pPr>
      <w:r>
        <w:t>Created adapter will have .xml and –impl.js files wherein the web service and its associated methods</w:t>
      </w:r>
      <w:r w:rsidR="00126336">
        <w:t xml:space="preserve"> need to be configured</w:t>
      </w:r>
      <w:r>
        <w:t>.</w:t>
      </w:r>
    </w:p>
    <w:p w:rsidR="003C6B84" w:rsidRPr="003C6B84" w:rsidRDefault="003C6B84">
      <w:pPr>
        <w:pStyle w:val="BodyText"/>
        <w:numPr>
          <w:ilvl w:val="0"/>
          <w:numId w:val="13"/>
        </w:numPr>
        <w:ind w:left="1440"/>
        <w:rPr>
          <w:rFonts w:cs="Arial"/>
        </w:rPr>
        <w:pPrChange w:id="349" w:author="C.Pandeeswari" w:date="2015-02-22T20:01:00Z">
          <w:pPr>
            <w:pStyle w:val="BodyText"/>
            <w:numPr>
              <w:numId w:val="12"/>
            </w:numPr>
            <w:ind w:left="1440" w:hanging="360"/>
          </w:pPr>
        </w:pPrChange>
      </w:pPr>
      <w:r w:rsidRPr="003C6B84">
        <w:rPr>
          <w:rFonts w:cs="Arial"/>
        </w:rPr>
        <w:t>Below are the adapter files for ProductList sample web service.</w:t>
      </w:r>
      <w:r w:rsidRPr="003C6B84">
        <w:rPr>
          <w:rFonts w:cs="Arial"/>
          <w:color w:val="008080"/>
        </w:rPr>
        <w:t xml:space="preserve"> </w:t>
      </w:r>
    </w:p>
    <w:p w:rsidR="003C6B84" w:rsidRPr="003C6B84" w:rsidRDefault="003C6B84">
      <w:pPr>
        <w:pStyle w:val="BodyText"/>
        <w:numPr>
          <w:ilvl w:val="0"/>
          <w:numId w:val="13"/>
        </w:numPr>
        <w:ind w:left="1440"/>
        <w:rPr>
          <w:rFonts w:cs="Arial"/>
        </w:rPr>
        <w:pPrChange w:id="350" w:author="C.Pandeeswari" w:date="2015-02-22T20:01:00Z">
          <w:pPr>
            <w:pStyle w:val="BodyText"/>
            <w:numPr>
              <w:numId w:val="12"/>
            </w:numPr>
            <w:ind w:left="1440" w:hanging="360"/>
          </w:pPr>
        </w:pPrChange>
      </w:pPr>
      <w:r w:rsidRPr="003C6B84">
        <w:rPr>
          <w:rFonts w:cs="Arial"/>
        </w:rPr>
        <w:t>PRODUCT_LIST.xml</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roofErr w:type="gramStart"/>
      <w:r w:rsidRPr="002F6AAE">
        <w:rPr>
          <w:rFonts w:cs="Arial"/>
          <w:color w:val="008080"/>
          <w:sz w:val="16"/>
          <w:szCs w:val="16"/>
        </w:rPr>
        <w:t>&lt;?</w:t>
      </w:r>
      <w:r w:rsidRPr="002F6AAE">
        <w:rPr>
          <w:rFonts w:cs="Arial"/>
          <w:color w:val="3F7F7F"/>
          <w:sz w:val="16"/>
          <w:szCs w:val="16"/>
        </w:rPr>
        <w:t>xml</w:t>
      </w:r>
      <w:proofErr w:type="gramEnd"/>
      <w:r w:rsidRPr="002F6AAE">
        <w:rPr>
          <w:rFonts w:cs="Arial"/>
          <w:sz w:val="16"/>
          <w:szCs w:val="16"/>
        </w:rPr>
        <w:t xml:space="preserve"> </w:t>
      </w:r>
      <w:r w:rsidRPr="002F6AAE">
        <w:rPr>
          <w:rFonts w:cs="Arial"/>
          <w:color w:val="7F007F"/>
          <w:sz w:val="16"/>
          <w:szCs w:val="16"/>
        </w:rPr>
        <w:t>version</w:t>
      </w:r>
      <w:r w:rsidRPr="002F6AAE">
        <w:rPr>
          <w:rFonts w:cs="Arial"/>
          <w:color w:val="000000"/>
          <w:sz w:val="16"/>
          <w:szCs w:val="16"/>
        </w:rPr>
        <w:t>=</w:t>
      </w:r>
      <w:r w:rsidRPr="002F6AAE">
        <w:rPr>
          <w:rFonts w:cs="Arial"/>
          <w:i/>
          <w:iCs/>
          <w:color w:val="2A00FF"/>
          <w:sz w:val="16"/>
          <w:szCs w:val="16"/>
        </w:rPr>
        <w:t>"1.0"</w:t>
      </w:r>
      <w:r w:rsidRPr="002F6AAE">
        <w:rPr>
          <w:rFonts w:cs="Arial"/>
          <w:sz w:val="16"/>
          <w:szCs w:val="16"/>
        </w:rPr>
        <w:t xml:space="preserve"> </w:t>
      </w:r>
      <w:r w:rsidRPr="002F6AAE">
        <w:rPr>
          <w:rFonts w:cs="Arial"/>
          <w:color w:val="7F007F"/>
          <w:sz w:val="16"/>
          <w:szCs w:val="16"/>
        </w:rPr>
        <w:t>encoding</w:t>
      </w:r>
      <w:r w:rsidRPr="002F6AAE">
        <w:rPr>
          <w:rFonts w:cs="Arial"/>
          <w:color w:val="000000"/>
          <w:sz w:val="16"/>
          <w:szCs w:val="16"/>
        </w:rPr>
        <w:t>=</w:t>
      </w:r>
      <w:r w:rsidRPr="002F6AAE">
        <w:rPr>
          <w:rFonts w:cs="Arial"/>
          <w:i/>
          <w:iCs/>
          <w:color w:val="2A00FF"/>
          <w:sz w:val="16"/>
          <w:szCs w:val="16"/>
        </w:rPr>
        <w:t>"UTF-8"</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l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Licensed Materials - Property of IBM</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5725-I43 (C) Copyright IBM </w:t>
      </w:r>
      <w:r w:rsidRPr="002F6AAE">
        <w:rPr>
          <w:rFonts w:cs="Arial"/>
          <w:color w:val="3F5FBF"/>
          <w:sz w:val="16"/>
          <w:szCs w:val="16"/>
          <w:u w:val="single"/>
        </w:rPr>
        <w:t>Corp</w:t>
      </w:r>
      <w:r w:rsidRPr="002F6AAE">
        <w:rPr>
          <w:rFonts w:cs="Arial"/>
          <w:color w:val="3F5FBF"/>
          <w:sz w:val="16"/>
          <w:szCs w:val="16"/>
        </w:rPr>
        <w:t>. 2011, 2013. All Rights Reserved.</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US Government Users Restricted Rights - Use, duplication or</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w:t>
      </w:r>
      <w:proofErr w:type="gramStart"/>
      <w:r w:rsidRPr="002F6AAE">
        <w:rPr>
          <w:rFonts w:cs="Arial"/>
          <w:color w:val="3F5FBF"/>
          <w:sz w:val="16"/>
          <w:szCs w:val="16"/>
        </w:rPr>
        <w:t>disclosure</w:t>
      </w:r>
      <w:proofErr w:type="gramEnd"/>
      <w:r w:rsidRPr="002F6AAE">
        <w:rPr>
          <w:rFonts w:cs="Arial"/>
          <w:color w:val="3F5FBF"/>
          <w:sz w:val="16"/>
          <w:szCs w:val="16"/>
        </w:rPr>
        <w:t xml:space="preserve"> restricted by GSA ADP Schedule Contract with IBM </w:t>
      </w:r>
      <w:r w:rsidRPr="002F6AAE">
        <w:rPr>
          <w:rFonts w:cs="Arial"/>
          <w:color w:val="3F5FBF"/>
          <w:sz w:val="16"/>
          <w:szCs w:val="16"/>
          <w:u w:val="single"/>
        </w:rPr>
        <w:t>Corp</w:t>
      </w:r>
      <w:r w:rsidRPr="002F6AAE">
        <w:rPr>
          <w:rFonts w:cs="Arial"/>
          <w:color w:val="3F5FBF"/>
          <w:sz w:val="16"/>
          <w:szCs w:val="16"/>
        </w:rPr>
        <w: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8080"/>
          <w:sz w:val="16"/>
          <w:szCs w:val="16"/>
        </w:rPr>
        <w:t>&lt;</w:t>
      </w:r>
      <w:r w:rsidRPr="002F6AAE">
        <w:rPr>
          <w:rFonts w:cs="Arial"/>
          <w:color w:val="3F7F7F"/>
          <w:sz w:val="16"/>
          <w:szCs w:val="16"/>
        </w:rPr>
        <w:t>wl</w:t>
      </w:r>
      <w:proofErr w:type="gramStart"/>
      <w:r w:rsidRPr="002F6AAE">
        <w:rPr>
          <w:rFonts w:cs="Arial"/>
          <w:color w:val="3F7F7F"/>
          <w:sz w:val="16"/>
          <w:szCs w:val="16"/>
        </w:rPr>
        <w:t>:adapter</w:t>
      </w:r>
      <w:proofErr w:type="gramEnd"/>
      <w:r w:rsidRPr="002F6AAE">
        <w:rPr>
          <w:rFonts w:cs="Arial"/>
          <w:sz w:val="16"/>
          <w:szCs w:val="16"/>
        </w:rPr>
        <w:t xml:space="preserve"> </w:t>
      </w:r>
      <w:r w:rsidRPr="002F6AAE">
        <w:rPr>
          <w:rFonts w:cs="Arial"/>
          <w:color w:val="7F007F"/>
          <w:sz w:val="16"/>
          <w:szCs w:val="16"/>
        </w:rPr>
        <w:t>name</w:t>
      </w:r>
      <w:r w:rsidRPr="002F6AAE">
        <w:rPr>
          <w:rFonts w:cs="Arial"/>
          <w:color w:val="000000"/>
          <w:sz w:val="16"/>
          <w:szCs w:val="16"/>
        </w:rPr>
        <w:t>=</w:t>
      </w:r>
      <w:r w:rsidRPr="002F6AAE">
        <w:rPr>
          <w:rFonts w:cs="Arial"/>
          <w:i/>
          <w:iCs/>
          <w:color w:val="2A00FF"/>
          <w:sz w:val="16"/>
          <w:szCs w:val="16"/>
        </w:rPr>
        <w:t>"PRODUCT_LIS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sz w:val="16"/>
          <w:szCs w:val="16"/>
        </w:rPr>
        <w:tab/>
      </w:r>
      <w:r w:rsidRPr="002F6AAE">
        <w:rPr>
          <w:rFonts w:cs="Arial"/>
          <w:color w:val="7F007F"/>
          <w:sz w:val="16"/>
          <w:szCs w:val="16"/>
        </w:rPr>
        <w:t>xmlns:xsi</w:t>
      </w:r>
      <w:r w:rsidRPr="002F6AAE">
        <w:rPr>
          <w:rFonts w:cs="Arial"/>
          <w:color w:val="000000"/>
          <w:sz w:val="16"/>
          <w:szCs w:val="16"/>
        </w:rPr>
        <w:t>=</w:t>
      </w:r>
      <w:r w:rsidRPr="002F6AAE">
        <w:rPr>
          <w:rFonts w:cs="Arial"/>
          <w:i/>
          <w:iCs/>
          <w:color w:val="2A00FF"/>
          <w:sz w:val="16"/>
          <w:szCs w:val="16"/>
        </w:rPr>
        <w:t>"http://www.w3.org/2001/XMLSchema-instance"</w:t>
      </w:r>
      <w:r w:rsidRPr="002F6AAE">
        <w:rPr>
          <w:rFonts w:cs="Arial"/>
          <w:sz w:val="16"/>
          <w:szCs w:val="16"/>
        </w:rPr>
        <w:t xml:space="preserve"> </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sz w:val="16"/>
          <w:szCs w:val="16"/>
        </w:rPr>
        <w:tab/>
      </w:r>
      <w:r w:rsidRPr="002F6AAE">
        <w:rPr>
          <w:rFonts w:cs="Arial"/>
          <w:color w:val="7F007F"/>
          <w:sz w:val="16"/>
          <w:szCs w:val="16"/>
        </w:rPr>
        <w:t>xmlns:wl</w:t>
      </w:r>
      <w:r w:rsidRPr="002F6AAE">
        <w:rPr>
          <w:rFonts w:cs="Arial"/>
          <w:color w:val="000000"/>
          <w:sz w:val="16"/>
          <w:szCs w:val="16"/>
        </w:rPr>
        <w:t>=</w:t>
      </w:r>
      <w:r w:rsidRPr="002F6AAE">
        <w:rPr>
          <w:rFonts w:cs="Arial"/>
          <w:i/>
          <w:iCs/>
          <w:color w:val="2A00FF"/>
          <w:sz w:val="16"/>
          <w:szCs w:val="16"/>
        </w:rPr>
        <w:t>"http://www.worklight.com/integration"</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sz w:val="16"/>
          <w:szCs w:val="16"/>
        </w:rPr>
        <w:tab/>
      </w:r>
      <w:r w:rsidRPr="002F6AAE">
        <w:rPr>
          <w:rFonts w:cs="Arial"/>
          <w:color w:val="7F007F"/>
          <w:sz w:val="16"/>
          <w:szCs w:val="16"/>
        </w:rPr>
        <w:t>xmlns:http</w:t>
      </w:r>
      <w:r w:rsidRPr="002F6AAE">
        <w:rPr>
          <w:rFonts w:cs="Arial"/>
          <w:color w:val="000000"/>
          <w:sz w:val="16"/>
          <w:szCs w:val="16"/>
        </w:rPr>
        <w:t>=</w:t>
      </w:r>
      <w:r w:rsidRPr="002F6AAE">
        <w:rPr>
          <w:rFonts w:cs="Arial"/>
          <w:i/>
          <w:iCs/>
          <w:color w:val="2A00FF"/>
          <w:sz w:val="16"/>
          <w:szCs w:val="16"/>
        </w:rPr>
        <w:t>"http://www.worklight.com/integration/http"</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proofErr w:type="gramStart"/>
      <w:r w:rsidRPr="002F6AAE">
        <w:rPr>
          <w:rFonts w:cs="Arial"/>
          <w:color w:val="3F7F7F"/>
          <w:sz w:val="16"/>
          <w:szCs w:val="16"/>
        </w:rPr>
        <w:t>displayName</w:t>
      </w:r>
      <w:r w:rsidRPr="002F6AAE">
        <w:rPr>
          <w:rFonts w:cs="Arial"/>
          <w:color w:val="008080"/>
          <w:sz w:val="16"/>
          <w:szCs w:val="16"/>
        </w:rPr>
        <w:t>&gt;</w:t>
      </w:r>
      <w:proofErr w:type="gramEnd"/>
      <w:r w:rsidRPr="002F6AAE">
        <w:rPr>
          <w:rFonts w:cs="Arial"/>
          <w:color w:val="000000"/>
          <w:sz w:val="16"/>
          <w:szCs w:val="16"/>
        </w:rPr>
        <w:t>PRODUCT_LIST</w:t>
      </w:r>
      <w:r w:rsidRPr="002F6AAE">
        <w:rPr>
          <w:rFonts w:cs="Arial"/>
          <w:color w:val="008080"/>
          <w:sz w:val="16"/>
          <w:szCs w:val="16"/>
        </w:rPr>
        <w:t>&lt;/</w:t>
      </w:r>
      <w:r w:rsidRPr="002F6AAE">
        <w:rPr>
          <w:rFonts w:cs="Arial"/>
          <w:color w:val="3F7F7F"/>
          <w:sz w:val="16"/>
          <w:szCs w:val="16"/>
        </w:rPr>
        <w:t>displayName</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proofErr w:type="gramStart"/>
      <w:r w:rsidRPr="002F6AAE">
        <w:rPr>
          <w:rFonts w:cs="Arial"/>
          <w:color w:val="3F7F7F"/>
          <w:sz w:val="16"/>
          <w:szCs w:val="16"/>
        </w:rPr>
        <w:t>description</w:t>
      </w:r>
      <w:r w:rsidRPr="002F6AAE">
        <w:rPr>
          <w:rFonts w:cs="Arial"/>
          <w:color w:val="008080"/>
          <w:sz w:val="16"/>
          <w:szCs w:val="16"/>
        </w:rPr>
        <w:t>&gt;</w:t>
      </w:r>
      <w:proofErr w:type="gramEnd"/>
      <w:r w:rsidRPr="002F6AAE">
        <w:rPr>
          <w:rFonts w:cs="Arial"/>
          <w:color w:val="000000"/>
          <w:sz w:val="16"/>
          <w:szCs w:val="16"/>
        </w:rPr>
        <w:t>PRODUCT_LIST</w:t>
      </w:r>
      <w:r w:rsidRPr="002F6AAE">
        <w:rPr>
          <w:rFonts w:cs="Arial"/>
          <w:color w:val="008080"/>
          <w:sz w:val="16"/>
          <w:szCs w:val="16"/>
        </w:rPr>
        <w:t>&lt;/</w:t>
      </w:r>
      <w:r w:rsidRPr="002F6AAE">
        <w:rPr>
          <w:rFonts w:cs="Arial"/>
          <w:color w:val="3F7F7F"/>
          <w:sz w:val="16"/>
          <w:szCs w:val="16"/>
        </w:rPr>
        <w:t>description</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proofErr w:type="gramStart"/>
      <w:r w:rsidRPr="002F6AAE">
        <w:rPr>
          <w:rFonts w:cs="Arial"/>
          <w:color w:val="3F7F7F"/>
          <w:sz w:val="16"/>
          <w:szCs w:val="16"/>
        </w:rPr>
        <w:t>connectivity</w:t>
      </w:r>
      <w:proofErr w:type="gramEnd"/>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onPolicy</w:t>
      </w:r>
      <w:r w:rsidRPr="002F6AAE">
        <w:rPr>
          <w:rFonts w:cs="Arial"/>
          <w:sz w:val="16"/>
          <w:szCs w:val="16"/>
        </w:rPr>
        <w:t xml:space="preserve"> </w:t>
      </w:r>
      <w:r w:rsidRPr="002F6AAE">
        <w:rPr>
          <w:rFonts w:cs="Arial"/>
          <w:color w:val="7F007F"/>
          <w:sz w:val="16"/>
          <w:szCs w:val="16"/>
        </w:rPr>
        <w:t>xsi</w:t>
      </w:r>
      <w:proofErr w:type="gramStart"/>
      <w:r w:rsidRPr="002F6AAE">
        <w:rPr>
          <w:rFonts w:cs="Arial"/>
          <w:color w:val="7F007F"/>
          <w:sz w:val="16"/>
          <w:szCs w:val="16"/>
        </w:rPr>
        <w:t>:type</w:t>
      </w:r>
      <w:proofErr w:type="gramEnd"/>
      <w:r w:rsidRPr="002F6AAE">
        <w:rPr>
          <w:rFonts w:cs="Arial"/>
          <w:color w:val="000000"/>
          <w:sz w:val="16"/>
          <w:szCs w:val="16"/>
        </w:rPr>
        <w:t>=</w:t>
      </w:r>
      <w:r w:rsidRPr="002F6AAE">
        <w:rPr>
          <w:rFonts w:cs="Arial"/>
          <w:i/>
          <w:iCs/>
          <w:color w:val="2A00FF"/>
          <w:sz w:val="16"/>
          <w:szCs w:val="16"/>
        </w:rPr>
        <w:t>"http:HTTPConnectionPolicyType"</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proofErr w:type="gramStart"/>
      <w:r w:rsidRPr="002F6AAE">
        <w:rPr>
          <w:rFonts w:cs="Arial"/>
          <w:color w:val="3F7F7F"/>
          <w:sz w:val="16"/>
          <w:szCs w:val="16"/>
        </w:rPr>
        <w:t>protocol</w:t>
      </w:r>
      <w:r w:rsidRPr="002F6AAE">
        <w:rPr>
          <w:rFonts w:cs="Arial"/>
          <w:color w:val="008080"/>
          <w:sz w:val="16"/>
          <w:szCs w:val="16"/>
        </w:rPr>
        <w:t>&gt;</w:t>
      </w:r>
      <w:proofErr w:type="gramEnd"/>
      <w:r w:rsidRPr="002F6AAE">
        <w:rPr>
          <w:rFonts w:cs="Arial"/>
          <w:color w:val="000000"/>
          <w:sz w:val="16"/>
          <w:szCs w:val="16"/>
          <w:u w:val="single"/>
        </w:rPr>
        <w:t>http</w:t>
      </w:r>
      <w:r w:rsidRPr="002F6AAE">
        <w:rPr>
          <w:rFonts w:cs="Arial"/>
          <w:color w:val="008080"/>
          <w:sz w:val="16"/>
          <w:szCs w:val="16"/>
        </w:rPr>
        <w:t>&lt;/</w:t>
      </w:r>
      <w:r w:rsidRPr="002F6AAE">
        <w:rPr>
          <w:rFonts w:cs="Arial"/>
          <w:color w:val="3F7F7F"/>
          <w:sz w:val="16"/>
          <w:szCs w:val="16"/>
        </w:rPr>
        <w:t>protocol</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domain</w:t>
      </w:r>
      <w:r w:rsidRPr="002F6AAE">
        <w:rPr>
          <w:rFonts w:cs="Arial"/>
          <w:color w:val="008080"/>
          <w:sz w:val="16"/>
          <w:szCs w:val="16"/>
        </w:rPr>
        <w:t>&gt;</w:t>
      </w:r>
      <w:r w:rsidRPr="002F6AAE">
        <w:rPr>
          <w:rFonts w:cs="Arial"/>
          <w:color w:val="000000"/>
          <w:sz w:val="16"/>
          <w:szCs w:val="16"/>
        </w:rPr>
        <w:t>10.207.52.16</w:t>
      </w:r>
      <w:r w:rsidRPr="002F6AAE">
        <w:rPr>
          <w:rFonts w:cs="Arial"/>
          <w:color w:val="008080"/>
          <w:sz w:val="16"/>
          <w:szCs w:val="16"/>
        </w:rPr>
        <w:t>&lt;/</w:t>
      </w:r>
      <w:r w:rsidRPr="002F6AAE">
        <w:rPr>
          <w:rFonts w:cs="Arial"/>
          <w:color w:val="3F7F7F"/>
          <w:sz w:val="16"/>
          <w:szCs w:val="16"/>
        </w:rPr>
        <w:t>domain</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proofErr w:type="gramStart"/>
      <w:r w:rsidRPr="002F6AAE">
        <w:rPr>
          <w:rFonts w:cs="Arial"/>
          <w:color w:val="3F7F7F"/>
          <w:sz w:val="16"/>
          <w:szCs w:val="16"/>
        </w:rPr>
        <w:t>port</w:t>
      </w:r>
      <w:r w:rsidRPr="002F6AAE">
        <w:rPr>
          <w:rFonts w:cs="Arial"/>
          <w:color w:val="008080"/>
          <w:sz w:val="16"/>
          <w:szCs w:val="16"/>
        </w:rPr>
        <w:t>&gt;</w:t>
      </w:r>
      <w:proofErr w:type="gramEnd"/>
      <w:r w:rsidRPr="002F6AAE">
        <w:rPr>
          <w:rFonts w:cs="Arial"/>
          <w:color w:val="000000"/>
          <w:sz w:val="16"/>
          <w:szCs w:val="16"/>
        </w:rPr>
        <w:t>8080</w:t>
      </w:r>
      <w:r w:rsidRPr="002F6AAE">
        <w:rPr>
          <w:rFonts w:cs="Arial"/>
          <w:color w:val="008080"/>
          <w:sz w:val="16"/>
          <w:szCs w:val="16"/>
        </w:rPr>
        <w:t>&lt;/</w:t>
      </w:r>
      <w:r w:rsidRPr="002F6AAE">
        <w:rPr>
          <w:rFonts w:cs="Arial"/>
          <w:color w:val="3F7F7F"/>
          <w:sz w:val="16"/>
          <w:szCs w:val="16"/>
        </w:rPr>
        <w:t>port</w:t>
      </w:r>
      <w:r w:rsidRPr="002F6AAE">
        <w:rPr>
          <w:rFonts w:cs="Arial"/>
          <w:color w:val="008080"/>
          <w:sz w:val="16"/>
          <w:szCs w:val="16"/>
        </w:rPr>
        <w:t>&gt;</w:t>
      </w:r>
      <w:r w:rsidRPr="002F6AAE">
        <w:rPr>
          <w:rFonts w:cs="Arial"/>
          <w:color w:val="000000"/>
          <w:sz w:val="16"/>
          <w:szCs w:val="16"/>
        </w:rPr>
        <w:tab/>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lastRenderedPageBreak/>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3F5FBF"/>
          <w:sz w:val="16"/>
          <w:szCs w:val="16"/>
        </w:rPr>
        <w:t>&lt;!--</w:t>
      </w:r>
      <w:proofErr w:type="gramEnd"/>
      <w:r w:rsidRPr="002F6AAE">
        <w:rPr>
          <w:rFonts w:cs="Arial"/>
          <w:color w:val="3F5FBF"/>
          <w:sz w:val="16"/>
          <w:szCs w:val="16"/>
        </w:rPr>
        <w:t xml:space="preserve"> Following properties used by adapter's key manager for choosing specific certificate from key store  </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ab/>
      </w:r>
      <w:r w:rsidRPr="002F6AAE">
        <w:rPr>
          <w:rFonts w:cs="Arial"/>
          <w:color w:val="3F5FBF"/>
          <w:sz w:val="16"/>
          <w:szCs w:val="16"/>
        </w:rPr>
        <w:tab/>
      </w:r>
      <w:r w:rsidRPr="002F6AAE">
        <w:rPr>
          <w:rFonts w:cs="Arial"/>
          <w:color w:val="3F5FBF"/>
          <w:sz w:val="16"/>
          <w:szCs w:val="16"/>
        </w:rPr>
        <w:tab/>
        <w:t>&lt;</w:t>
      </w:r>
      <w:proofErr w:type="gramStart"/>
      <w:r w:rsidRPr="002F6AAE">
        <w:rPr>
          <w:rFonts w:cs="Arial"/>
          <w:color w:val="3F5FBF"/>
          <w:sz w:val="16"/>
          <w:szCs w:val="16"/>
        </w:rPr>
        <w:t>sslCertificateAlias</w:t>
      </w:r>
      <w:proofErr w:type="gramEnd"/>
      <w:r w:rsidRPr="002F6AAE">
        <w:rPr>
          <w:rFonts w:cs="Arial"/>
          <w:color w:val="3F5FBF"/>
          <w:sz w:val="16"/>
          <w:szCs w:val="16"/>
        </w:rPr>
        <w:t xml:space="preserve">&gt;&lt;/sslCertificateAlias&gt; </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ab/>
      </w:r>
      <w:r w:rsidRPr="002F6AAE">
        <w:rPr>
          <w:rFonts w:cs="Arial"/>
          <w:color w:val="3F5FBF"/>
          <w:sz w:val="16"/>
          <w:szCs w:val="16"/>
        </w:rPr>
        <w:tab/>
      </w:r>
      <w:r w:rsidRPr="002F6AAE">
        <w:rPr>
          <w:rFonts w:cs="Arial"/>
          <w:color w:val="3F5FBF"/>
          <w:sz w:val="16"/>
          <w:szCs w:val="16"/>
        </w:rPr>
        <w:tab/>
        <w:t>&lt;</w:t>
      </w:r>
      <w:proofErr w:type="gramStart"/>
      <w:r w:rsidRPr="002F6AAE">
        <w:rPr>
          <w:rFonts w:cs="Arial"/>
          <w:color w:val="3F5FBF"/>
          <w:sz w:val="16"/>
          <w:szCs w:val="16"/>
        </w:rPr>
        <w:t>sslCertificatePassword</w:t>
      </w:r>
      <w:proofErr w:type="gramEnd"/>
      <w:r w:rsidRPr="002F6AAE">
        <w:rPr>
          <w:rFonts w:cs="Arial"/>
          <w:color w:val="3F5FBF"/>
          <w:sz w:val="16"/>
          <w:szCs w:val="16"/>
        </w:rPr>
        <w:t>&gt;&lt;/sslCertificatePassword&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ab/>
      </w:r>
      <w:r w:rsidRPr="002F6AAE">
        <w:rPr>
          <w:rFonts w:cs="Arial"/>
          <w:color w:val="3F5FBF"/>
          <w:sz w:val="16"/>
          <w:szCs w:val="16"/>
        </w:rPr>
        <w:tab/>
      </w:r>
      <w:r w:rsidRPr="002F6AAE">
        <w:rPr>
          <w:rFonts w:cs="Arial"/>
          <w:color w:val="3F5FBF"/>
          <w:sz w:val="16"/>
          <w:szCs w:val="16"/>
        </w:rPr>
        <w:tab/>
        <w:t>--&gt;</w:t>
      </w:r>
      <w:r w:rsidRPr="002F6AAE">
        <w:rPr>
          <w:rFonts w:cs="Arial"/>
          <w:color w:val="000000"/>
          <w:sz w:val="16"/>
          <w:szCs w:val="16"/>
        </w:rPr>
        <w:tab/>
      </w:r>
      <w:r w:rsidRPr="002F6AAE">
        <w:rPr>
          <w:rFonts w:cs="Arial"/>
          <w:color w:val="000000"/>
          <w:sz w:val="16"/>
          <w:szCs w:val="16"/>
        </w:rPr>
        <w:tab/>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onPolicy</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loadConstraints</w:t>
      </w:r>
      <w:r w:rsidRPr="002F6AAE">
        <w:rPr>
          <w:rFonts w:cs="Arial"/>
          <w:sz w:val="16"/>
          <w:szCs w:val="16"/>
        </w:rPr>
        <w:t xml:space="preserve"> </w:t>
      </w:r>
      <w:r w:rsidRPr="002F6AAE">
        <w:rPr>
          <w:rFonts w:cs="Arial"/>
          <w:color w:val="7F007F"/>
          <w:sz w:val="16"/>
          <w:szCs w:val="16"/>
        </w:rPr>
        <w:t>maxConcurrentConnectionsPerNode</w:t>
      </w:r>
      <w:r w:rsidRPr="002F6AAE">
        <w:rPr>
          <w:rFonts w:cs="Arial"/>
          <w:color w:val="000000"/>
          <w:sz w:val="16"/>
          <w:szCs w:val="16"/>
        </w:rPr>
        <w:t>=</w:t>
      </w:r>
      <w:r w:rsidRPr="002F6AAE">
        <w:rPr>
          <w:rFonts w:cs="Arial"/>
          <w:i/>
          <w:iCs/>
          <w:color w:val="2A00FF"/>
          <w:sz w:val="16"/>
          <w:szCs w:val="16"/>
        </w:rPr>
        <w:t>"2"</w:t>
      </w:r>
      <w:r w:rsidRPr="002F6AAE">
        <w:rPr>
          <w:rFonts w:cs="Arial"/>
          <w:sz w:val="16"/>
          <w:szCs w:val="16"/>
        </w:rPr>
        <w:t xml:space="preserve"> </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vity</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procedure</w:t>
      </w:r>
      <w:r w:rsidRPr="002F6AAE">
        <w:rPr>
          <w:rFonts w:cs="Arial"/>
          <w:sz w:val="16"/>
          <w:szCs w:val="16"/>
        </w:rPr>
        <w:t xml:space="preserve"> </w:t>
      </w:r>
      <w:r w:rsidRPr="002F6AAE">
        <w:rPr>
          <w:rFonts w:cs="Arial"/>
          <w:color w:val="7F007F"/>
          <w:sz w:val="16"/>
          <w:szCs w:val="16"/>
        </w:rPr>
        <w:t>name</w:t>
      </w:r>
      <w:r w:rsidRPr="002F6AAE">
        <w:rPr>
          <w:rFonts w:cs="Arial"/>
          <w:color w:val="000000"/>
          <w:sz w:val="16"/>
          <w:szCs w:val="16"/>
        </w:rPr>
        <w:t>=</w:t>
      </w:r>
      <w:r w:rsidRPr="002F6AAE">
        <w:rPr>
          <w:rFonts w:cs="Arial"/>
          <w:i/>
          <w:iCs/>
          <w:color w:val="2A00FF"/>
          <w:sz w:val="16"/>
          <w:szCs w:val="16"/>
        </w:rPr>
        <w:t>"getProductDeploymentPackageList"</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color w:val="008080"/>
          <w:sz w:val="16"/>
          <w:szCs w:val="16"/>
        </w:rPr>
      </w:pPr>
      <w:r w:rsidRPr="002F6AAE">
        <w:rPr>
          <w:rFonts w:cs="Arial"/>
          <w:color w:val="008080"/>
          <w:sz w:val="16"/>
          <w:szCs w:val="16"/>
        </w:rPr>
        <w:t>&lt;/</w:t>
      </w:r>
      <w:r w:rsidRPr="002F6AAE">
        <w:rPr>
          <w:rFonts w:cs="Arial"/>
          <w:color w:val="3F7F7F"/>
          <w:sz w:val="16"/>
          <w:szCs w:val="16"/>
        </w:rPr>
        <w:t>wl</w:t>
      </w:r>
      <w:proofErr w:type="gramStart"/>
      <w:r w:rsidRPr="002F6AAE">
        <w:rPr>
          <w:rFonts w:cs="Arial"/>
          <w:color w:val="3F7F7F"/>
          <w:sz w:val="16"/>
          <w:szCs w:val="16"/>
        </w:rPr>
        <w:t>:adapter</w:t>
      </w:r>
      <w:proofErr w:type="gramEnd"/>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Default="003C6B84" w:rsidP="003C6B84">
      <w:pPr>
        <w:autoSpaceDE w:val="0"/>
        <w:autoSpaceDN w:val="0"/>
        <w:adjustRightInd w:val="0"/>
        <w:ind w:left="2160"/>
        <w:rPr>
          <w:rFonts w:cs="Arial"/>
          <w:sz w:val="18"/>
          <w:szCs w:val="18"/>
        </w:rPr>
      </w:pPr>
    </w:p>
    <w:p w:rsidR="00126336" w:rsidRDefault="00126336">
      <w:pPr>
        <w:rPr>
          <w:rFonts w:cs="Arial"/>
          <w:sz w:val="18"/>
          <w:szCs w:val="18"/>
        </w:rPr>
      </w:pPr>
      <w:r>
        <w:rPr>
          <w:rFonts w:cs="Arial"/>
          <w:sz w:val="18"/>
          <w:szCs w:val="18"/>
        </w:rPr>
        <w:br w:type="page"/>
      </w:r>
    </w:p>
    <w:p w:rsidR="003C6B84" w:rsidRPr="003C6B84" w:rsidRDefault="003C6B84" w:rsidP="003C6B84">
      <w:pPr>
        <w:autoSpaceDE w:val="0"/>
        <w:autoSpaceDN w:val="0"/>
        <w:adjustRightInd w:val="0"/>
        <w:ind w:left="2160"/>
        <w:rPr>
          <w:rFonts w:cs="Arial"/>
          <w:sz w:val="18"/>
          <w:szCs w:val="18"/>
        </w:rPr>
      </w:pPr>
    </w:p>
    <w:p w:rsidR="003C6B84" w:rsidRDefault="003C6B84">
      <w:pPr>
        <w:pStyle w:val="BodyText"/>
        <w:numPr>
          <w:ilvl w:val="0"/>
          <w:numId w:val="13"/>
        </w:numPr>
        <w:ind w:left="1440"/>
        <w:pPrChange w:id="351" w:author="C.Pandeeswari" w:date="2015-02-22T20:01:00Z">
          <w:pPr>
            <w:pStyle w:val="BodyText"/>
            <w:numPr>
              <w:numId w:val="12"/>
            </w:numPr>
            <w:ind w:left="1440" w:hanging="360"/>
          </w:pPr>
        </w:pPrChange>
      </w:pPr>
      <w:r>
        <w:t>PRODUCT_LIST-impl.js</w:t>
      </w:r>
    </w:p>
    <w:p w:rsid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color w:val="000000"/>
          <w:sz w:val="16"/>
          <w:szCs w:val="16"/>
        </w:rPr>
      </w:pPr>
      <w:proofErr w:type="gramStart"/>
      <w:r w:rsidRPr="003C6B84">
        <w:rPr>
          <w:rFonts w:cs="Arial"/>
          <w:b/>
          <w:bCs/>
          <w:color w:val="7F0055"/>
          <w:sz w:val="16"/>
          <w:szCs w:val="16"/>
        </w:rPr>
        <w:t>function</w:t>
      </w:r>
      <w:proofErr w:type="gramEnd"/>
      <w:r w:rsidRPr="003C6B84">
        <w:rPr>
          <w:rFonts w:cs="Arial"/>
          <w:color w:val="000000"/>
          <w:sz w:val="16"/>
          <w:szCs w:val="16"/>
        </w:rPr>
        <w:t xml:space="preserve"> getProductDeploymentPackageLis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 xml:space="preserve"> {</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roofErr w:type="gramStart"/>
      <w:r w:rsidRPr="003C6B84">
        <w:rPr>
          <w:rFonts w:cs="Arial"/>
          <w:color w:val="000000"/>
          <w:sz w:val="16"/>
          <w:szCs w:val="16"/>
        </w:rPr>
        <w:t>path</w:t>
      </w:r>
      <w:proofErr w:type="gramEnd"/>
      <w:r w:rsidRPr="003C6B84">
        <w:rPr>
          <w:rFonts w:cs="Arial"/>
          <w:color w:val="000000"/>
          <w:sz w:val="16"/>
          <w:szCs w:val="16"/>
        </w:rPr>
        <w:t xml:space="preserve"> = getPath();</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roofErr w:type="gramStart"/>
      <w:r w:rsidRPr="003C6B84">
        <w:rPr>
          <w:rFonts w:cs="Arial"/>
          <w:b/>
          <w:bCs/>
          <w:color w:val="7F0055"/>
          <w:sz w:val="16"/>
          <w:szCs w:val="16"/>
        </w:rPr>
        <w:t>var</w:t>
      </w:r>
      <w:proofErr w:type="gramEnd"/>
      <w:r w:rsidRPr="003C6B84">
        <w:rPr>
          <w:rFonts w:cs="Arial"/>
          <w:color w:val="000000"/>
          <w:sz w:val="16"/>
          <w:szCs w:val="16"/>
        </w:rPr>
        <w:t xml:space="preserve"> input = {</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 xml:space="preserve">    </w:t>
      </w:r>
      <w:proofErr w:type="gramStart"/>
      <w:r w:rsidRPr="003C6B84">
        <w:rPr>
          <w:rFonts w:cs="Arial"/>
          <w:color w:val="000000"/>
          <w:sz w:val="16"/>
          <w:szCs w:val="16"/>
        </w:rPr>
        <w:t>method :</w:t>
      </w:r>
      <w:proofErr w:type="gramEnd"/>
      <w:r w:rsidRPr="003C6B84">
        <w:rPr>
          <w:rFonts w:cs="Arial"/>
          <w:color w:val="000000"/>
          <w:sz w:val="16"/>
          <w:szCs w:val="16"/>
        </w:rPr>
        <w:t xml:space="preserve"> </w:t>
      </w:r>
      <w:r w:rsidRPr="003C6B84">
        <w:rPr>
          <w:rFonts w:cs="Arial"/>
          <w:color w:val="2A00FF"/>
          <w:sz w:val="16"/>
          <w:szCs w:val="16"/>
        </w:rPr>
        <w:t>'get'</w:t>
      </w: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 xml:space="preserve">    </w:t>
      </w:r>
      <w:proofErr w:type="gramStart"/>
      <w:r w:rsidRPr="003C6B84">
        <w:rPr>
          <w:rFonts w:cs="Arial"/>
          <w:color w:val="000000"/>
          <w:sz w:val="16"/>
          <w:szCs w:val="16"/>
        </w:rPr>
        <w:t>returnedContentType :</w:t>
      </w:r>
      <w:proofErr w:type="gramEnd"/>
      <w:r w:rsidRPr="003C6B84">
        <w:rPr>
          <w:rFonts w:cs="Arial"/>
          <w:color w:val="000000"/>
          <w:sz w:val="16"/>
          <w:szCs w:val="16"/>
        </w:rPr>
        <w:t xml:space="preserve"> </w:t>
      </w:r>
      <w:r w:rsidRPr="003C6B84">
        <w:rPr>
          <w:rFonts w:cs="Arial"/>
          <w:color w:val="2A00FF"/>
          <w:sz w:val="16"/>
          <w:szCs w:val="16"/>
        </w:rPr>
        <w:t>'json'</w:t>
      </w: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 xml:space="preserve">    </w:t>
      </w:r>
      <w:proofErr w:type="gramStart"/>
      <w:r w:rsidRPr="003C6B84">
        <w:rPr>
          <w:rFonts w:cs="Arial"/>
          <w:color w:val="000000"/>
          <w:sz w:val="16"/>
          <w:szCs w:val="16"/>
        </w:rPr>
        <w:t>path :</w:t>
      </w:r>
      <w:proofErr w:type="gramEnd"/>
      <w:r w:rsidRPr="003C6B84">
        <w:rPr>
          <w:rFonts w:cs="Arial"/>
          <w:color w:val="000000"/>
          <w:sz w:val="16"/>
          <w:szCs w:val="16"/>
        </w:rPr>
        <w:t xml:space="preserve"> path</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roofErr w:type="gramStart"/>
      <w:r w:rsidRPr="003C6B84">
        <w:rPr>
          <w:rFonts w:cs="Arial"/>
          <w:b/>
          <w:bCs/>
          <w:color w:val="7F0055"/>
          <w:sz w:val="16"/>
          <w:szCs w:val="16"/>
        </w:rPr>
        <w:t>return</w:t>
      </w:r>
      <w:proofErr w:type="gramEnd"/>
      <w:r w:rsidRPr="003C6B84">
        <w:rPr>
          <w:rFonts w:cs="Arial"/>
          <w:color w:val="000000"/>
          <w:sz w:val="16"/>
          <w:szCs w:val="16"/>
        </w:rPr>
        <w:t xml:space="preserve"> WL.Server.invokeHttp(inpu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p>
    <w:p w:rsid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color w:val="000000"/>
          <w:sz w:val="16"/>
          <w:szCs w:val="16"/>
        </w:rPr>
      </w:pPr>
      <w:proofErr w:type="gramStart"/>
      <w:r w:rsidRPr="003C6B84">
        <w:rPr>
          <w:rFonts w:cs="Arial"/>
          <w:b/>
          <w:bCs/>
          <w:color w:val="7F0055"/>
          <w:sz w:val="16"/>
          <w:szCs w:val="16"/>
        </w:rPr>
        <w:t>function</w:t>
      </w:r>
      <w:proofErr w:type="gramEnd"/>
      <w:r w:rsidRPr="003C6B84">
        <w:rPr>
          <w:rFonts w:cs="Arial"/>
          <w:color w:val="000000"/>
          <w:sz w:val="16"/>
          <w:szCs w:val="16"/>
        </w:rPr>
        <w:t xml:space="preserve"> getPath(interest) </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color w:val="000000"/>
          <w:sz w:val="16"/>
          <w:szCs w:val="16"/>
        </w:rPr>
      </w:pPr>
      <w:r w:rsidRPr="003C6B84">
        <w:rPr>
          <w:rFonts w:cs="Arial"/>
          <w:color w:val="000000"/>
          <w:sz w:val="16"/>
          <w:szCs w:val="16"/>
        </w:rPr>
        <w:tab/>
      </w:r>
      <w:proofErr w:type="gramStart"/>
      <w:r w:rsidRPr="003C6B84">
        <w:rPr>
          <w:rFonts w:cs="Arial"/>
          <w:b/>
          <w:bCs/>
          <w:color w:val="7F0055"/>
          <w:sz w:val="16"/>
          <w:szCs w:val="16"/>
        </w:rPr>
        <w:t>return</w:t>
      </w:r>
      <w:proofErr w:type="gramEnd"/>
      <w:r w:rsidRPr="003C6B84">
        <w:rPr>
          <w:rFonts w:cs="Arial"/>
          <w:color w:val="000000"/>
          <w:sz w:val="16"/>
          <w:szCs w:val="16"/>
        </w:rPr>
        <w:t xml:space="preserve"> </w:t>
      </w:r>
      <w:r w:rsidRPr="003C6B84">
        <w:rPr>
          <w:rFonts w:cs="Arial"/>
          <w:color w:val="2A00FF"/>
          <w:sz w:val="16"/>
          <w:szCs w:val="16"/>
        </w:rPr>
        <w:t>'/test/Testservice'</w:t>
      </w:r>
      <w:r w:rsidRPr="003C6B84">
        <w:rPr>
          <w:rFonts w:cs="Arial"/>
          <w:color w:val="000000"/>
          <w:sz w:val="16"/>
          <w:szCs w:val="16"/>
        </w:rPr>
        <w:t>;</w:t>
      </w:r>
    </w:p>
    <w:p w:rsidR="002F6AAE" w:rsidRPr="003C6B84" w:rsidRDefault="002F6AAE"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Pr>
          <w:rFonts w:cs="Arial"/>
          <w:b/>
          <w:bCs/>
          <w:color w:val="7F0055"/>
          <w:sz w:val="16"/>
          <w:szCs w:val="16"/>
        </w:rPr>
        <w:t>}</w:t>
      </w:r>
    </w:p>
    <w:p w:rsidR="002F6AAE" w:rsidRDefault="002F6AAE" w:rsidP="002F6AAE">
      <w:pPr>
        <w:pStyle w:val="BodyText"/>
        <w:ind w:left="1440"/>
      </w:pPr>
    </w:p>
    <w:p w:rsidR="0084319A" w:rsidRDefault="003C6B84">
      <w:pPr>
        <w:pStyle w:val="BodyText"/>
        <w:numPr>
          <w:ilvl w:val="0"/>
          <w:numId w:val="13"/>
        </w:numPr>
        <w:ind w:left="1440"/>
        <w:pPrChange w:id="352" w:author="C.Pandeeswari" w:date="2015-02-22T20:01:00Z">
          <w:pPr>
            <w:pStyle w:val="BodyText"/>
            <w:numPr>
              <w:numId w:val="12"/>
            </w:numPr>
            <w:ind w:left="1440" w:hanging="360"/>
          </w:pPr>
        </w:pPrChange>
      </w:pPr>
      <w:r>
        <w:t>Once the adapter is created</w:t>
      </w:r>
      <w:r w:rsidR="002F6AAE">
        <w:t xml:space="preserve">, it can be </w:t>
      </w:r>
      <w:r>
        <w:t>invoke</w:t>
      </w:r>
      <w:r w:rsidR="002F6AAE">
        <w:t>d</w:t>
      </w:r>
      <w:r>
        <w:t xml:space="preserve"> from JavaScript code</w:t>
      </w:r>
      <w:r w:rsidR="0084319A">
        <w:t>.</w:t>
      </w:r>
      <w:r>
        <w:t xml:space="preserve"> </w:t>
      </w:r>
    </w:p>
    <w:p w:rsidR="0084319A" w:rsidRDefault="002F6AAE">
      <w:pPr>
        <w:pStyle w:val="BodyText"/>
        <w:numPr>
          <w:ilvl w:val="0"/>
          <w:numId w:val="13"/>
        </w:numPr>
        <w:ind w:left="1440"/>
        <w:pPrChange w:id="353" w:author="C.Pandeeswari" w:date="2015-02-22T20:01:00Z">
          <w:pPr>
            <w:pStyle w:val="BodyText"/>
            <w:numPr>
              <w:numId w:val="12"/>
            </w:numPr>
            <w:ind w:left="1440" w:hanging="360"/>
          </w:pPr>
        </w:pPrChange>
      </w:pPr>
      <w:r>
        <w:t>S</w:t>
      </w:r>
      <w:r w:rsidR="003C6B84">
        <w:t>ample code snippe</w:t>
      </w:r>
      <w:r>
        <w:t>t</w:t>
      </w:r>
      <w:r w:rsidR="003C6B84">
        <w:t xml:space="preserve"> to invoke </w:t>
      </w:r>
      <w:r>
        <w:t xml:space="preserve">the above </w:t>
      </w:r>
      <w:r w:rsidR="0084319A">
        <w:t>sample</w:t>
      </w:r>
      <w:r w:rsidR="003C6B84">
        <w:t xml:space="preserve"> product list </w:t>
      </w:r>
      <w:r w:rsidR="0084319A">
        <w:t>adapter</w:t>
      </w:r>
    </w:p>
    <w:p w:rsidR="0084319A" w:rsidRPr="002F6AAE" w:rsidRDefault="0084319A" w:rsidP="0084319A">
      <w:pPr>
        <w:autoSpaceDE w:val="0"/>
        <w:autoSpaceDN w:val="0"/>
        <w:adjustRightInd w:val="0"/>
        <w:ind w:left="2160" w:firstLine="720"/>
        <w:rPr>
          <w:rFonts w:cs="Arial"/>
          <w:sz w:val="16"/>
          <w:szCs w:val="16"/>
        </w:rPr>
      </w:pPr>
      <w:proofErr w:type="gramStart"/>
      <w:r w:rsidRPr="002F6AAE">
        <w:rPr>
          <w:rFonts w:cs="Arial"/>
          <w:b/>
          <w:bCs/>
          <w:color w:val="7F0055"/>
          <w:sz w:val="16"/>
          <w:szCs w:val="16"/>
        </w:rPr>
        <w:t>var</w:t>
      </w:r>
      <w:proofErr w:type="gramEnd"/>
      <w:r w:rsidRPr="002F6AAE">
        <w:rPr>
          <w:rFonts w:cs="Arial"/>
          <w:color w:val="000000"/>
          <w:sz w:val="16"/>
          <w:szCs w:val="16"/>
        </w:rPr>
        <w:t xml:space="preserve"> input = {</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000000"/>
          <w:sz w:val="16"/>
          <w:szCs w:val="16"/>
        </w:rPr>
        <w:t>adapter :</w:t>
      </w:r>
      <w:proofErr w:type="gramEnd"/>
      <w:r w:rsidRPr="002F6AAE">
        <w:rPr>
          <w:rFonts w:cs="Arial"/>
          <w:color w:val="000000"/>
          <w:sz w:val="16"/>
          <w:szCs w:val="16"/>
        </w:rPr>
        <w:t xml:space="preserve"> </w:t>
      </w:r>
      <w:r w:rsidRPr="002F6AAE">
        <w:rPr>
          <w:rFonts w:cs="Arial"/>
          <w:color w:val="2A00FF"/>
          <w:sz w:val="16"/>
          <w:szCs w:val="16"/>
        </w:rPr>
        <w:t>'PRODUCT_LIST'</w:t>
      </w:r>
      <w:r w:rsidRPr="002F6AAE">
        <w:rPr>
          <w:rFonts w:cs="Arial"/>
          <w:color w:val="000000"/>
          <w:sz w:val="16"/>
          <w:szCs w:val="16"/>
        </w:rPr>
        <w:t>,</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000000"/>
          <w:sz w:val="16"/>
          <w:szCs w:val="16"/>
        </w:rPr>
        <w:t>procedure :</w:t>
      </w:r>
      <w:proofErr w:type="gramEnd"/>
      <w:r w:rsidRPr="002F6AAE">
        <w:rPr>
          <w:rFonts w:cs="Arial"/>
          <w:color w:val="000000"/>
          <w:sz w:val="16"/>
          <w:szCs w:val="16"/>
        </w:rPr>
        <w:t xml:space="preserve"> </w:t>
      </w:r>
      <w:r w:rsidRPr="002F6AAE">
        <w:rPr>
          <w:rFonts w:cs="Arial"/>
          <w:color w:val="2A00FF"/>
          <w:sz w:val="16"/>
          <w:szCs w:val="16"/>
        </w:rPr>
        <w:t>'</w:t>
      </w:r>
      <w:r w:rsidRPr="002F6AAE">
        <w:rPr>
          <w:rFonts w:cs="Arial"/>
          <w:i/>
          <w:iCs/>
          <w:color w:val="2A00FF"/>
          <w:sz w:val="16"/>
          <w:szCs w:val="16"/>
        </w:rPr>
        <w:t>getProductDeploymentPackageList</w:t>
      </w:r>
      <w:r w:rsidRPr="002F6AAE">
        <w:rPr>
          <w:rFonts w:cs="Arial"/>
          <w:color w:val="2A00FF"/>
          <w:sz w:val="16"/>
          <w:szCs w:val="16"/>
        </w:rPr>
        <w:t>'</w:t>
      </w:r>
      <w:r w:rsidRPr="002F6AAE">
        <w:rPr>
          <w:rFonts w:cs="Arial"/>
          <w:color w:val="000000"/>
          <w:sz w:val="16"/>
          <w:szCs w:val="16"/>
        </w:rPr>
        <w:t>,</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000000"/>
          <w:sz w:val="16"/>
          <w:szCs w:val="16"/>
        </w:rPr>
        <w:t>parameters :</w:t>
      </w:r>
      <w:proofErr w:type="gramEnd"/>
      <w:r w:rsidRPr="002F6AAE">
        <w:rPr>
          <w:rFonts w:cs="Arial"/>
          <w:color w:val="000000"/>
          <w:sz w:val="16"/>
          <w:szCs w:val="16"/>
        </w:rPr>
        <w:t xml:space="preserve"> []</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w:t>
      </w:r>
    </w:p>
    <w:p w:rsidR="0084319A" w:rsidRPr="002F6AAE" w:rsidRDefault="0084319A" w:rsidP="0084319A">
      <w:pPr>
        <w:autoSpaceDE w:val="0"/>
        <w:autoSpaceDN w:val="0"/>
        <w:adjustRightInd w:val="0"/>
        <w:rPr>
          <w:rFonts w:cs="Arial"/>
          <w:sz w:val="16"/>
          <w:szCs w:val="16"/>
        </w:rPr>
      </w:pP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000000"/>
          <w:sz w:val="16"/>
          <w:szCs w:val="16"/>
        </w:rPr>
        <w:t>WL.Client.invokeProcedure(</w:t>
      </w:r>
      <w:proofErr w:type="gramEnd"/>
      <w:r w:rsidRPr="002F6AAE">
        <w:rPr>
          <w:rFonts w:cs="Arial"/>
          <w:color w:val="000000"/>
          <w:sz w:val="16"/>
          <w:szCs w:val="16"/>
        </w:rPr>
        <w:t>input, {</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000000"/>
          <w:sz w:val="16"/>
          <w:szCs w:val="16"/>
        </w:rPr>
        <w:t>onSuccess :</w:t>
      </w:r>
      <w:proofErr w:type="gramEnd"/>
      <w:r w:rsidRPr="002F6AAE">
        <w:rPr>
          <w:rFonts w:cs="Arial"/>
          <w:color w:val="000000"/>
          <w:sz w:val="16"/>
          <w:szCs w:val="16"/>
        </w:rPr>
        <w:t xml:space="preserve"> loadSQLQueerySuccess,</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proofErr w:type="gramStart"/>
      <w:r w:rsidRPr="002F6AAE">
        <w:rPr>
          <w:rFonts w:cs="Arial"/>
          <w:color w:val="000000"/>
          <w:sz w:val="16"/>
          <w:szCs w:val="16"/>
        </w:rPr>
        <w:t>onFailure :</w:t>
      </w:r>
      <w:proofErr w:type="gramEnd"/>
      <w:r w:rsidRPr="002F6AAE">
        <w:rPr>
          <w:rFonts w:cs="Arial"/>
          <w:color w:val="000000"/>
          <w:sz w:val="16"/>
          <w:szCs w:val="16"/>
        </w:rPr>
        <w:t xml:space="preserve"> loadSQLQueeryFailure</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w:t>
      </w:r>
    </w:p>
    <w:p w:rsidR="0084319A" w:rsidRDefault="0084319A" w:rsidP="0084319A">
      <w:pPr>
        <w:pStyle w:val="BodyText"/>
        <w:ind w:left="1440"/>
      </w:pPr>
    </w:p>
    <w:p w:rsidR="0084319A" w:rsidRDefault="0084319A" w:rsidP="0084319A">
      <w:pPr>
        <w:ind w:left="1080" w:hanging="360"/>
      </w:pPr>
    </w:p>
    <w:p w:rsidR="0084319A" w:rsidRDefault="0084319A">
      <w:pPr>
        <w:pStyle w:val="BodyText"/>
        <w:numPr>
          <w:ilvl w:val="0"/>
          <w:numId w:val="13"/>
        </w:numPr>
        <w:ind w:left="1440"/>
        <w:pPrChange w:id="354" w:author="C.Pandeeswari" w:date="2015-02-22T20:01:00Z">
          <w:pPr>
            <w:pStyle w:val="BodyText"/>
            <w:numPr>
              <w:numId w:val="12"/>
            </w:numPr>
            <w:ind w:left="1440" w:hanging="360"/>
          </w:pPr>
        </w:pPrChange>
      </w:pPr>
      <w:r>
        <w:t>We will get the response json object from web service through adapter on success callback of the previous code.</w:t>
      </w:r>
    </w:p>
    <w:p w:rsidR="00F9393B" w:rsidRPr="00370B9F" w:rsidRDefault="0084319A">
      <w:pPr>
        <w:pStyle w:val="BodyText"/>
        <w:numPr>
          <w:ilvl w:val="0"/>
          <w:numId w:val="13"/>
        </w:numPr>
        <w:ind w:left="1440"/>
        <w:pPrChange w:id="355" w:author="C.Pandeeswari" w:date="2015-02-22T20:01:00Z">
          <w:pPr>
            <w:pStyle w:val="BodyText"/>
            <w:numPr>
              <w:numId w:val="12"/>
            </w:numPr>
            <w:ind w:left="1440" w:hanging="360"/>
          </w:pPr>
        </w:pPrChange>
      </w:pPr>
      <w:r>
        <w:t>Below is the sample j</w:t>
      </w:r>
      <w:r w:rsidR="005E5265">
        <w:t>s</w:t>
      </w:r>
      <w:r>
        <w:t xml:space="preserve">on response returned for </w:t>
      </w:r>
      <w:r w:rsidRPr="0084319A">
        <w:rPr>
          <w:rFonts w:ascii="Consolas" w:hAnsi="Consolas" w:cs="Consolas"/>
          <w:i/>
          <w:iCs/>
          <w:color w:val="2A00FF"/>
        </w:rPr>
        <w:t>getProductDeploymentPackageList</w:t>
      </w:r>
      <w:r>
        <w:rPr>
          <w:rFonts w:ascii="Consolas" w:hAnsi="Consolas" w:cs="Consolas"/>
          <w:i/>
          <w:iCs/>
          <w:color w:val="2A00FF"/>
        </w:rPr>
        <w:t xml:space="preserve"> </w:t>
      </w:r>
      <w:r w:rsidRPr="0084319A">
        <w:rPr>
          <w:rFonts w:cs="Arial"/>
          <w:iCs/>
        </w:rPr>
        <w:t>adapter</w:t>
      </w:r>
      <w:r>
        <w:rPr>
          <w:rFonts w:ascii="Consolas" w:hAnsi="Consolas" w:cs="Consolas"/>
          <w:iCs/>
          <w:color w:val="2A00FF"/>
        </w:rPr>
        <w:t xml:space="preserve"> </w:t>
      </w:r>
      <w:r w:rsidRPr="0084319A">
        <w:rPr>
          <w:rFonts w:cs="Arial"/>
          <w:iCs/>
        </w:rPr>
        <w:t>me</w:t>
      </w:r>
      <w:r>
        <w:rPr>
          <w:rFonts w:cs="Arial"/>
          <w:iCs/>
        </w:rPr>
        <w:t>thod</w:t>
      </w:r>
    </w:p>
    <w:p w:rsidR="00370B9F" w:rsidRPr="00370B9F" w:rsidRDefault="00370B9F">
      <w:pPr>
        <w:pStyle w:val="BodyText"/>
        <w:numPr>
          <w:ilvl w:val="0"/>
          <w:numId w:val="13"/>
        </w:numPr>
        <w:ind w:left="1440"/>
        <w:rPr>
          <w:highlight w:val="yellow"/>
        </w:rPr>
        <w:pPrChange w:id="356" w:author="C.Pandeeswari" w:date="2015-02-22T20:01:00Z">
          <w:pPr>
            <w:pStyle w:val="BodyText"/>
            <w:numPr>
              <w:numId w:val="12"/>
            </w:numPr>
            <w:ind w:left="1440" w:hanging="360"/>
          </w:pPr>
        </w:pPrChange>
      </w:pPr>
      <w:r w:rsidRPr="00370B9F">
        <w:rPr>
          <w:rFonts w:cs="Arial"/>
          <w:iCs/>
          <w:highlight w:val="yellow"/>
        </w:rPr>
        <w:t>If any additional wrapper class is required, please provide the details to create the wrapper clas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isSuccessful</w:t>
      </w:r>
      <w:proofErr w:type="gramEnd"/>
      <w:r w:rsidRPr="005E5265">
        <w:rPr>
          <w:rFonts w:cs="Arial"/>
          <w:sz w:val="16"/>
          <w:szCs w:val="16"/>
        </w:rPr>
        <w:t>": tru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responseHeaders</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Content-Length": "232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Content-Type": "application\/json",</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ate": "Wed, 11 Feb 2015 13:23:14 GM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erver": "Apache-Coyote\/1.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lastRenderedPageBreak/>
        <w:t xml:space="preserve">   "</w:t>
      </w:r>
      <w:proofErr w:type="gramStart"/>
      <w:r w:rsidRPr="005E5265">
        <w:rPr>
          <w:rFonts w:cs="Arial"/>
          <w:sz w:val="16"/>
          <w:szCs w:val="16"/>
        </w:rPr>
        <w:t>responseTime</w:t>
      </w:r>
      <w:proofErr w:type="gramEnd"/>
      <w:r w:rsidRPr="005E5265">
        <w:rPr>
          <w:rFonts w:cs="Arial"/>
          <w:sz w:val="16"/>
          <w:szCs w:val="16"/>
        </w:rPr>
        <w:t>": 3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tatusCode</w:t>
      </w:r>
      <w:proofErr w:type="gramEnd"/>
      <w:r w:rsidRPr="005E5265">
        <w:rPr>
          <w:rFonts w:cs="Arial"/>
          <w:sz w:val="16"/>
          <w:szCs w:val="16"/>
        </w:rPr>
        <w:t>": 20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tatusReason</w:t>
      </w:r>
      <w:proofErr w:type="gramEnd"/>
      <w:r w:rsidRPr="005E5265">
        <w:rPr>
          <w:rFonts w:cs="Arial"/>
          <w:sz w:val="16"/>
          <w:szCs w:val="16"/>
        </w:rPr>
        <w:t>": "O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totalTime</w:t>
      </w:r>
      <w:proofErr w:type="gramEnd"/>
      <w:r w:rsidRPr="005E5265">
        <w:rPr>
          <w:rFonts w:cs="Arial"/>
          <w:sz w:val="16"/>
          <w:szCs w:val="16"/>
        </w:rPr>
        <w:t>": 3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transaction</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header</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guid</w:t>
      </w:r>
      <w:proofErr w:type="gramEnd"/>
      <w:r w:rsidRPr="005E5265">
        <w:rPr>
          <w:rFonts w:cs="Arial"/>
          <w:sz w:val="16"/>
          <w:szCs w:val="16"/>
        </w:rPr>
        <w:t>": "HEX000000000111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locale</w:t>
      </w:r>
      <w:proofErr w:type="gramEnd"/>
      <w:r w:rsidRPr="005E5265">
        <w:rPr>
          <w:rFonts w:cs="Arial"/>
          <w:sz w:val="16"/>
          <w:szCs w:val="16"/>
        </w:rPr>
        <w:t>": "en_U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responseStatus</w:t>
      </w:r>
      <w:proofErr w:type="gramEnd"/>
      <w:r w:rsidRPr="005E5265">
        <w:rPr>
          <w:rFonts w:cs="Arial"/>
          <w:sz w:val="16"/>
          <w:szCs w:val="16"/>
        </w:rPr>
        <w:t>": "O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ourceType</w:t>
      </w:r>
      <w:proofErr w:type="gramEnd"/>
      <w:r w:rsidRPr="005E5265">
        <w:rPr>
          <w:rFonts w:cs="Arial"/>
          <w:sz w:val="16"/>
          <w:szCs w:val="16"/>
        </w:rPr>
        <w:t>": "mobil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tenantCode</w:t>
      </w:r>
      <w:proofErr w:type="gramEnd"/>
      <w:r w:rsidRPr="005E5265">
        <w:rPr>
          <w:rFonts w:cs="Arial"/>
          <w:sz w:val="16"/>
          <w:szCs w:val="16"/>
        </w:rPr>
        <w:t>": "DC.HKG.SALES.&lt;Tanent Name&g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arameters</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s</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Code</w:t>
      </w:r>
      <w:proofErr w:type="gramEnd"/>
      <w:r w:rsidRPr="005E5265">
        <w:rPr>
          <w:rFonts w:cs="Arial"/>
          <w:sz w:val="16"/>
          <w:szCs w:val="16"/>
        </w:rPr>
        <w:t>": "U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Name</w:t>
      </w:r>
      <w:proofErr w:type="gramEnd"/>
      <w:r w:rsidRPr="005E5265">
        <w:rPr>
          <w:rFonts w:cs="Arial"/>
          <w:sz w:val="16"/>
          <w:szCs w:val="16"/>
        </w:rPr>
        <w:t>": "Universal Lif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URI</w:t>
      </w:r>
      <w:proofErr w:type="gramEnd"/>
      <w:r w:rsidRPr="005E5265">
        <w:rPr>
          <w:rFonts w:cs="Arial"/>
          <w:sz w:val="16"/>
          <w:szCs w:val="16"/>
        </w:rPr>
        <w:t>": "http:\/\/www.example.org\/U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Version</w:t>
      </w:r>
      <w:proofErr w:type="gramEnd"/>
      <w:r w:rsidRPr="005E5265">
        <w:rPr>
          <w:rFonts w:cs="Arial"/>
          <w:sz w:val="16"/>
          <w:szCs w:val="16"/>
        </w:rPr>
        <w:t>": "0.8",</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s</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s</w:t>
      </w:r>
      <w:proofErr w:type="gramEnd"/>
      <w:r w:rsidRPr="005E5265">
        <w:rPr>
          <w:rFonts w:cs="Arial"/>
          <w:sz w:val="16"/>
          <w:szCs w:val="16"/>
        </w:rPr>
        <w:t>":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DeploymentDate</w:t>
      </w:r>
      <w:proofErr w:type="gramEnd"/>
      <w:r w:rsidRPr="005E5265">
        <w:rPr>
          <w:rFonts w:cs="Arial"/>
          <w:sz w:val="16"/>
          <w:szCs w:val="16"/>
        </w:rPr>
        <w:t>": "02-04-201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Name</w:t>
      </w:r>
      <w:proofErr w:type="gramEnd"/>
      <w:r w:rsidRPr="005E5265">
        <w:rPr>
          <w:rFonts w:cs="Arial"/>
          <w:sz w:val="16"/>
          <w:szCs w:val="16"/>
        </w:rPr>
        <w:t>": "AmLife Lifestyle_0_33_14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Version</w:t>
      </w:r>
      <w:proofErr w:type="gramEnd"/>
      <w:r w:rsidRPr="005E5265">
        <w:rPr>
          <w:rFonts w:cs="Arial"/>
          <w:sz w:val="16"/>
          <w:szCs w:val="16"/>
        </w:rPr>
        <w:t>": "1.9",</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MarketingName</w:t>
      </w:r>
      <w:proofErr w:type="gramEnd"/>
      <w:r w:rsidRPr="005E5265">
        <w:rPr>
          <w:rFonts w:cs="Arial"/>
          <w:sz w:val="16"/>
          <w:szCs w:val="16"/>
        </w:rPr>
        <w:t>": "AmLifestyl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Code</w:t>
      </w:r>
      <w:proofErr w:type="gramEnd"/>
      <w:r w:rsidRPr="005E5265">
        <w:rPr>
          <w:rFonts w:cs="Arial"/>
          <w:sz w:val="16"/>
          <w:szCs w:val="16"/>
        </w:rPr>
        <w:t>": " ULLA5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Lifestyl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 subDeploymentPackageDeploymentDate</w:t>
      </w:r>
      <w:proofErr w:type="gramEnd"/>
      <w:r w:rsidRPr="005E5265">
        <w:rPr>
          <w:rFonts w:cs="Arial"/>
          <w:sz w:val="16"/>
          <w:szCs w:val="16"/>
        </w:rPr>
        <w:t xml:space="preserve"> ": "02-04-201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s</w:t>
      </w:r>
      <w:proofErr w:type="gramEnd"/>
      <w:r w:rsidRPr="005E5265">
        <w:rPr>
          <w:rFonts w:cs="Arial"/>
          <w:sz w:val="16"/>
          <w:szCs w:val="16"/>
        </w:rPr>
        <w:t>":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Name</w:t>
      </w:r>
      <w:proofErr w:type="gramEnd"/>
      <w:r w:rsidRPr="005E5265">
        <w:rPr>
          <w:rFonts w:cs="Arial"/>
          <w:sz w:val="16"/>
          <w:szCs w:val="16"/>
        </w:rPr>
        <w:t>": "AmLife Link_0_31_15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Version</w:t>
      </w:r>
      <w:proofErr w:type="gramEnd"/>
      <w:r w:rsidRPr="005E5265">
        <w:rPr>
          <w:rFonts w:cs="Arial"/>
          <w:sz w:val="16"/>
          <w:szCs w:val="16"/>
        </w:rPr>
        <w:t>": "0.6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MarketingName</w:t>
      </w:r>
      <w:proofErr w:type="gramEnd"/>
      <w:r w:rsidRPr="005E5265">
        <w:rPr>
          <w:rFonts w:cs="Arial"/>
          <w:sz w:val="16"/>
          <w:szCs w:val="16"/>
        </w:rPr>
        <w:t>": "AmLin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Code</w:t>
      </w:r>
      <w:proofErr w:type="gramEnd"/>
      <w:r w:rsidRPr="005E5265">
        <w:rPr>
          <w:rFonts w:cs="Arial"/>
          <w:sz w:val="16"/>
          <w:szCs w:val="16"/>
        </w:rPr>
        <w:t>": "ULRP6",</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Lin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lastRenderedPageBreak/>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Code</w:t>
      </w:r>
      <w:proofErr w:type="gramEnd"/>
      <w:r w:rsidRPr="005E5265">
        <w:rPr>
          <w:rFonts w:cs="Arial"/>
          <w:sz w:val="16"/>
          <w:szCs w:val="16"/>
        </w:rPr>
        <w:t>": "EN",</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Name</w:t>
      </w:r>
      <w:proofErr w:type="gramEnd"/>
      <w:r w:rsidRPr="005E5265">
        <w:rPr>
          <w:rFonts w:cs="Arial"/>
          <w:sz w:val="16"/>
          <w:szCs w:val="16"/>
        </w:rPr>
        <w:t>": "Endowment Produc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URI</w:t>
      </w:r>
      <w:proofErr w:type="gramEnd"/>
      <w:r w:rsidRPr="005E5265">
        <w:rPr>
          <w:rFonts w:cs="Arial"/>
          <w:sz w:val="16"/>
          <w:szCs w:val="16"/>
        </w:rPr>
        <w:t>": "http:\/\/www.example.org\/TP",</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roductVersion</w:t>
      </w:r>
      <w:proofErr w:type="gramEnd"/>
      <w:r w:rsidRPr="005E5265">
        <w:rPr>
          <w:rFonts w:cs="Arial"/>
          <w:sz w:val="16"/>
          <w:szCs w:val="16"/>
        </w:rPr>
        <w:t>": "0.8",</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s</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 subDeploymentPackageDeploymentDate</w:t>
      </w:r>
      <w:proofErr w:type="gramEnd"/>
      <w:r w:rsidRPr="005E5265">
        <w:rPr>
          <w:rFonts w:cs="Arial"/>
          <w:sz w:val="16"/>
          <w:szCs w:val="16"/>
        </w:rPr>
        <w:t xml:space="preserve"> ": "02-04-201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s</w:t>
      </w:r>
      <w:proofErr w:type="gramEnd"/>
      <w:r w:rsidRPr="005E5265">
        <w:rPr>
          <w:rFonts w:cs="Arial"/>
          <w:sz w:val="16"/>
          <w:szCs w:val="16"/>
        </w:rPr>
        <w:t>":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marketingName</w:t>
      </w:r>
      <w:proofErr w:type="gramEnd"/>
      <w:r w:rsidRPr="005E5265">
        <w:rPr>
          <w:rFonts w:cs="Arial"/>
          <w:sz w:val="16"/>
          <w:szCs w:val="16"/>
        </w:rPr>
        <w:t>": "Plan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Code</w:t>
      </w:r>
      <w:proofErr w:type="gramEnd"/>
      <w:r w:rsidRPr="005E5265">
        <w:rPr>
          <w:rFonts w:cs="Arial"/>
          <w:sz w:val="16"/>
          <w:szCs w:val="16"/>
        </w:rPr>
        <w:t>": "ALSB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marketingName</w:t>
      </w:r>
      <w:proofErr w:type="gramEnd"/>
      <w:r w:rsidRPr="005E5265">
        <w:rPr>
          <w:rFonts w:cs="Arial"/>
          <w:sz w:val="16"/>
          <w:szCs w:val="16"/>
        </w:rPr>
        <w:t>": "Plan2",</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Code</w:t>
      </w:r>
      <w:proofErr w:type="gramEnd"/>
      <w:r w:rsidRPr="005E5265">
        <w:rPr>
          <w:rFonts w:cs="Arial"/>
          <w:sz w:val="16"/>
          <w:szCs w:val="16"/>
        </w:rPr>
        <w:t>": "ALSB2",</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Name</w:t>
      </w:r>
      <w:proofErr w:type="gramEnd"/>
      <w:r w:rsidRPr="005E5265">
        <w:rPr>
          <w:rFonts w:cs="Arial"/>
          <w:sz w:val="16"/>
          <w:szCs w:val="16"/>
        </w:rPr>
        <w:t>": "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marketingName</w:t>
      </w:r>
      <w:proofErr w:type="gramEnd"/>
      <w:r w:rsidRPr="005E5265">
        <w:rPr>
          <w:rFonts w:cs="Arial"/>
          <w:sz w:val="16"/>
          <w:szCs w:val="16"/>
        </w:rPr>
        <w:t>": "Plan3",</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Code</w:t>
      </w:r>
      <w:proofErr w:type="gramEnd"/>
      <w:r w:rsidRPr="005E5265">
        <w:rPr>
          <w:rFonts w:cs="Arial"/>
          <w:sz w:val="16"/>
          <w:szCs w:val="16"/>
        </w:rPr>
        <w:t>": "ALSB3",</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Name</w:t>
      </w:r>
      <w:proofErr w:type="gramEnd"/>
      <w:r w:rsidRPr="005E5265">
        <w:rPr>
          <w:rFonts w:cs="Arial"/>
          <w:sz w:val="16"/>
          <w:szCs w:val="16"/>
        </w:rPr>
        <w:t>": "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marketingName</w:t>
      </w:r>
      <w:proofErr w:type="gramEnd"/>
      <w:r w:rsidRPr="005E5265">
        <w:rPr>
          <w:rFonts w:cs="Arial"/>
          <w:sz w:val="16"/>
          <w:szCs w:val="16"/>
        </w:rPr>
        <w:t>": "Plan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Code</w:t>
      </w:r>
      <w:proofErr w:type="gramEnd"/>
      <w:r w:rsidRPr="005E5265">
        <w:rPr>
          <w:rFonts w:cs="Arial"/>
          <w:sz w:val="16"/>
          <w:szCs w:val="16"/>
        </w:rPr>
        <w:t>": "ALSB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Name</w:t>
      </w:r>
      <w:proofErr w:type="gramEnd"/>
      <w:r w:rsidRPr="005E5265">
        <w:rPr>
          <w:rFonts w:cs="Arial"/>
          <w:sz w:val="16"/>
          <w:szCs w:val="16"/>
        </w:rPr>
        <w:t>": "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Name</w:t>
      </w:r>
      <w:proofErr w:type="gramEnd"/>
      <w:r w:rsidRPr="005E5265">
        <w:rPr>
          <w:rFonts w:cs="Arial"/>
          <w:sz w:val="16"/>
          <w:szCs w:val="16"/>
        </w:rPr>
        <w:t>": "AmLife SecureBuilder_0_44_22_0.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Version</w:t>
      </w:r>
      <w:proofErr w:type="gramEnd"/>
      <w:r w:rsidRPr="005E5265">
        <w:rPr>
          <w:rFonts w:cs="Arial"/>
          <w:sz w:val="16"/>
          <w:szCs w:val="16"/>
        </w:rPr>
        <w:t>": "0.8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Marketing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SecureBuilder",</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Code</w:t>
      </w:r>
      <w:proofErr w:type="gramEnd"/>
      <w:r w:rsidRPr="005E5265">
        <w:rPr>
          <w:rFonts w:cs="Arial"/>
          <w:sz w:val="16"/>
          <w:szCs w:val="16"/>
        </w:rPr>
        <w:t>": "ALSB",</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lastRenderedPageBreak/>
        <w:t xml:space="preserve">                     </w:t>
      </w:r>
      <w:proofErr w:type="gramStart"/>
      <w:r w:rsidRPr="005E5265">
        <w:rPr>
          <w:rFonts w:cs="Arial"/>
          <w:sz w:val="16"/>
          <w:szCs w:val="16"/>
        </w:rPr>
        <w:t>" subDeploymentPackageDeploymentDate</w:t>
      </w:r>
      <w:proofErr w:type="gramEnd"/>
      <w:r w:rsidRPr="005E5265">
        <w:rPr>
          <w:rFonts w:cs="Arial"/>
          <w:sz w:val="16"/>
          <w:szCs w:val="16"/>
        </w:rPr>
        <w:t xml:space="preserve"> ": "08-04-201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s</w:t>
      </w:r>
      <w:proofErr w:type="gramEnd"/>
      <w:r w:rsidRPr="005E5265">
        <w:rPr>
          <w:rFonts w:cs="Arial"/>
          <w:sz w:val="16"/>
          <w:szCs w:val="16"/>
        </w:rPr>
        <w:t>":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Name</w:t>
      </w:r>
      <w:proofErr w:type="gramEnd"/>
      <w:r w:rsidRPr="005E5265">
        <w:rPr>
          <w:rFonts w:cs="Arial"/>
          <w:sz w:val="16"/>
          <w:szCs w:val="16"/>
        </w:rPr>
        <w:t>": "AmLife SecureGuard Plus_0_43_25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Version</w:t>
      </w:r>
      <w:proofErr w:type="gramEnd"/>
      <w:r w:rsidRPr="005E5265">
        <w:rPr>
          <w:rFonts w:cs="Arial"/>
          <w:sz w:val="16"/>
          <w:szCs w:val="16"/>
        </w:rPr>
        <w:t>": "0.8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Marketing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SecureGuard Plu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Code</w:t>
      </w:r>
      <w:proofErr w:type="gramEnd"/>
      <w:r w:rsidRPr="005E5265">
        <w:rPr>
          <w:rFonts w:cs="Arial"/>
          <w:sz w:val="16"/>
          <w:szCs w:val="16"/>
        </w:rPr>
        <w:t>": "BTASGP1EPA",</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Name</w:t>
      </w:r>
      <w:proofErr w:type="gramEnd"/>
      <w:r w:rsidRPr="005E5265">
        <w:rPr>
          <w:rFonts w:cs="Arial"/>
          <w:sz w:val="16"/>
          <w:szCs w:val="16"/>
        </w:rPr>
        <w:t>": "Am</w:t>
      </w:r>
      <w:r w:rsidR="0057579A">
        <w:rPr>
          <w:rFonts w:cs="Arial"/>
          <w:sz w:val="16"/>
          <w:szCs w:val="16"/>
        </w:rPr>
        <w:t>MetLife</w:t>
      </w:r>
      <w:r w:rsidRPr="005E5265">
        <w:rPr>
          <w:rFonts w:cs="Arial"/>
          <w:sz w:val="16"/>
          <w:szCs w:val="16"/>
        </w:rPr>
        <w:t xml:space="preserve"> SecureGuard Plu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 subDeploymentPackageDeploymentDate</w:t>
      </w:r>
      <w:proofErr w:type="gramEnd"/>
      <w:r w:rsidRPr="005E5265">
        <w:rPr>
          <w:rFonts w:cs="Arial"/>
          <w:sz w:val="16"/>
          <w:szCs w:val="16"/>
        </w:rPr>
        <w:t xml:space="preserve"> ": "04-04-201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plans</w:t>
      </w:r>
      <w:proofErr w:type="gramEnd"/>
      <w:r w:rsidRPr="005E5265">
        <w:rPr>
          <w:rFonts w:cs="Arial"/>
          <w:sz w:val="16"/>
          <w:szCs w:val="16"/>
        </w:rPr>
        <w:t>":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Name</w:t>
      </w:r>
      <w:proofErr w:type="gramEnd"/>
      <w:r w:rsidRPr="005E5265">
        <w:rPr>
          <w:rFonts w:cs="Arial"/>
          <w:sz w:val="16"/>
          <w:szCs w:val="16"/>
        </w:rPr>
        <w:t>": "AmLife Secure Wealth_0_32_15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DeploymentPackageVersion</w:t>
      </w:r>
      <w:proofErr w:type="gramEnd"/>
      <w:r w:rsidRPr="005E5265">
        <w:rPr>
          <w:rFonts w:cs="Arial"/>
          <w:sz w:val="16"/>
          <w:szCs w:val="16"/>
        </w:rPr>
        <w:t>": "0.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MarketingName</w:t>
      </w:r>
      <w:proofErr w:type="gramEnd"/>
      <w:r w:rsidRPr="005E5265">
        <w:rPr>
          <w:rFonts w:cs="Arial"/>
          <w:sz w:val="16"/>
          <w:szCs w:val="16"/>
        </w:rPr>
        <w:t>": "Secure Wealth",</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Code</w:t>
      </w:r>
      <w:proofErr w:type="gramEnd"/>
      <w:r w:rsidRPr="005E5265">
        <w:rPr>
          <w:rFonts w:cs="Arial"/>
          <w:sz w:val="16"/>
          <w:szCs w:val="16"/>
        </w:rPr>
        <w:t>": "BTAS3G1WPA",</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subProductName</w:t>
      </w:r>
      <w:proofErr w:type="gramEnd"/>
      <w:r w:rsidRPr="005E5265">
        <w:rPr>
          <w:rFonts w:cs="Arial"/>
          <w:sz w:val="16"/>
          <w:szCs w:val="16"/>
        </w:rPr>
        <w:t>": "Secure Wealth"</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userId</w:t>
      </w:r>
      <w:proofErr w:type="gramEnd"/>
      <w:r w:rsidRPr="005E5265">
        <w:rPr>
          <w:rFonts w:cs="Arial"/>
          <w:sz w:val="16"/>
          <w:szCs w:val="16"/>
        </w:rPr>
        <w:t>": "admin"</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roofErr w:type="gramStart"/>
      <w:r w:rsidRPr="005E5265">
        <w:rPr>
          <w:rFonts w:cs="Arial"/>
          <w:sz w:val="16"/>
          <w:szCs w:val="16"/>
        </w:rPr>
        <w:t>type</w:t>
      </w:r>
      <w:proofErr w:type="gramEnd"/>
      <w:r w:rsidRPr="005E5265">
        <w:rPr>
          <w:rFonts w:cs="Arial"/>
          <w:sz w:val="16"/>
          <w:szCs w:val="16"/>
        </w:rPr>
        <w:t>": "getProductLis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w:t>
      </w:r>
    </w:p>
    <w:p w:rsidR="005E5265" w:rsidDel="00380122" w:rsidRDefault="005E5265" w:rsidP="005E5265">
      <w:pPr>
        <w:pStyle w:val="Heading3"/>
        <w:numPr>
          <w:ilvl w:val="0"/>
          <w:numId w:val="0"/>
        </w:numPr>
        <w:ind w:left="1440"/>
        <w:rPr>
          <w:del w:id="357" w:author="Ravinder" w:date="2015-02-23T13:48:00Z"/>
        </w:rPr>
      </w:pPr>
    </w:p>
    <w:p w:rsidR="00F9393B" w:rsidRDefault="00F9393B" w:rsidP="00F9393B">
      <w:pPr>
        <w:pStyle w:val="Heading3"/>
      </w:pPr>
      <w:bookmarkStart w:id="358" w:name="_Toc412409340"/>
      <w:r>
        <w:t>JSON storage library</w:t>
      </w:r>
      <w:bookmarkEnd w:id="358"/>
    </w:p>
    <w:p w:rsidR="00F9393B" w:rsidRDefault="00F9393B" w:rsidP="00F9393B">
      <w:pPr>
        <w:pStyle w:val="BodyText"/>
        <w:ind w:left="2160"/>
      </w:pPr>
    </w:p>
    <w:p w:rsidR="00A66470" w:rsidRDefault="00A66470">
      <w:pPr>
        <w:pStyle w:val="BodyText"/>
        <w:numPr>
          <w:ilvl w:val="0"/>
          <w:numId w:val="13"/>
        </w:numPr>
        <w:ind w:left="1440"/>
        <w:pPrChange w:id="359" w:author="C.Pandeeswari" w:date="2015-02-22T20:01:00Z">
          <w:pPr>
            <w:pStyle w:val="BodyText"/>
            <w:numPr>
              <w:numId w:val="12"/>
            </w:numPr>
            <w:ind w:left="1440" w:hanging="360"/>
          </w:pPr>
        </w:pPrChange>
      </w:pPr>
      <w:r>
        <w:t xml:space="preserve">JSONStore </w:t>
      </w:r>
      <w:r w:rsidR="00267BC9">
        <w:t xml:space="preserve">will be used </w:t>
      </w:r>
      <w:r>
        <w:t>as a local storage medium.</w:t>
      </w:r>
    </w:p>
    <w:p w:rsidR="00A66470" w:rsidRDefault="00A66470">
      <w:pPr>
        <w:pStyle w:val="BodyText"/>
        <w:numPr>
          <w:ilvl w:val="0"/>
          <w:numId w:val="13"/>
        </w:numPr>
        <w:ind w:left="1440"/>
        <w:pPrChange w:id="360" w:author="C.Pandeeswari" w:date="2015-02-22T20:01:00Z">
          <w:pPr>
            <w:pStyle w:val="BodyText"/>
            <w:numPr>
              <w:numId w:val="12"/>
            </w:numPr>
            <w:ind w:left="1440" w:hanging="360"/>
          </w:pPr>
        </w:pPrChange>
      </w:pPr>
      <w:r>
        <w:t>Data fetched from server will be pushed into JSONStore so that it is accessible offline.</w:t>
      </w:r>
    </w:p>
    <w:p w:rsidR="00A66470" w:rsidRDefault="00A66470">
      <w:pPr>
        <w:pStyle w:val="BodyText"/>
        <w:numPr>
          <w:ilvl w:val="0"/>
          <w:numId w:val="13"/>
        </w:numPr>
        <w:ind w:left="1440"/>
        <w:pPrChange w:id="361" w:author="C.Pandeeswari" w:date="2015-02-22T20:01:00Z">
          <w:pPr>
            <w:pStyle w:val="BodyText"/>
            <w:numPr>
              <w:numId w:val="12"/>
            </w:numPr>
            <w:ind w:left="1440" w:hanging="360"/>
          </w:pPr>
        </w:pPrChange>
      </w:pPr>
      <w:r>
        <w:t>Enable JSONStore feature before using it in project.</w:t>
      </w:r>
    </w:p>
    <w:p w:rsidR="00A66470" w:rsidRPr="00267BC9" w:rsidRDefault="00A66470">
      <w:pPr>
        <w:pStyle w:val="ListParagraph"/>
        <w:numPr>
          <w:ilvl w:val="0"/>
          <w:numId w:val="13"/>
        </w:numPr>
        <w:shd w:val="clear" w:color="auto" w:fill="FFFFFF"/>
        <w:ind w:left="1440"/>
        <w:rPr>
          <w:rFonts w:ascii="Arial" w:eastAsia="Times New Roman" w:hAnsi="Arial"/>
          <w:sz w:val="20"/>
          <w:szCs w:val="20"/>
        </w:rPr>
        <w:pPrChange w:id="362" w:author="C.Pandeeswari" w:date="2015-02-22T20:01:00Z">
          <w:pPr>
            <w:pStyle w:val="ListParagraph"/>
            <w:numPr>
              <w:ilvl w:val="0"/>
              <w:numId w:val="12"/>
            </w:numPr>
            <w:shd w:val="clear" w:color="auto" w:fill="FFFFFF"/>
            <w:ind w:left="1440"/>
          </w:pPr>
        </w:pPrChange>
      </w:pPr>
      <w:r w:rsidRPr="00267BC9">
        <w:rPr>
          <w:rFonts w:ascii="Arial" w:eastAsia="Times New Roman" w:hAnsi="Arial"/>
          <w:sz w:val="20"/>
          <w:szCs w:val="20"/>
        </w:rPr>
        <w:t xml:space="preserve">To enable the JSON Store database in your </w:t>
      </w:r>
      <w:proofErr w:type="gramStart"/>
      <w:r w:rsidRPr="00267BC9">
        <w:rPr>
          <w:rFonts w:ascii="Arial" w:eastAsia="Times New Roman" w:hAnsi="Arial"/>
          <w:sz w:val="20"/>
          <w:szCs w:val="20"/>
        </w:rPr>
        <w:t>project  structure</w:t>
      </w:r>
      <w:proofErr w:type="gramEnd"/>
      <w:r w:rsidRPr="00267BC9">
        <w:rPr>
          <w:rFonts w:ascii="Arial" w:eastAsia="Times New Roman" w:hAnsi="Arial"/>
          <w:sz w:val="20"/>
          <w:szCs w:val="20"/>
        </w:rPr>
        <w:t>&gt; open the apps / &lt;your_app&gt; folder and double click  the  application-descriptor.xml file to open it. Highlight “Optional Features” under the Overview section-&gt;Click</w:t>
      </w:r>
      <w:r w:rsidR="00267BC9">
        <w:rPr>
          <w:rFonts w:ascii="Arial" w:eastAsia="Times New Roman" w:hAnsi="Arial"/>
          <w:sz w:val="20"/>
          <w:szCs w:val="20"/>
        </w:rPr>
        <w:t xml:space="preserve"> Add-&gt;select JSONStore feature =&gt; Click </w:t>
      </w:r>
      <w:r w:rsidRPr="00267BC9">
        <w:rPr>
          <w:rFonts w:ascii="Arial" w:eastAsia="Times New Roman" w:hAnsi="Arial"/>
          <w:sz w:val="20"/>
          <w:szCs w:val="20"/>
        </w:rPr>
        <w:t>OK</w:t>
      </w:r>
    </w:p>
    <w:p w:rsidR="00A66470" w:rsidRDefault="00A66470">
      <w:pPr>
        <w:pStyle w:val="BodyText"/>
        <w:numPr>
          <w:ilvl w:val="0"/>
          <w:numId w:val="13"/>
        </w:numPr>
        <w:ind w:left="1440"/>
        <w:pPrChange w:id="363" w:author="C.Pandeeswari" w:date="2015-02-22T20:01:00Z">
          <w:pPr>
            <w:pStyle w:val="BodyText"/>
            <w:numPr>
              <w:numId w:val="12"/>
            </w:numPr>
            <w:ind w:left="1440" w:hanging="360"/>
          </w:pPr>
        </w:pPrChange>
      </w:pPr>
      <w:r>
        <w:t xml:space="preserve"> </w:t>
      </w:r>
      <w:r w:rsidR="00492F41">
        <w:t>Once the JSONStore is enabled</w:t>
      </w:r>
      <w:r w:rsidR="00267BC9">
        <w:t>,</w:t>
      </w:r>
      <w:r w:rsidR="00492F41">
        <w:t xml:space="preserve"> we can add collections (tables) by the following snippet.</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lastRenderedPageBreak/>
        <w:t xml:space="preserve">// JSONStore </w:t>
      </w:r>
      <w:r w:rsidRPr="00267BC9">
        <w:rPr>
          <w:rFonts w:cs="Arial"/>
          <w:color w:val="3F7F5F"/>
          <w:sz w:val="16"/>
          <w:szCs w:val="16"/>
          <w:u w:val="single"/>
        </w:rPr>
        <w:t>init</w:t>
      </w:r>
    </w:p>
    <w:p w:rsidR="00492F41" w:rsidRPr="00267BC9" w:rsidRDefault="00492F41" w:rsidP="00492F41">
      <w:pPr>
        <w:autoSpaceDE w:val="0"/>
        <w:autoSpaceDN w:val="0"/>
        <w:adjustRightInd w:val="0"/>
        <w:ind w:left="2160"/>
        <w:rPr>
          <w:rFonts w:cs="Arial"/>
          <w:sz w:val="16"/>
          <w:szCs w:val="16"/>
        </w:rPr>
      </w:pP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b/>
          <w:bCs/>
          <w:color w:val="7F0055"/>
          <w:sz w:val="16"/>
          <w:szCs w:val="16"/>
        </w:rPr>
        <w:t>var</w:t>
      </w:r>
      <w:proofErr w:type="gramEnd"/>
      <w:r w:rsidRPr="00267BC9">
        <w:rPr>
          <w:rFonts w:cs="Arial"/>
          <w:color w:val="000000"/>
          <w:sz w:val="16"/>
          <w:szCs w:val="16"/>
        </w:rPr>
        <w:t xml:space="preserve"> </w:t>
      </w:r>
      <w:r w:rsidRPr="00267BC9">
        <w:rPr>
          <w:rFonts w:cs="Arial"/>
          <w:color w:val="000000"/>
          <w:sz w:val="16"/>
          <w:szCs w:val="16"/>
          <w:u w:val="single"/>
        </w:rPr>
        <w:t>collectionName</w:t>
      </w:r>
      <w:r w:rsidRPr="00267BC9">
        <w:rPr>
          <w:rFonts w:cs="Arial"/>
          <w:color w:val="000000"/>
          <w:sz w:val="16"/>
          <w:szCs w:val="16"/>
        </w:rPr>
        <w:t xml:space="preserve"> = </w:t>
      </w:r>
      <w:r w:rsidRPr="00267BC9">
        <w:rPr>
          <w:rFonts w:cs="Arial"/>
          <w:color w:val="2A00FF"/>
          <w:sz w:val="16"/>
          <w:szCs w:val="16"/>
        </w:rPr>
        <w:t>'users'</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Object that defines all the collections.</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b/>
          <w:bCs/>
          <w:color w:val="7F0055"/>
          <w:sz w:val="16"/>
          <w:szCs w:val="16"/>
        </w:rPr>
        <w:t>var</w:t>
      </w:r>
      <w:proofErr w:type="gramEnd"/>
      <w:r w:rsidRPr="00267BC9">
        <w:rPr>
          <w:rFonts w:cs="Arial"/>
          <w:color w:val="000000"/>
          <w:sz w:val="16"/>
          <w:szCs w:val="16"/>
        </w:rPr>
        <w:t xml:space="preserve"> collections = {</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Object that defines the 'people' collection.</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users :</w:t>
      </w:r>
      <w:proofErr w:type="gramEnd"/>
      <w:r w:rsidRPr="00267BC9">
        <w:rPr>
          <w:rFonts w:cs="Arial"/>
          <w:color w:val="000000"/>
          <w:sz w:val="16"/>
          <w:szCs w:val="16"/>
        </w:rPr>
        <w:t xml:space="preserve"> {</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Object that defines the Search Fields for the 'people'</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collection.</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searchFields :</w:t>
      </w:r>
      <w:proofErr w:type="gramEnd"/>
      <w:r w:rsidRPr="00267BC9">
        <w:rPr>
          <w:rFonts w:cs="Arial"/>
          <w:color w:val="000000"/>
          <w:sz w:val="16"/>
          <w:szCs w:val="16"/>
        </w:rPr>
        <w:t xml:space="preserve"> {</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name :</w:t>
      </w:r>
      <w:proofErr w:type="gramEnd"/>
      <w:r w:rsidRPr="00267BC9">
        <w:rPr>
          <w:rFonts w:cs="Arial"/>
          <w:color w:val="000000"/>
          <w:sz w:val="16"/>
          <w:szCs w:val="16"/>
        </w:rPr>
        <w:t xml:space="preserve"> </w:t>
      </w:r>
      <w:r w:rsidRPr="00267BC9">
        <w:rPr>
          <w:rFonts w:cs="Arial"/>
          <w:color w:val="2A00FF"/>
          <w:sz w:val="16"/>
          <w:szCs w:val="16"/>
        </w:rPr>
        <w:t>'string'</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age :</w:t>
      </w:r>
      <w:proofErr w:type="gramEnd"/>
      <w:r w:rsidRPr="00267BC9">
        <w:rPr>
          <w:rFonts w:cs="Arial"/>
          <w:color w:val="000000"/>
          <w:sz w:val="16"/>
          <w:szCs w:val="16"/>
        </w:rPr>
        <w:t xml:space="preserve"> </w:t>
      </w:r>
      <w:r w:rsidRPr="00267BC9">
        <w:rPr>
          <w:rFonts w:cs="Arial"/>
          <w:color w:val="2A00FF"/>
          <w:sz w:val="16"/>
          <w:szCs w:val="16"/>
        </w:rPr>
        <w:t>'integer'</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address :</w:t>
      </w:r>
      <w:proofErr w:type="gramEnd"/>
      <w:r w:rsidRPr="00267BC9">
        <w:rPr>
          <w:rFonts w:cs="Arial"/>
          <w:color w:val="000000"/>
          <w:sz w:val="16"/>
          <w:szCs w:val="16"/>
        </w:rPr>
        <w:t xml:space="preserve"> </w:t>
      </w:r>
      <w:r w:rsidRPr="00267BC9">
        <w:rPr>
          <w:rFonts w:cs="Arial"/>
          <w:color w:val="2A00FF"/>
          <w:sz w:val="16"/>
          <w:szCs w:val="16"/>
        </w:rPr>
        <w:t>'string'</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WL.JSONStore.init(</w:t>
      </w:r>
      <w:proofErr w:type="gramEnd"/>
      <w:r w:rsidRPr="00267BC9">
        <w:rPr>
          <w:rFonts w:cs="Arial"/>
          <w:color w:val="000000"/>
          <w:sz w:val="16"/>
          <w:szCs w:val="16"/>
        </w:rPr>
        <w:t>collections).then(</w:t>
      </w:r>
      <w:r w:rsidRPr="00267BC9">
        <w:rPr>
          <w:rFonts w:cs="Arial"/>
          <w:b/>
          <w:bCs/>
          <w:color w:val="7F0055"/>
          <w:sz w:val="16"/>
          <w:szCs w:val="16"/>
        </w:rPr>
        <w:t>function</w:t>
      </w:r>
      <w:r w:rsidRPr="00267BC9">
        <w:rPr>
          <w:rFonts w:cs="Arial"/>
          <w:color w:val="000000"/>
          <w:sz w:val="16"/>
          <w:szCs w:val="16"/>
        </w:rPr>
        <w:t>() {</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alert(</w:t>
      </w:r>
      <w:proofErr w:type="gramEnd"/>
      <w:r w:rsidRPr="00267BC9">
        <w:rPr>
          <w:rFonts w:cs="Arial"/>
          <w:color w:val="2A00FF"/>
          <w:sz w:val="16"/>
          <w:szCs w:val="16"/>
        </w:rPr>
        <w:t>"JSONStore Init success"</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roofErr w:type="gramStart"/>
      <w:r w:rsidRPr="00267BC9">
        <w:rPr>
          <w:rFonts w:cs="Arial"/>
          <w:color w:val="000000"/>
          <w:sz w:val="16"/>
          <w:szCs w:val="16"/>
        </w:rPr>
        <w:t>fail(</w:t>
      </w:r>
      <w:proofErr w:type="gramEnd"/>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b/>
          <w:bCs/>
          <w:color w:val="7F0055"/>
          <w:sz w:val="16"/>
          <w:szCs w:val="16"/>
        </w:rPr>
        <w:t>function</w:t>
      </w:r>
      <w:r w:rsidRPr="00267BC9">
        <w:rPr>
          <w:rFonts w:cs="Arial"/>
          <w:color w:val="000000"/>
          <w:sz w:val="16"/>
          <w:szCs w:val="16"/>
        </w:rPr>
        <w:t>(</w:t>
      </w:r>
      <w:proofErr w:type="gramEnd"/>
      <w:r w:rsidRPr="00267BC9">
        <w:rPr>
          <w:rFonts w:cs="Arial"/>
          <w:color w:val="000000"/>
          <w:sz w:val="16"/>
          <w:szCs w:val="16"/>
        </w:rPr>
        <w:t>errorObject) {</w:t>
      </w:r>
    </w:p>
    <w:p w:rsidR="00492F41" w:rsidRPr="00267BC9" w:rsidRDefault="00492F41" w:rsidP="00492F41">
      <w:pPr>
        <w:autoSpaceDE w:val="0"/>
        <w:autoSpaceDN w:val="0"/>
        <w:adjustRightInd w:val="0"/>
        <w:ind w:left="2160"/>
        <w:rPr>
          <w:rFonts w:cs="Arial"/>
          <w:sz w:val="16"/>
          <w:szCs w:val="16"/>
        </w:rPr>
      </w:pPr>
      <w:proofErr w:type="gramStart"/>
      <w:r w:rsidRPr="00267BC9">
        <w:rPr>
          <w:rFonts w:cs="Arial"/>
          <w:color w:val="000000"/>
          <w:sz w:val="16"/>
          <w:szCs w:val="16"/>
        </w:rPr>
        <w:t>alert(</w:t>
      </w:r>
      <w:proofErr w:type="gramEnd"/>
      <w:r w:rsidRPr="00267BC9">
        <w:rPr>
          <w:rFonts w:cs="Arial"/>
          <w:color w:val="2A00FF"/>
          <w:sz w:val="16"/>
          <w:szCs w:val="16"/>
        </w:rPr>
        <w:t>"JSONStore Init fail  "</w:t>
      </w:r>
      <w:r w:rsidRPr="00267BC9">
        <w:rPr>
          <w:rFonts w:cs="Arial"/>
          <w:color w:val="000000"/>
          <w:sz w:val="16"/>
          <w:szCs w:val="16"/>
        </w:rPr>
        <w:t xml:space="preserve"> + </w:t>
      </w:r>
      <w:r w:rsidRPr="00267BC9">
        <w:rPr>
          <w:rFonts w:cs="Arial"/>
          <w:color w:val="2A00FF"/>
          <w:sz w:val="16"/>
          <w:szCs w:val="16"/>
        </w:rPr>
        <w:t>"errcode:"</w:t>
      </w:r>
      <w:r w:rsidRPr="00267BC9">
        <w:rPr>
          <w:rFonts w:cs="Arial"/>
          <w:color w:val="000000"/>
          <w:sz w:val="16"/>
          <w:szCs w:val="16"/>
        </w:rPr>
        <w:t xml:space="preserve"> + errorObject.err</w:t>
      </w:r>
    </w:p>
    <w:p w:rsidR="00267BC9" w:rsidRDefault="00492F41" w:rsidP="00267BC9">
      <w:pPr>
        <w:autoSpaceDE w:val="0"/>
        <w:autoSpaceDN w:val="0"/>
        <w:adjustRightInd w:val="0"/>
        <w:ind w:left="2160"/>
        <w:rPr>
          <w:rFonts w:cs="Arial"/>
          <w:color w:val="000000"/>
          <w:sz w:val="16"/>
          <w:szCs w:val="16"/>
        </w:rPr>
      </w:pPr>
      <w:r w:rsidRPr="00267BC9">
        <w:rPr>
          <w:rFonts w:cs="Arial"/>
          <w:color w:val="000000"/>
          <w:sz w:val="16"/>
          <w:szCs w:val="16"/>
        </w:rPr>
        <w:t xml:space="preserve">+ </w:t>
      </w:r>
      <w:proofErr w:type="gramStart"/>
      <w:r w:rsidRPr="00267BC9">
        <w:rPr>
          <w:rFonts w:cs="Arial"/>
          <w:color w:val="2A00FF"/>
          <w:sz w:val="16"/>
          <w:szCs w:val="16"/>
        </w:rPr>
        <w:t>" msg</w:t>
      </w:r>
      <w:proofErr w:type="gramEnd"/>
      <w:r w:rsidRPr="00267BC9">
        <w:rPr>
          <w:rFonts w:cs="Arial"/>
          <w:color w:val="2A00FF"/>
          <w:sz w:val="16"/>
          <w:szCs w:val="16"/>
        </w:rPr>
        <w:t>:"</w:t>
      </w:r>
      <w:r w:rsidRPr="00267BC9">
        <w:rPr>
          <w:rFonts w:cs="Arial"/>
          <w:color w:val="000000"/>
          <w:sz w:val="16"/>
          <w:szCs w:val="16"/>
        </w:rPr>
        <w:t xml:space="preserve"> + errorObject.msg);</w:t>
      </w:r>
    </w:p>
    <w:p w:rsidR="00492F41" w:rsidRPr="00267BC9" w:rsidRDefault="00492F41" w:rsidP="00267BC9">
      <w:pPr>
        <w:autoSpaceDE w:val="0"/>
        <w:autoSpaceDN w:val="0"/>
        <w:adjustRightInd w:val="0"/>
        <w:ind w:left="2160"/>
        <w:rPr>
          <w:rFonts w:cs="Arial"/>
          <w:sz w:val="16"/>
          <w:szCs w:val="16"/>
        </w:rPr>
      </w:pPr>
      <w:r w:rsidRPr="00267BC9">
        <w:rPr>
          <w:rFonts w:cs="Arial"/>
          <w:color w:val="000000"/>
          <w:sz w:val="16"/>
          <w:szCs w:val="16"/>
        </w:rPr>
        <w:t>});</w:t>
      </w:r>
    </w:p>
    <w:p w:rsidR="00492F41" w:rsidRDefault="00492F41" w:rsidP="00492F41">
      <w:pPr>
        <w:pStyle w:val="BodyText"/>
        <w:ind w:left="2160"/>
      </w:pPr>
    </w:p>
    <w:p w:rsidR="00492F41" w:rsidRDefault="00AC72EF">
      <w:pPr>
        <w:pStyle w:val="BodyText"/>
        <w:numPr>
          <w:ilvl w:val="0"/>
          <w:numId w:val="13"/>
        </w:numPr>
        <w:ind w:left="1440"/>
        <w:pPrChange w:id="364" w:author="C.Pandeeswari" w:date="2015-02-22T20:01:00Z">
          <w:pPr>
            <w:pStyle w:val="BodyText"/>
            <w:numPr>
              <w:numId w:val="12"/>
            </w:numPr>
            <w:ind w:left="1440" w:hanging="360"/>
          </w:pPr>
        </w:pPrChange>
      </w:pPr>
      <w:r>
        <w:t xml:space="preserve">This collection initialization should be done every time before using it for adding/querying data. </w:t>
      </w:r>
    </w:p>
    <w:p w:rsidR="00267BC9" w:rsidRDefault="00267BC9" w:rsidP="00262B9E">
      <w:pPr>
        <w:pStyle w:val="BodyText"/>
        <w:numPr>
          <w:ilvl w:val="1"/>
          <w:numId w:val="23"/>
        </w:numPr>
      </w:pPr>
      <w:r>
        <w:t>JSON storage will be developed as a global library to which the collection object will be passed as a parameter.</w:t>
      </w:r>
    </w:p>
    <w:p w:rsidR="004D4D86" w:rsidRDefault="004D4D86">
      <w:pPr>
        <w:pStyle w:val="BodyText"/>
        <w:numPr>
          <w:ilvl w:val="0"/>
          <w:numId w:val="13"/>
        </w:numPr>
        <w:ind w:left="1440"/>
        <w:rPr>
          <w:highlight w:val="yellow"/>
        </w:rPr>
        <w:pPrChange w:id="365" w:author="C.Pandeeswari" w:date="2015-02-22T20:01:00Z">
          <w:pPr>
            <w:pStyle w:val="BodyText"/>
            <w:numPr>
              <w:numId w:val="12"/>
            </w:numPr>
            <w:ind w:left="1440" w:hanging="360"/>
          </w:pPr>
        </w:pPrChange>
      </w:pPr>
      <w:r w:rsidRPr="004D4D86">
        <w:rPr>
          <w:highlight w:val="yellow"/>
        </w:rPr>
        <w:t>Under Technical Research: How to query data from 2 collection classes</w:t>
      </w:r>
      <w:r w:rsidR="00B77B18">
        <w:rPr>
          <w:highlight w:val="yellow"/>
        </w:rPr>
        <w:t xml:space="preserve"> using joins</w:t>
      </w:r>
      <w:r w:rsidRPr="004D4D86">
        <w:rPr>
          <w:highlight w:val="yellow"/>
        </w:rPr>
        <w:t xml:space="preserve"> like linking 2 tables via SQLs?</w:t>
      </w:r>
    </w:p>
    <w:p w:rsidR="00262B9E" w:rsidRDefault="00262B9E" w:rsidP="00262B9E">
      <w:pPr>
        <w:pStyle w:val="BodyText"/>
        <w:numPr>
          <w:ilvl w:val="1"/>
          <w:numId w:val="22"/>
        </w:numPr>
      </w:pPr>
      <w:r w:rsidRPr="00262B9E">
        <w:t>Below are some of the cases where JSON storage will be used.</w:t>
      </w:r>
    </w:p>
    <w:p w:rsidR="00262B9E" w:rsidRDefault="00262B9E" w:rsidP="00262B9E">
      <w:pPr>
        <w:pStyle w:val="BodyText"/>
        <w:numPr>
          <w:ilvl w:val="2"/>
          <w:numId w:val="22"/>
        </w:numPr>
      </w:pPr>
      <w:r>
        <w:t>Product Details</w:t>
      </w:r>
    </w:p>
    <w:p w:rsidR="00262B9E" w:rsidRDefault="00262B9E" w:rsidP="00262B9E">
      <w:pPr>
        <w:pStyle w:val="BodyText"/>
        <w:numPr>
          <w:ilvl w:val="2"/>
          <w:numId w:val="22"/>
        </w:numPr>
      </w:pPr>
      <w:r>
        <w:t>Language Translation Text</w:t>
      </w:r>
    </w:p>
    <w:p w:rsidR="00195D9B" w:rsidRDefault="00195D9B" w:rsidP="00262B9E">
      <w:pPr>
        <w:pStyle w:val="BodyText"/>
        <w:numPr>
          <w:ilvl w:val="2"/>
          <w:numId w:val="22"/>
        </w:numPr>
      </w:pPr>
      <w:r>
        <w:t>Message Translation Text</w:t>
      </w:r>
    </w:p>
    <w:p w:rsidR="00195D9B" w:rsidRDefault="00195D9B" w:rsidP="00262B9E">
      <w:pPr>
        <w:pStyle w:val="BodyText"/>
        <w:numPr>
          <w:ilvl w:val="2"/>
          <w:numId w:val="22"/>
        </w:numPr>
      </w:pPr>
      <w:r>
        <w:t>UI Configurator</w:t>
      </w:r>
    </w:p>
    <w:p w:rsidR="00195D9B" w:rsidRDefault="00195D9B" w:rsidP="00262B9E">
      <w:pPr>
        <w:pStyle w:val="BodyText"/>
        <w:numPr>
          <w:ilvl w:val="2"/>
          <w:numId w:val="22"/>
        </w:numPr>
      </w:pPr>
      <w:r>
        <w:t>PDF Configurator</w:t>
      </w:r>
    </w:p>
    <w:p w:rsidR="006C1850" w:rsidRDefault="006C1850" w:rsidP="00262B9E">
      <w:pPr>
        <w:pStyle w:val="BodyText"/>
        <w:numPr>
          <w:ilvl w:val="2"/>
          <w:numId w:val="22"/>
        </w:numPr>
      </w:pPr>
      <w:r>
        <w:t>User</w:t>
      </w:r>
      <w:r w:rsidR="009F4EE3">
        <w:t xml:space="preserve"> Details for Offline support</w:t>
      </w:r>
    </w:p>
    <w:p w:rsidR="009F4EE3" w:rsidRDefault="009F4EE3" w:rsidP="00262B9E">
      <w:pPr>
        <w:pStyle w:val="BodyText"/>
        <w:numPr>
          <w:ilvl w:val="2"/>
          <w:numId w:val="22"/>
        </w:numPr>
      </w:pPr>
      <w:r>
        <w:t>Customer Details</w:t>
      </w:r>
    </w:p>
    <w:p w:rsidR="009F4EE3" w:rsidRDefault="009F4EE3" w:rsidP="00262B9E">
      <w:pPr>
        <w:pStyle w:val="BodyText"/>
        <w:numPr>
          <w:ilvl w:val="2"/>
          <w:numId w:val="22"/>
        </w:numPr>
      </w:pPr>
      <w:r>
        <w:t>Customer Fact Find Data</w:t>
      </w:r>
    </w:p>
    <w:p w:rsidR="009F4EE3" w:rsidRDefault="009F4EE3" w:rsidP="00262B9E">
      <w:pPr>
        <w:pStyle w:val="BodyText"/>
        <w:numPr>
          <w:ilvl w:val="2"/>
          <w:numId w:val="22"/>
        </w:numPr>
      </w:pPr>
      <w:r>
        <w:t>Financial Need Analysis Data</w:t>
      </w:r>
    </w:p>
    <w:p w:rsidR="009F4EE3" w:rsidRDefault="009F4EE3" w:rsidP="00262B9E">
      <w:pPr>
        <w:pStyle w:val="BodyText"/>
        <w:numPr>
          <w:ilvl w:val="2"/>
          <w:numId w:val="22"/>
        </w:numPr>
      </w:pPr>
      <w:r>
        <w:t>Illustration Data</w:t>
      </w:r>
    </w:p>
    <w:p w:rsidR="009F4EE3" w:rsidRDefault="009F4EE3" w:rsidP="00262B9E">
      <w:pPr>
        <w:pStyle w:val="BodyText"/>
        <w:numPr>
          <w:ilvl w:val="2"/>
          <w:numId w:val="22"/>
        </w:numPr>
      </w:pPr>
      <w:r>
        <w:t>Recently used customers etc</w:t>
      </w:r>
    </w:p>
    <w:p w:rsidR="003E6FA9" w:rsidRDefault="003E6FA9" w:rsidP="003E6FA9">
      <w:pPr>
        <w:pStyle w:val="BodyText"/>
        <w:numPr>
          <w:ilvl w:val="0"/>
          <w:numId w:val="22"/>
        </w:numPr>
      </w:pPr>
      <w:r>
        <w:t>JSON storage Encryption will be applied for sensitive data</w:t>
      </w:r>
      <w:proofErr w:type="gramStart"/>
      <w:r>
        <w:t>.[</w:t>
      </w:r>
      <w:proofErr w:type="gramEnd"/>
      <w:r>
        <w:t>App Sensitive data needs to be defined]. If not, all the data stored in JSON storage will be encrypted.</w:t>
      </w:r>
    </w:p>
    <w:p w:rsidR="00AD1D36" w:rsidRPr="00262B9E" w:rsidRDefault="00AD1D36" w:rsidP="003E6FA9">
      <w:pPr>
        <w:pStyle w:val="BodyText"/>
        <w:numPr>
          <w:ilvl w:val="0"/>
          <w:numId w:val="22"/>
        </w:numPr>
      </w:pPr>
      <w:r>
        <w:t>JSON storage needs to be used as much as possible for Offline storage (instead of SQLite database) mainly to have the Sync support from IBM Worklight framework.</w:t>
      </w:r>
    </w:p>
    <w:p w:rsidR="001D09B2" w:rsidRDefault="001D09B2">
      <w:r>
        <w:br w:type="page"/>
      </w:r>
    </w:p>
    <w:p w:rsidR="00406283" w:rsidRDefault="00406283" w:rsidP="00406283">
      <w:pPr>
        <w:pStyle w:val="Heading3"/>
      </w:pPr>
      <w:r>
        <w:lastRenderedPageBreak/>
        <w:t>JSON Data Model (Work In Progress)</w:t>
      </w:r>
    </w:p>
    <w:p w:rsidR="00406283" w:rsidRDefault="00406283" w:rsidP="00406283">
      <w:pPr>
        <w:pStyle w:val="BodyText"/>
      </w:pPr>
    </w:p>
    <w:p w:rsidR="00406283" w:rsidRPr="00406283" w:rsidRDefault="00406283" w:rsidP="00406283">
      <w:pPr>
        <w:pStyle w:val="BodyText"/>
      </w:pPr>
      <w:bookmarkStart w:id="366" w:name="_GoBack"/>
      <w:r>
        <w:rPr>
          <w:noProof/>
        </w:rPr>
        <w:lastRenderedPageBreak/>
        <w:drawing>
          <wp:inline distT="0" distB="0" distL="0" distR="0">
            <wp:extent cx="4932000" cy="16711200"/>
            <wp:effectExtent l="0" t="0" r="0" b="0"/>
            <wp:docPr id="8" name="Picture 8" descr="D:\Ganesha\ATT\metlife\Design\jsondatamod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Ganesha\ATT\metlife\Design\jsondatamodel.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2000" cy="16711200"/>
                    </a:xfrm>
                    <a:prstGeom prst="rect">
                      <a:avLst/>
                    </a:prstGeom>
                    <a:noFill/>
                    <a:ln>
                      <a:noFill/>
                    </a:ln>
                  </pic:spPr>
                </pic:pic>
              </a:graphicData>
            </a:graphic>
          </wp:inline>
        </w:drawing>
      </w:r>
      <w:bookmarkEnd w:id="366"/>
    </w:p>
    <w:p w:rsidR="00917A3B" w:rsidRDefault="00917A3B" w:rsidP="00917A3B">
      <w:pPr>
        <w:pStyle w:val="Heading3"/>
      </w:pPr>
      <w:bookmarkStart w:id="367" w:name="_Toc412409341"/>
      <w:r>
        <w:lastRenderedPageBreak/>
        <w:t>Capture Signature</w:t>
      </w:r>
      <w:bookmarkEnd w:id="367"/>
    </w:p>
    <w:p w:rsidR="00917A3B" w:rsidRDefault="00917A3B" w:rsidP="00917A3B">
      <w:pPr>
        <w:pStyle w:val="BodyText"/>
        <w:ind w:left="2160"/>
      </w:pPr>
    </w:p>
    <w:p w:rsidR="002C12FA" w:rsidRDefault="001D09B2">
      <w:pPr>
        <w:pStyle w:val="BodyText"/>
        <w:numPr>
          <w:ilvl w:val="0"/>
          <w:numId w:val="13"/>
        </w:numPr>
        <w:ind w:left="1440"/>
        <w:pPrChange w:id="368" w:author="C.Pandeeswari" w:date="2015-02-22T20:01:00Z">
          <w:pPr>
            <w:pStyle w:val="BodyText"/>
            <w:numPr>
              <w:numId w:val="12"/>
            </w:numPr>
            <w:ind w:left="1440" w:hanging="360"/>
          </w:pPr>
        </w:pPrChange>
      </w:pPr>
      <w:r>
        <w:t xml:space="preserve">Signature </w:t>
      </w:r>
      <w:r w:rsidR="002C12FA">
        <w:t xml:space="preserve">Capture </w:t>
      </w:r>
      <w:r>
        <w:t>will be developed as a library</w:t>
      </w:r>
      <w:r w:rsidR="002C12FA">
        <w:t xml:space="preserve"> wherein user </w:t>
      </w:r>
      <w:r>
        <w:t>can</w:t>
      </w:r>
      <w:r w:rsidR="002C12FA">
        <w:t xml:space="preserve"> draw </w:t>
      </w:r>
      <w:r>
        <w:t>his</w:t>
      </w:r>
      <w:r w:rsidR="002C12FA">
        <w:t xml:space="preserve"> signature.</w:t>
      </w:r>
    </w:p>
    <w:p w:rsidR="002C12FA" w:rsidRDefault="001D09B2">
      <w:pPr>
        <w:pStyle w:val="BodyText"/>
        <w:numPr>
          <w:ilvl w:val="0"/>
          <w:numId w:val="13"/>
        </w:numPr>
        <w:ind w:left="1440"/>
        <w:pPrChange w:id="369" w:author="C.Pandeeswari" w:date="2015-02-22T20:01:00Z">
          <w:pPr>
            <w:pStyle w:val="BodyText"/>
            <w:numPr>
              <w:numId w:val="12"/>
            </w:numPr>
            <w:ind w:left="1440" w:hanging="360"/>
          </w:pPr>
        </w:pPrChange>
      </w:pPr>
      <w:r>
        <w:t xml:space="preserve">HTML5 Canvas Drawing app will be used as a </w:t>
      </w:r>
      <w:ins w:id="370" w:author="C.Pandeeswari" w:date="2015-02-21T18:13:00Z">
        <w:r w:rsidR="00D93F6F">
          <w:t xml:space="preserve">base </w:t>
        </w:r>
      </w:ins>
      <w:r>
        <w:t>r</w:t>
      </w:r>
      <w:r w:rsidR="002C12FA">
        <w:t xml:space="preserve">eference to </w:t>
      </w:r>
      <w:r>
        <w:t>implement the Signature concept</w:t>
      </w:r>
      <w:r w:rsidR="002C12FA">
        <w:t>.</w:t>
      </w:r>
    </w:p>
    <w:p w:rsidR="002C12FA" w:rsidRDefault="00406283" w:rsidP="002C12FA">
      <w:pPr>
        <w:shd w:val="clear" w:color="auto" w:fill="FFFFFF"/>
        <w:ind w:left="1080" w:firstLine="360"/>
      </w:pPr>
      <w:hyperlink r:id="rId26" w:tgtFrame="_blank" w:history="1">
        <w:r w:rsidR="002C12FA" w:rsidRPr="002C12FA">
          <w:rPr>
            <w:rFonts w:ascii="Calibri" w:hAnsi="Calibri" w:cs="Calibri"/>
            <w:color w:val="0000FF"/>
            <w:sz w:val="22"/>
            <w:u w:val="single"/>
          </w:rPr>
          <w:t>https://github.com/krisrak/html5-canvas-drawing-app</w:t>
        </w:r>
      </w:hyperlink>
    </w:p>
    <w:p w:rsidR="001D09B2" w:rsidRDefault="001D09B2" w:rsidP="002C12FA">
      <w:pPr>
        <w:shd w:val="clear" w:color="auto" w:fill="FFFFFF"/>
        <w:ind w:left="1080" w:firstLine="360"/>
      </w:pPr>
    </w:p>
    <w:p w:rsidR="001D09B2" w:rsidRDefault="001D09B2">
      <w:pPr>
        <w:pStyle w:val="BodyText"/>
        <w:numPr>
          <w:ilvl w:val="0"/>
          <w:numId w:val="13"/>
        </w:numPr>
        <w:ind w:left="1440"/>
        <w:pPrChange w:id="371" w:author="C.Pandeeswari" w:date="2015-02-22T20:01:00Z">
          <w:pPr>
            <w:pStyle w:val="BodyText"/>
            <w:numPr>
              <w:numId w:val="12"/>
            </w:numPr>
            <w:ind w:left="1440" w:hanging="360"/>
          </w:pPr>
        </w:pPrChange>
      </w:pPr>
      <w:r>
        <w:t xml:space="preserve">Canvas </w:t>
      </w:r>
      <w:proofErr w:type="gramStart"/>
      <w:r>
        <w:t>Drawing</w:t>
      </w:r>
      <w:proofErr w:type="gramEnd"/>
      <w:r>
        <w:t xml:space="preserve"> feature </w:t>
      </w:r>
      <w:del w:id="372" w:author="C.Pandeeswari" w:date="2015-02-21T18:13:00Z">
        <w:r w:rsidDel="00D93F6F">
          <w:delText>will be</w:delText>
        </w:r>
      </w:del>
      <w:ins w:id="373" w:author="C.Pandeeswari" w:date="2015-02-21T18:13:00Z">
        <w:r w:rsidR="00D93F6F">
          <w:t>is</w:t>
        </w:r>
      </w:ins>
      <w:r>
        <w:t xml:space="preserve"> implemented as a common/reusable angular directive with the above reference.</w:t>
      </w:r>
      <w:ins w:id="374" w:author="C.Pandeeswari" w:date="2015-02-21T18:13:00Z">
        <w:r w:rsidR="00D93F6F">
          <w:t xml:space="preserve"> </w:t>
        </w:r>
        <w:r w:rsidR="003D782B" w:rsidRPr="003D782B">
          <w:rPr>
            <w:b/>
            <w:rPrChange w:id="375" w:author="C.Pandeeswari" w:date="2015-02-22T09:21:00Z">
              <w:rPr/>
            </w:rPrChange>
          </w:rPr>
          <w:t>Refer below for more information on this.</w:t>
        </w:r>
      </w:ins>
    </w:p>
    <w:p w:rsidR="001D09B2" w:rsidRDefault="00AE20D4" w:rsidP="00AE20D4">
      <w:pPr>
        <w:pStyle w:val="BodyText"/>
        <w:ind w:left="1440"/>
      </w:pPr>
      <w:r>
        <w:rPr>
          <w:noProof/>
        </w:rPr>
        <w:drawing>
          <wp:inline distT="0" distB="0" distL="0" distR="0">
            <wp:extent cx="3354705" cy="502285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3354705" cy="5022850"/>
                    </a:xfrm>
                    <a:prstGeom prst="rect">
                      <a:avLst/>
                    </a:prstGeom>
                    <a:noFill/>
                    <a:ln w="9525">
                      <a:noFill/>
                      <a:miter lim="800000"/>
                      <a:headEnd/>
                      <a:tailEnd/>
                    </a:ln>
                  </pic:spPr>
                </pic:pic>
              </a:graphicData>
            </a:graphic>
          </wp:inline>
        </w:drawing>
      </w:r>
    </w:p>
    <w:p w:rsidR="00963309" w:rsidRDefault="00963309">
      <w:pPr>
        <w:rPr>
          <w:ins w:id="376" w:author="C.Pandeeswari" w:date="2015-02-21T17:58:00Z"/>
        </w:rPr>
      </w:pPr>
      <w:ins w:id="377" w:author="C.Pandeeswari" w:date="2015-02-21T17:58:00Z">
        <w:r>
          <w:br w:type="page"/>
        </w:r>
      </w:ins>
    </w:p>
    <w:p w:rsidR="00917A3B" w:rsidRDefault="00917A3B" w:rsidP="002C12FA">
      <w:pPr>
        <w:pStyle w:val="BodyText"/>
        <w:ind w:left="1440"/>
        <w:rPr>
          <w:ins w:id="378" w:author="C.Pandeeswari" w:date="2015-02-21T17:58:00Z"/>
        </w:rPr>
      </w:pPr>
    </w:p>
    <w:p w:rsidR="000C04FF" w:rsidRDefault="000C04FF">
      <w:pPr>
        <w:ind w:left="1440"/>
        <w:rPr>
          <w:ins w:id="379" w:author="C.Pandeeswari" w:date="2015-02-21T18:09:00Z"/>
        </w:rPr>
        <w:pPrChange w:id="380" w:author="C.Pandeeswari" w:date="2015-02-21T17:59:00Z">
          <w:pPr/>
        </w:pPrChange>
      </w:pPr>
    </w:p>
    <w:p w:rsidR="000C04FF" w:rsidRDefault="000C04FF">
      <w:pPr>
        <w:ind w:left="1440"/>
        <w:rPr>
          <w:ins w:id="381" w:author="C.Pandeeswari" w:date="2015-02-21T18:09:00Z"/>
        </w:rPr>
        <w:pPrChange w:id="382" w:author="C.Pandeeswari" w:date="2015-02-21T17:59:00Z">
          <w:pPr/>
        </w:pPrChange>
      </w:pPr>
    </w:p>
    <w:p w:rsidR="000C04FF" w:rsidRDefault="00FE6BE5">
      <w:pPr>
        <w:ind w:left="1440"/>
        <w:rPr>
          <w:ins w:id="383" w:author="C.Pandeeswari" w:date="2015-02-21T18:13:00Z"/>
          <w:rFonts w:cs="Arial"/>
        </w:rPr>
        <w:pPrChange w:id="384" w:author="C.Pandeeswari" w:date="2015-02-21T17:59:00Z">
          <w:pPr/>
        </w:pPrChange>
      </w:pPr>
      <w:ins w:id="385" w:author="C.Pandeeswari" w:date="2015-02-21T18:10:00Z">
        <w:r w:rsidRPr="002444AF">
          <w:rPr>
            <w:rFonts w:cs="Arial"/>
          </w:rPr>
          <w:t>Signature is created as a global component using AngularJS directive.</w:t>
        </w:r>
      </w:ins>
    </w:p>
    <w:p w:rsidR="000C04FF" w:rsidRDefault="000C04FF">
      <w:pPr>
        <w:ind w:left="1440"/>
        <w:rPr>
          <w:ins w:id="386" w:author="C.Pandeeswari" w:date="2015-02-21T18:14:00Z"/>
          <w:rFonts w:cs="Arial"/>
          <w:highlight w:val="yellow"/>
        </w:rPr>
        <w:pPrChange w:id="387" w:author="C.Pandeeswari" w:date="2015-02-21T17:59:00Z">
          <w:pPr/>
        </w:pPrChange>
      </w:pPr>
    </w:p>
    <w:p w:rsidR="000C04FF" w:rsidRDefault="000C04FF">
      <w:pPr>
        <w:ind w:left="1440"/>
        <w:rPr>
          <w:ins w:id="388" w:author="C.Pandeeswari" w:date="2015-02-21T18:39:00Z"/>
          <w:rFonts w:cs="Arial"/>
        </w:rPr>
        <w:pPrChange w:id="389" w:author="C.Pandeeswari" w:date="2015-02-21T17:59:00Z">
          <w:pPr/>
        </w:pPrChange>
      </w:pPr>
    </w:p>
    <w:p w:rsidR="000C04FF" w:rsidRDefault="003D782B">
      <w:pPr>
        <w:ind w:left="1440"/>
        <w:rPr>
          <w:ins w:id="390" w:author="C.Pandeeswari" w:date="2015-02-21T18:39:00Z"/>
          <w:rFonts w:cs="Arial"/>
          <w:b/>
          <w:rPrChange w:id="391" w:author="C.Pandeeswari" w:date="2015-02-22T09:10:00Z">
            <w:rPr>
              <w:ins w:id="392" w:author="C.Pandeeswari" w:date="2015-02-21T18:39:00Z"/>
              <w:rFonts w:cs="Arial"/>
            </w:rPr>
          </w:rPrChange>
        </w:rPr>
        <w:pPrChange w:id="393" w:author="C.Pandeeswari" w:date="2015-02-21T17:59:00Z">
          <w:pPr/>
        </w:pPrChange>
      </w:pPr>
      <w:ins w:id="394" w:author="C.Pandeeswari" w:date="2015-02-21T18:39:00Z">
        <w:r w:rsidRPr="003D782B">
          <w:rPr>
            <w:rFonts w:cs="Arial"/>
            <w:b/>
            <w:rPrChange w:id="395" w:author="C.Pandeeswari" w:date="2015-02-22T09:10:00Z">
              <w:rPr>
                <w:rFonts w:cs="Arial"/>
              </w:rPr>
            </w:rPrChange>
          </w:rPr>
          <w:t>Advantages of this component:</w:t>
        </w:r>
      </w:ins>
    </w:p>
    <w:p w:rsidR="000C04FF" w:rsidRDefault="001B46C0">
      <w:pPr>
        <w:pStyle w:val="ListParagraph"/>
        <w:numPr>
          <w:ilvl w:val="0"/>
          <w:numId w:val="31"/>
        </w:numPr>
        <w:rPr>
          <w:ins w:id="396" w:author="C.Pandeeswari" w:date="2015-02-21T18:39:00Z"/>
          <w:rFonts w:cs="Arial"/>
        </w:rPr>
        <w:pPrChange w:id="397" w:author="C.Pandeeswari" w:date="2015-02-22T09:21:00Z">
          <w:pPr/>
        </w:pPrChange>
      </w:pPr>
      <w:ins w:id="398" w:author="C.Pandeeswari" w:date="2015-02-21T18:39:00Z">
        <w:r w:rsidRPr="007E6E93">
          <w:rPr>
            <w:rFonts w:cs="Arial"/>
          </w:rPr>
          <w:t>Signature control width and height can be set based on the app need.</w:t>
        </w:r>
      </w:ins>
    </w:p>
    <w:p w:rsidR="000C04FF" w:rsidRDefault="001B46C0">
      <w:pPr>
        <w:pStyle w:val="ListParagraph"/>
        <w:numPr>
          <w:ilvl w:val="0"/>
          <w:numId w:val="31"/>
        </w:numPr>
        <w:rPr>
          <w:ins w:id="399" w:author="C.Pandeeswari" w:date="2015-02-21T18:39:00Z"/>
          <w:rFonts w:cs="Arial"/>
        </w:rPr>
        <w:pPrChange w:id="400" w:author="C.Pandeeswari" w:date="2015-02-22T09:21:00Z">
          <w:pPr/>
        </w:pPrChange>
      </w:pPr>
      <w:ins w:id="401" w:author="C.Pandeeswari" w:date="2015-02-21T18:39:00Z">
        <w:r w:rsidRPr="007E6E93">
          <w:rPr>
            <w:rFonts w:cs="Arial"/>
          </w:rPr>
          <w:t>If no width and height specified, it takes 200 pixels by default.</w:t>
        </w:r>
      </w:ins>
    </w:p>
    <w:p w:rsidR="000C04FF" w:rsidRDefault="001B46C0">
      <w:pPr>
        <w:pStyle w:val="ListParagraph"/>
        <w:numPr>
          <w:ilvl w:val="0"/>
          <w:numId w:val="31"/>
        </w:numPr>
        <w:rPr>
          <w:ins w:id="402" w:author="C.Pandeeswari" w:date="2015-02-22T09:19:00Z"/>
          <w:rFonts w:cs="Arial"/>
        </w:rPr>
        <w:pPrChange w:id="403" w:author="C.Pandeeswari" w:date="2015-02-22T09:21:00Z">
          <w:pPr/>
        </w:pPrChange>
      </w:pPr>
      <w:ins w:id="404" w:author="C.Pandeeswari" w:date="2015-02-21T18:40:00Z">
        <w:r w:rsidRPr="007E6E93">
          <w:rPr>
            <w:rFonts w:cs="Arial"/>
          </w:rPr>
          <w:t>The drawn signature can be fetc</w:t>
        </w:r>
        <w:r w:rsidR="002B1607" w:rsidRPr="007E6E93">
          <w:rPr>
            <w:rFonts w:cs="Arial"/>
          </w:rPr>
          <w:t>hed and shown in another canvas</w:t>
        </w:r>
      </w:ins>
      <w:ins w:id="405" w:author="C.Pandeeswari" w:date="2015-02-22T09:11:00Z">
        <w:r w:rsidR="002B1607" w:rsidRPr="007E6E93">
          <w:rPr>
            <w:rFonts w:cs="Arial"/>
          </w:rPr>
          <w:t xml:space="preserve"> with transparency background. Means only the signature </w:t>
        </w:r>
      </w:ins>
      <w:ins w:id="406" w:author="C.Pandeeswari" w:date="2015-02-22T09:12:00Z">
        <w:r w:rsidR="002B1607" w:rsidRPr="007E6E93">
          <w:rPr>
            <w:rFonts w:cs="Arial"/>
          </w:rPr>
          <w:t xml:space="preserve">image </w:t>
        </w:r>
      </w:ins>
      <w:ins w:id="407" w:author="C.Pandeeswari" w:date="2015-02-22T09:11:00Z">
        <w:r w:rsidR="002B1607" w:rsidRPr="007E6E93">
          <w:rPr>
            <w:rFonts w:cs="Arial"/>
          </w:rPr>
          <w:t>will be captured and saved in a file if required.</w:t>
        </w:r>
      </w:ins>
    </w:p>
    <w:p w:rsidR="000C04FF" w:rsidRDefault="000C04FF">
      <w:pPr>
        <w:ind w:left="1440"/>
        <w:rPr>
          <w:ins w:id="408" w:author="C.Pandeeswari" w:date="2015-02-22T09:19:00Z"/>
          <w:rFonts w:cs="Arial"/>
        </w:rPr>
        <w:pPrChange w:id="409" w:author="C.Pandeeswari" w:date="2015-02-21T17:59:00Z">
          <w:pPr/>
        </w:pPrChange>
      </w:pPr>
    </w:p>
    <w:p w:rsidR="001A62FC" w:rsidRPr="007E6E93" w:rsidRDefault="003D782B" w:rsidP="001A62FC">
      <w:pPr>
        <w:pStyle w:val="BodyText"/>
        <w:ind w:left="1440"/>
        <w:rPr>
          <w:ins w:id="410" w:author="C.Pandeeswari" w:date="2015-02-22T09:19:00Z"/>
          <w:b/>
          <w:rPrChange w:id="411" w:author="C.Pandeeswari" w:date="2015-02-22T09:21:00Z">
            <w:rPr>
              <w:ins w:id="412" w:author="C.Pandeeswari" w:date="2015-02-22T09:19:00Z"/>
            </w:rPr>
          </w:rPrChange>
        </w:rPr>
      </w:pPr>
      <w:ins w:id="413" w:author="C.Pandeeswari" w:date="2015-02-22T09:19:00Z">
        <w:r w:rsidRPr="003D782B">
          <w:rPr>
            <w:b/>
            <w:rPrChange w:id="414" w:author="C.Pandeeswari" w:date="2015-02-22T09:21:00Z">
              <w:rPr/>
            </w:rPrChange>
          </w:rPr>
          <w:t>Output:</w:t>
        </w:r>
      </w:ins>
    </w:p>
    <w:p w:rsidR="000C04FF" w:rsidRDefault="000C04FF">
      <w:pPr>
        <w:ind w:left="1440"/>
        <w:rPr>
          <w:ins w:id="415" w:author="C.Pandeeswari" w:date="2015-02-22T09:10:00Z"/>
          <w:rFonts w:cs="Arial"/>
        </w:rPr>
        <w:pPrChange w:id="416" w:author="C.Pandeeswari" w:date="2015-02-21T17:59:00Z">
          <w:pPr/>
        </w:pPrChange>
      </w:pPr>
      <w:ins w:id="417" w:author="C.Pandeeswari" w:date="2015-02-22T09:19:00Z">
        <w:r>
          <w:rPr>
            <w:rFonts w:cs="Arial"/>
            <w:noProof/>
          </w:rPr>
          <w:drawing>
            <wp:inline distT="0" distB="0" distL="0" distR="0">
              <wp:extent cx="3872156" cy="5164531"/>
              <wp:effectExtent l="19050" t="0" r="0" b="0"/>
              <wp:docPr id="5" name="Picture 4" descr="C:\Users\c.pandeeswari\Desktop\ATT Metlife\references\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pandeeswari\Desktop\ATT Metlife\references\signature.png"/>
                      <pic:cNvPicPr>
                        <a:picLocks noChangeAspect="1" noChangeArrowheads="1"/>
                      </pic:cNvPicPr>
                    </pic:nvPicPr>
                    <pic:blipFill>
                      <a:blip r:embed="rId28" cstate="print"/>
                      <a:srcRect/>
                      <a:stretch>
                        <a:fillRect/>
                      </a:stretch>
                    </pic:blipFill>
                    <pic:spPr bwMode="auto">
                      <a:xfrm>
                        <a:off x="0" y="0"/>
                        <a:ext cx="3874307" cy="5167400"/>
                      </a:xfrm>
                      <a:prstGeom prst="rect">
                        <a:avLst/>
                      </a:prstGeom>
                      <a:noFill/>
                      <a:ln w="9525">
                        <a:noFill/>
                        <a:miter lim="800000"/>
                        <a:headEnd/>
                        <a:tailEnd/>
                      </a:ln>
                    </pic:spPr>
                  </pic:pic>
                </a:graphicData>
              </a:graphic>
            </wp:inline>
          </w:drawing>
        </w:r>
      </w:ins>
    </w:p>
    <w:p w:rsidR="000C04FF" w:rsidRDefault="000C04FF">
      <w:pPr>
        <w:ind w:left="1440"/>
        <w:rPr>
          <w:ins w:id="418" w:author="C.Pandeeswari" w:date="2015-02-22T09:10:00Z"/>
          <w:rFonts w:cs="Arial"/>
        </w:rPr>
        <w:pPrChange w:id="419" w:author="C.Pandeeswari" w:date="2015-02-21T17:59:00Z">
          <w:pPr/>
        </w:pPrChange>
      </w:pPr>
    </w:p>
    <w:p w:rsidR="00A34D6A" w:rsidRPr="00A34D6A" w:rsidRDefault="00A34D6A" w:rsidP="00A34D6A">
      <w:pPr>
        <w:ind w:left="1440"/>
        <w:rPr>
          <w:ins w:id="420" w:author="C.Pandeeswari" w:date="2015-02-22T09:10:00Z"/>
          <w:rFonts w:cs="Arial"/>
          <w:b/>
          <w:u w:val="single"/>
        </w:rPr>
      </w:pPr>
      <w:ins w:id="421" w:author="C.Pandeeswari" w:date="2015-02-22T09:10:00Z">
        <w:r w:rsidRPr="00A34D6A">
          <w:rPr>
            <w:rFonts w:cs="Arial"/>
            <w:b/>
            <w:u w:val="single"/>
          </w:rPr>
          <w:t>&lt;Sample code to create signature component&gt;</w:t>
        </w:r>
      </w:ins>
    </w:p>
    <w:p w:rsidR="000C04FF" w:rsidRDefault="000C04FF">
      <w:pPr>
        <w:ind w:left="1440"/>
        <w:rPr>
          <w:ins w:id="422" w:author="C.Pandeeswari" w:date="2015-02-21T18:40:00Z"/>
          <w:rFonts w:cs="Arial"/>
        </w:rPr>
        <w:pPrChange w:id="423" w:author="C.Pandeeswari" w:date="2015-02-21T17:59:00Z">
          <w:pPr/>
        </w:pPrChange>
      </w:pPr>
    </w:p>
    <w:p w:rsidR="000C04FF" w:rsidRDefault="000C04FF">
      <w:pPr>
        <w:ind w:left="1440"/>
        <w:rPr>
          <w:ins w:id="424" w:author="C.Pandeeswari" w:date="2015-02-21T18:35:00Z"/>
          <w:rFonts w:cs="Arial"/>
        </w:rPr>
        <w:pPrChange w:id="425" w:author="C.Pandeeswari" w:date="2015-02-21T17:59:00Z">
          <w:pPr/>
        </w:pPrChange>
      </w:pPr>
    </w:p>
    <w:tbl>
      <w:tblPr>
        <w:tblW w:w="8155" w:type="dxa"/>
        <w:tblCellSpacing w:w="15" w:type="dxa"/>
        <w:tblInd w:w="1440" w:type="dxa"/>
        <w:tblCellMar>
          <w:top w:w="15" w:type="dxa"/>
          <w:left w:w="15" w:type="dxa"/>
          <w:bottom w:w="15" w:type="dxa"/>
          <w:right w:w="15" w:type="dxa"/>
        </w:tblCellMar>
        <w:tblLook w:val="04A0" w:firstRow="1" w:lastRow="0" w:firstColumn="1" w:lastColumn="0" w:noHBand="0" w:noVBand="1"/>
        <w:tblPrChange w:id="426" w:author="C.Pandeeswari" w:date="2015-02-22T09:22:00Z">
          <w:tblPr>
            <w:tblW w:w="9450" w:type="dxa"/>
            <w:tblCellSpacing w:w="15" w:type="dxa"/>
            <w:tblInd w:w="1440" w:type="dxa"/>
            <w:tblCellMar>
              <w:top w:w="15" w:type="dxa"/>
              <w:left w:w="15" w:type="dxa"/>
              <w:bottom w:w="15" w:type="dxa"/>
              <w:right w:w="15" w:type="dxa"/>
            </w:tblCellMar>
            <w:tblLook w:val="04A0" w:firstRow="1" w:lastRow="0" w:firstColumn="1" w:lastColumn="0" w:noHBand="0" w:noVBand="1"/>
          </w:tblPr>
        </w:tblPrChange>
      </w:tblPr>
      <w:tblGrid>
        <w:gridCol w:w="100"/>
        <w:gridCol w:w="8055"/>
        <w:tblGridChange w:id="427">
          <w:tblGrid>
            <w:gridCol w:w="100"/>
            <w:gridCol w:w="9350"/>
          </w:tblGrid>
        </w:tblGridChange>
      </w:tblGrid>
      <w:tr w:rsidR="00EA13D0" w:rsidRPr="00EA13D0" w:rsidTr="009709CD">
        <w:trPr>
          <w:tblCellSpacing w:w="15" w:type="dxa"/>
          <w:trPrChange w:id="428" w:author="C.Pandeeswari" w:date="2015-02-22T09:22:00Z">
            <w:trPr>
              <w:tblCellSpacing w:w="15" w:type="dxa"/>
            </w:trPr>
          </w:trPrChange>
        </w:trPr>
        <w:tc>
          <w:tcPr>
            <w:tcW w:w="0" w:type="auto"/>
            <w:tcBorders>
              <w:top w:val="single" w:sz="4" w:space="0" w:color="auto"/>
              <w:left w:val="single" w:sz="4" w:space="0" w:color="auto"/>
            </w:tcBorders>
            <w:vAlign w:val="center"/>
            <w:hideMark/>
            <w:tcPrChange w:id="429" w:author="C.Pandeeswari" w:date="2015-02-22T09:22:00Z">
              <w:tcPr>
                <w:tcW w:w="0" w:type="auto"/>
                <w:tcBorders>
                  <w:top w:val="single" w:sz="4" w:space="0" w:color="auto"/>
                  <w:left w:val="single" w:sz="4" w:space="0" w:color="auto"/>
                </w:tcBorders>
                <w:vAlign w:val="center"/>
                <w:hideMark/>
              </w:tcPr>
            </w:tcPrChange>
          </w:tcPr>
          <w:p w:rsidR="00EA13D0" w:rsidRPr="00EA13D0" w:rsidRDefault="00EA13D0">
            <w:pPr>
              <w:rPr>
                <w:rFonts w:cs="Arial"/>
                <w:sz w:val="16"/>
                <w:szCs w:val="16"/>
              </w:rPr>
            </w:pPr>
          </w:p>
        </w:tc>
        <w:tc>
          <w:tcPr>
            <w:tcW w:w="8010" w:type="dxa"/>
            <w:tcBorders>
              <w:top w:val="single" w:sz="4" w:space="0" w:color="auto"/>
              <w:right w:val="single" w:sz="4" w:space="0" w:color="auto"/>
            </w:tcBorders>
            <w:vAlign w:val="center"/>
            <w:hideMark/>
            <w:tcPrChange w:id="430" w:author="C.Pandeeswari" w:date="2015-02-22T09:22:00Z">
              <w:tcPr>
                <w:tcW w:w="0" w:type="auto"/>
                <w:tcBorders>
                  <w:top w:val="single" w:sz="4" w:space="0" w:color="auto"/>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html&gt;</w:t>
            </w:r>
            <w:r w:rsidRPr="00EA13D0">
              <w:rPr>
                <w:rFonts w:cs="Arial"/>
                <w:sz w:val="16"/>
                <w:szCs w:val="16"/>
              </w:rPr>
              <w:t xml:space="preserve"> </w:t>
            </w:r>
          </w:p>
        </w:tc>
      </w:tr>
      <w:tr w:rsidR="00EA13D0" w:rsidRPr="00EA13D0" w:rsidTr="009709CD">
        <w:trPr>
          <w:tblCellSpacing w:w="15" w:type="dxa"/>
          <w:trPrChange w:id="431" w:author="C.Pandeeswari" w:date="2015-02-22T09:22:00Z">
            <w:trPr>
              <w:tblCellSpacing w:w="15" w:type="dxa"/>
            </w:trPr>
          </w:trPrChange>
        </w:trPr>
        <w:tc>
          <w:tcPr>
            <w:tcW w:w="0" w:type="auto"/>
            <w:tcBorders>
              <w:left w:val="single" w:sz="4" w:space="0" w:color="auto"/>
            </w:tcBorders>
            <w:vAlign w:val="center"/>
            <w:hideMark/>
            <w:tcPrChange w:id="43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3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head&gt;</w:t>
            </w:r>
            <w:r w:rsidRPr="00EA13D0">
              <w:rPr>
                <w:rFonts w:cs="Arial"/>
                <w:sz w:val="16"/>
                <w:szCs w:val="16"/>
              </w:rPr>
              <w:t xml:space="preserve"> </w:t>
            </w:r>
          </w:p>
        </w:tc>
      </w:tr>
      <w:tr w:rsidR="00EA13D0" w:rsidRPr="00EA13D0" w:rsidTr="009709CD">
        <w:trPr>
          <w:tblCellSpacing w:w="15" w:type="dxa"/>
          <w:trPrChange w:id="434" w:author="C.Pandeeswari" w:date="2015-02-22T09:22:00Z">
            <w:trPr>
              <w:tblCellSpacing w:w="15" w:type="dxa"/>
            </w:trPr>
          </w:trPrChange>
        </w:trPr>
        <w:tc>
          <w:tcPr>
            <w:tcW w:w="0" w:type="auto"/>
            <w:tcBorders>
              <w:left w:val="single" w:sz="4" w:space="0" w:color="auto"/>
            </w:tcBorders>
            <w:vAlign w:val="center"/>
            <w:hideMark/>
            <w:tcPrChange w:id="43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3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meta </w:t>
            </w:r>
            <w:r w:rsidRPr="00EA13D0">
              <w:rPr>
                <w:rStyle w:val="html-attribute-name"/>
                <w:rFonts w:cs="Arial"/>
                <w:sz w:val="16"/>
                <w:szCs w:val="16"/>
              </w:rPr>
              <w:t>name</w:t>
            </w:r>
            <w:r w:rsidRPr="00EA13D0">
              <w:rPr>
                <w:rStyle w:val="html-tag"/>
                <w:rFonts w:cs="Arial"/>
                <w:sz w:val="16"/>
                <w:szCs w:val="16"/>
              </w:rPr>
              <w:t>="</w:t>
            </w:r>
            <w:r w:rsidRPr="00EA13D0">
              <w:rPr>
                <w:rStyle w:val="html-attribute-value"/>
                <w:rFonts w:cs="Arial"/>
                <w:sz w:val="16"/>
                <w:szCs w:val="16"/>
              </w:rPr>
              <w:t>viewport</w:t>
            </w:r>
            <w:r w:rsidRPr="00EA13D0">
              <w:rPr>
                <w:rStyle w:val="html-tag"/>
                <w:rFonts w:cs="Arial"/>
                <w:sz w:val="16"/>
                <w:szCs w:val="16"/>
              </w:rPr>
              <w:t xml:space="preserve">" </w:t>
            </w:r>
          </w:p>
        </w:tc>
      </w:tr>
      <w:tr w:rsidR="00EA13D0" w:rsidRPr="00EA13D0" w:rsidTr="009709CD">
        <w:trPr>
          <w:tblCellSpacing w:w="15" w:type="dxa"/>
          <w:trPrChange w:id="437" w:author="C.Pandeeswari" w:date="2015-02-22T09:22:00Z">
            <w:trPr>
              <w:tblCellSpacing w:w="15" w:type="dxa"/>
            </w:trPr>
          </w:trPrChange>
        </w:trPr>
        <w:tc>
          <w:tcPr>
            <w:tcW w:w="0" w:type="auto"/>
            <w:tcBorders>
              <w:left w:val="single" w:sz="4" w:space="0" w:color="auto"/>
            </w:tcBorders>
            <w:vAlign w:val="center"/>
            <w:hideMark/>
            <w:tcPrChange w:id="43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3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attribute-name"/>
                <w:rFonts w:cs="Arial"/>
                <w:sz w:val="16"/>
                <w:szCs w:val="16"/>
              </w:rPr>
              <w:t>content</w:t>
            </w:r>
            <w:r w:rsidRPr="00EA13D0">
              <w:rPr>
                <w:rFonts w:cs="Arial"/>
                <w:sz w:val="16"/>
                <w:szCs w:val="16"/>
              </w:rPr>
              <w:t>="</w:t>
            </w:r>
            <w:r w:rsidRPr="00EA13D0">
              <w:rPr>
                <w:rStyle w:val="html-attribute-value"/>
                <w:rFonts w:cs="Arial"/>
                <w:sz w:val="16"/>
                <w:szCs w:val="16"/>
              </w:rPr>
              <w:t>width=device-width, initial-scale=1.0, maximum-scale=1.0, minimum-scale=1.0, user-scalable=0</w:t>
            </w:r>
            <w:r w:rsidRPr="00EA13D0">
              <w:rPr>
                <w:rFonts w:cs="Arial"/>
                <w:sz w:val="16"/>
                <w:szCs w:val="16"/>
              </w:rPr>
              <w:t xml:space="preserve">" /&gt; </w:t>
            </w:r>
          </w:p>
        </w:tc>
      </w:tr>
      <w:tr w:rsidR="00EA13D0" w:rsidRPr="00EA13D0" w:rsidTr="009709CD">
        <w:trPr>
          <w:tblCellSpacing w:w="15" w:type="dxa"/>
          <w:trPrChange w:id="440" w:author="C.Pandeeswari" w:date="2015-02-22T09:22:00Z">
            <w:trPr>
              <w:tblCellSpacing w:w="15" w:type="dxa"/>
            </w:trPr>
          </w:trPrChange>
        </w:trPr>
        <w:tc>
          <w:tcPr>
            <w:tcW w:w="0" w:type="auto"/>
            <w:tcBorders>
              <w:left w:val="single" w:sz="4" w:space="0" w:color="auto"/>
            </w:tcBorders>
            <w:vAlign w:val="center"/>
            <w:hideMark/>
            <w:tcPrChange w:id="44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4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443" w:author="C.Pandeeswari" w:date="2015-02-22T09:22:00Z">
            <w:trPr>
              <w:tblCellSpacing w:w="15" w:type="dxa"/>
            </w:trPr>
          </w:trPrChange>
        </w:trPr>
        <w:tc>
          <w:tcPr>
            <w:tcW w:w="0" w:type="auto"/>
            <w:tcBorders>
              <w:left w:val="single" w:sz="4" w:space="0" w:color="auto"/>
            </w:tcBorders>
            <w:vAlign w:val="center"/>
            <w:hideMark/>
            <w:tcPrChange w:id="44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4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script </w:t>
            </w:r>
          </w:p>
        </w:tc>
      </w:tr>
      <w:tr w:rsidR="00EA13D0" w:rsidRPr="00EA13D0" w:rsidTr="009709CD">
        <w:trPr>
          <w:tblCellSpacing w:w="15" w:type="dxa"/>
          <w:trPrChange w:id="446" w:author="C.Pandeeswari" w:date="2015-02-22T09:22:00Z">
            <w:trPr>
              <w:tblCellSpacing w:w="15" w:type="dxa"/>
            </w:trPr>
          </w:trPrChange>
        </w:trPr>
        <w:tc>
          <w:tcPr>
            <w:tcW w:w="0" w:type="auto"/>
            <w:tcBorders>
              <w:left w:val="single" w:sz="4" w:space="0" w:color="auto"/>
            </w:tcBorders>
            <w:vAlign w:val="center"/>
            <w:hideMark/>
            <w:tcPrChange w:id="44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4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attribute-name"/>
                <w:rFonts w:cs="Arial"/>
                <w:sz w:val="16"/>
                <w:szCs w:val="16"/>
              </w:rPr>
              <w:t>src</w:t>
            </w:r>
            <w:r w:rsidRPr="00EA13D0">
              <w:rPr>
                <w:rFonts w:cs="Arial"/>
                <w:sz w:val="16"/>
                <w:szCs w:val="16"/>
              </w:rPr>
              <w:t>="</w:t>
            </w:r>
            <w:r w:rsidR="003D782B" w:rsidRPr="00EA13D0">
              <w:rPr>
                <w:rFonts w:cs="Arial"/>
                <w:sz w:val="16"/>
                <w:szCs w:val="16"/>
              </w:rPr>
              <w:fldChar w:fldCharType="begin"/>
            </w:r>
            <w:r w:rsidRPr="00EA13D0">
              <w:rPr>
                <w:rFonts w:cs="Arial"/>
                <w:sz w:val="16"/>
                <w:szCs w:val="16"/>
              </w:rPr>
              <w:instrText xml:space="preserve"> HYPERLINK "http://ajax.googleapis.com/ajax/libs/angularjs/1.2.26/angular.min.js" \t "_blank" </w:instrText>
            </w:r>
            <w:r w:rsidR="003D782B" w:rsidRPr="00EA13D0">
              <w:rPr>
                <w:rFonts w:cs="Arial"/>
                <w:sz w:val="16"/>
                <w:szCs w:val="16"/>
              </w:rPr>
              <w:fldChar w:fldCharType="separate"/>
            </w:r>
            <w:r w:rsidRPr="00EA13D0">
              <w:rPr>
                <w:rStyle w:val="Hyperlink"/>
                <w:rFonts w:cs="Arial"/>
                <w:sz w:val="16"/>
                <w:szCs w:val="16"/>
              </w:rPr>
              <w:t>http://ajax.googleapis.com/ajax/libs/angularjs/1.2.26/angular.min.js</w:t>
            </w:r>
            <w:r w:rsidR="003D782B" w:rsidRPr="00EA13D0">
              <w:rPr>
                <w:rFonts w:cs="Arial"/>
                <w:sz w:val="16"/>
                <w:szCs w:val="16"/>
              </w:rPr>
              <w:fldChar w:fldCharType="end"/>
            </w:r>
            <w:r w:rsidRPr="00EA13D0">
              <w:rPr>
                <w:rFonts w:cs="Arial"/>
                <w:sz w:val="16"/>
                <w:szCs w:val="16"/>
              </w:rPr>
              <w:t>"&gt;</w:t>
            </w:r>
            <w:r w:rsidRPr="00EA13D0">
              <w:rPr>
                <w:rStyle w:val="html-tag"/>
                <w:rFonts w:cs="Arial"/>
                <w:sz w:val="16"/>
                <w:szCs w:val="16"/>
              </w:rPr>
              <w:t>&lt;/script&gt;</w:t>
            </w:r>
            <w:r w:rsidRPr="00EA13D0">
              <w:rPr>
                <w:rFonts w:cs="Arial"/>
                <w:sz w:val="16"/>
                <w:szCs w:val="16"/>
              </w:rPr>
              <w:t xml:space="preserve"> </w:t>
            </w:r>
          </w:p>
        </w:tc>
      </w:tr>
      <w:tr w:rsidR="00EA13D0" w:rsidRPr="00EA13D0" w:rsidTr="009709CD">
        <w:trPr>
          <w:tblCellSpacing w:w="15" w:type="dxa"/>
          <w:trPrChange w:id="449" w:author="C.Pandeeswari" w:date="2015-02-22T09:22:00Z">
            <w:trPr>
              <w:tblCellSpacing w:w="15" w:type="dxa"/>
            </w:trPr>
          </w:trPrChange>
        </w:trPr>
        <w:tc>
          <w:tcPr>
            <w:tcW w:w="0" w:type="auto"/>
            <w:tcBorders>
              <w:left w:val="single" w:sz="4" w:space="0" w:color="auto"/>
            </w:tcBorders>
            <w:vAlign w:val="center"/>
            <w:hideMark/>
            <w:tcPrChange w:id="45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5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head&gt;</w:t>
            </w:r>
            <w:r w:rsidRPr="00EA13D0">
              <w:rPr>
                <w:rFonts w:cs="Arial"/>
                <w:sz w:val="16"/>
                <w:szCs w:val="16"/>
              </w:rPr>
              <w:t xml:space="preserve"> </w:t>
            </w:r>
          </w:p>
        </w:tc>
      </w:tr>
      <w:tr w:rsidR="00EA13D0" w:rsidRPr="00EA13D0" w:rsidTr="009709CD">
        <w:trPr>
          <w:tblCellSpacing w:w="15" w:type="dxa"/>
          <w:trPrChange w:id="452" w:author="C.Pandeeswari" w:date="2015-02-22T09:22:00Z">
            <w:trPr>
              <w:tblCellSpacing w:w="15" w:type="dxa"/>
            </w:trPr>
          </w:trPrChange>
        </w:trPr>
        <w:tc>
          <w:tcPr>
            <w:tcW w:w="0" w:type="auto"/>
            <w:tcBorders>
              <w:left w:val="single" w:sz="4" w:space="0" w:color="auto"/>
            </w:tcBorders>
            <w:vAlign w:val="center"/>
            <w:hideMark/>
            <w:tcPrChange w:id="45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5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ody </w:t>
            </w:r>
            <w:r w:rsidRPr="00EA13D0">
              <w:rPr>
                <w:rStyle w:val="html-attribute-name"/>
                <w:rFonts w:cs="Arial"/>
                <w:sz w:val="16"/>
                <w:szCs w:val="16"/>
              </w:rPr>
              <w:t>style</w:t>
            </w:r>
            <w:r w:rsidRPr="00EA13D0">
              <w:rPr>
                <w:rStyle w:val="html-tag"/>
                <w:rFonts w:cs="Arial"/>
                <w:sz w:val="16"/>
                <w:szCs w:val="16"/>
              </w:rPr>
              <w:t>="</w:t>
            </w:r>
            <w:r w:rsidRPr="00EA13D0">
              <w:rPr>
                <w:rStyle w:val="html-attribute-value"/>
                <w:rFonts w:cs="Arial"/>
                <w:sz w:val="16"/>
                <w:szCs w:val="16"/>
              </w:rPr>
              <w:t>background-color: blue;</w:t>
            </w:r>
            <w:r w:rsidRPr="00EA13D0">
              <w:rPr>
                <w:rStyle w:val="html-tag"/>
                <w:rFonts w:cs="Arial"/>
                <w:sz w:val="16"/>
                <w:szCs w:val="16"/>
              </w:rPr>
              <w:t xml:space="preserve">" </w:t>
            </w:r>
            <w:r w:rsidRPr="00EA13D0">
              <w:rPr>
                <w:rStyle w:val="html-attribute-name"/>
                <w:rFonts w:cs="Arial"/>
                <w:sz w:val="16"/>
                <w:szCs w:val="16"/>
              </w:rPr>
              <w:t>ng-app</w:t>
            </w:r>
            <w:r w:rsidRPr="00EA13D0">
              <w:rPr>
                <w:rStyle w:val="html-tag"/>
                <w:rFonts w:cs="Arial"/>
                <w:sz w:val="16"/>
                <w:szCs w:val="16"/>
              </w:rPr>
              <w:t>="</w:t>
            </w:r>
            <w:r w:rsidRPr="00EA13D0">
              <w:rPr>
                <w:rStyle w:val="html-attribute-value"/>
                <w:rFonts w:cs="Arial"/>
                <w:sz w:val="16"/>
                <w:szCs w:val="16"/>
              </w:rPr>
              <w:t>signatureApp</w:t>
            </w:r>
            <w:r w:rsidRPr="00EA13D0">
              <w:rPr>
                <w:rStyle w:val="html-tag"/>
                <w:rFonts w:cs="Arial"/>
                <w:sz w:val="16"/>
                <w:szCs w:val="16"/>
              </w:rPr>
              <w:t xml:space="preserve">" </w:t>
            </w:r>
          </w:p>
        </w:tc>
      </w:tr>
      <w:tr w:rsidR="00EA13D0" w:rsidRPr="00EA13D0" w:rsidTr="009709CD">
        <w:trPr>
          <w:tblCellSpacing w:w="15" w:type="dxa"/>
          <w:trPrChange w:id="455" w:author="C.Pandeeswari" w:date="2015-02-22T09:22:00Z">
            <w:trPr>
              <w:tblCellSpacing w:w="15" w:type="dxa"/>
            </w:trPr>
          </w:trPrChange>
        </w:trPr>
        <w:tc>
          <w:tcPr>
            <w:tcW w:w="0" w:type="auto"/>
            <w:tcBorders>
              <w:left w:val="single" w:sz="4" w:space="0" w:color="auto"/>
            </w:tcBorders>
            <w:vAlign w:val="center"/>
            <w:hideMark/>
            <w:tcPrChange w:id="45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5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attribute-name"/>
                <w:rFonts w:cs="Arial"/>
                <w:sz w:val="16"/>
                <w:szCs w:val="16"/>
              </w:rPr>
              <w:t>ng-controller</w:t>
            </w:r>
            <w:r w:rsidRPr="00EA13D0">
              <w:rPr>
                <w:rFonts w:cs="Arial"/>
                <w:sz w:val="16"/>
                <w:szCs w:val="16"/>
              </w:rPr>
              <w:t>="</w:t>
            </w:r>
            <w:r w:rsidRPr="00EA13D0">
              <w:rPr>
                <w:rStyle w:val="html-attribute-value"/>
                <w:rFonts w:cs="Arial"/>
                <w:sz w:val="16"/>
                <w:szCs w:val="16"/>
              </w:rPr>
              <w:t>signatureController</w:t>
            </w:r>
            <w:r w:rsidRPr="00EA13D0">
              <w:rPr>
                <w:rFonts w:cs="Arial"/>
                <w:sz w:val="16"/>
                <w:szCs w:val="16"/>
              </w:rPr>
              <w:t xml:space="preserve">"&gt; </w:t>
            </w:r>
          </w:p>
        </w:tc>
      </w:tr>
      <w:tr w:rsidR="00EA13D0" w:rsidRPr="00EA13D0" w:rsidTr="009709CD">
        <w:trPr>
          <w:tblCellSpacing w:w="15" w:type="dxa"/>
          <w:trPrChange w:id="458" w:author="C.Pandeeswari" w:date="2015-02-22T09:22:00Z">
            <w:trPr>
              <w:tblCellSpacing w:w="15" w:type="dxa"/>
            </w:trPr>
          </w:trPrChange>
        </w:trPr>
        <w:tc>
          <w:tcPr>
            <w:tcW w:w="0" w:type="auto"/>
            <w:tcBorders>
              <w:left w:val="single" w:sz="4" w:space="0" w:color="auto"/>
            </w:tcBorders>
            <w:vAlign w:val="center"/>
            <w:hideMark/>
            <w:tcPrChange w:id="45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6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461" w:author="C.Pandeeswari" w:date="2015-02-22T09:22:00Z">
            <w:trPr>
              <w:tblCellSpacing w:w="15" w:type="dxa"/>
            </w:trPr>
          </w:trPrChange>
        </w:trPr>
        <w:tc>
          <w:tcPr>
            <w:tcW w:w="0" w:type="auto"/>
            <w:tcBorders>
              <w:left w:val="single" w:sz="4" w:space="0" w:color="auto"/>
            </w:tcBorders>
            <w:vAlign w:val="center"/>
            <w:hideMark/>
            <w:tcPrChange w:id="46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6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signature </w:t>
            </w:r>
            <w:r w:rsidRPr="00EA13D0">
              <w:rPr>
                <w:rStyle w:val="html-attribute-name"/>
                <w:rFonts w:cs="Arial"/>
                <w:sz w:val="16"/>
                <w:szCs w:val="16"/>
              </w:rPr>
              <w:t>SignatureWidth</w:t>
            </w:r>
            <w:r w:rsidRPr="00EA13D0">
              <w:rPr>
                <w:rStyle w:val="html-tag"/>
                <w:rFonts w:cs="Arial"/>
                <w:sz w:val="16"/>
                <w:szCs w:val="16"/>
              </w:rPr>
              <w:t>="</w:t>
            </w:r>
            <w:r w:rsidRPr="00EA13D0">
              <w:rPr>
                <w:rStyle w:val="html-attribute-value"/>
                <w:rFonts w:cs="Arial"/>
                <w:sz w:val="16"/>
                <w:szCs w:val="16"/>
              </w:rPr>
              <w:t>300</w:t>
            </w:r>
            <w:r w:rsidRPr="00EA13D0">
              <w:rPr>
                <w:rStyle w:val="html-tag"/>
                <w:rFonts w:cs="Arial"/>
                <w:sz w:val="16"/>
                <w:szCs w:val="16"/>
              </w:rPr>
              <w:t xml:space="preserve">" </w:t>
            </w:r>
            <w:r w:rsidRPr="00EA13D0">
              <w:rPr>
                <w:rStyle w:val="html-attribute-name"/>
                <w:rFonts w:cs="Arial"/>
                <w:sz w:val="16"/>
                <w:szCs w:val="16"/>
              </w:rPr>
              <w:t>SignatureHeight</w:t>
            </w:r>
            <w:r w:rsidRPr="00EA13D0">
              <w:rPr>
                <w:rStyle w:val="html-tag"/>
                <w:rFonts w:cs="Arial"/>
                <w:sz w:val="16"/>
                <w:szCs w:val="16"/>
              </w:rPr>
              <w:t>="</w:t>
            </w:r>
            <w:r w:rsidRPr="00EA13D0">
              <w:rPr>
                <w:rStyle w:val="html-attribute-value"/>
                <w:rFonts w:cs="Arial"/>
                <w:sz w:val="16"/>
                <w:szCs w:val="16"/>
              </w:rPr>
              <w:t>300</w:t>
            </w:r>
            <w:r w:rsidRPr="00EA13D0">
              <w:rPr>
                <w:rStyle w:val="html-tag"/>
                <w:rFonts w:cs="Arial"/>
                <w:sz w:val="16"/>
                <w:szCs w:val="16"/>
              </w:rPr>
              <w:t xml:space="preserve">" </w:t>
            </w:r>
          </w:p>
        </w:tc>
      </w:tr>
      <w:tr w:rsidR="00EA13D0" w:rsidRPr="00EA13D0" w:rsidTr="009709CD">
        <w:trPr>
          <w:tblCellSpacing w:w="15" w:type="dxa"/>
          <w:trPrChange w:id="464" w:author="C.Pandeeswari" w:date="2015-02-22T09:22:00Z">
            <w:trPr>
              <w:tblCellSpacing w:w="15" w:type="dxa"/>
            </w:trPr>
          </w:trPrChange>
        </w:trPr>
        <w:tc>
          <w:tcPr>
            <w:tcW w:w="0" w:type="auto"/>
            <w:tcBorders>
              <w:left w:val="single" w:sz="4" w:space="0" w:color="auto"/>
            </w:tcBorders>
            <w:vAlign w:val="center"/>
            <w:hideMark/>
            <w:tcPrChange w:id="46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6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attribute-name"/>
                <w:rFonts w:cs="Arial"/>
                <w:sz w:val="16"/>
                <w:szCs w:val="16"/>
              </w:rPr>
              <w:t>signatureScope</w:t>
            </w:r>
            <w:r w:rsidRPr="00EA13D0">
              <w:rPr>
                <w:rFonts w:cs="Arial"/>
                <w:sz w:val="16"/>
                <w:szCs w:val="16"/>
              </w:rPr>
              <w:t>="</w:t>
            </w:r>
            <w:r w:rsidRPr="00EA13D0">
              <w:rPr>
                <w:rStyle w:val="html-attribute-value"/>
                <w:rFonts w:cs="Arial"/>
                <w:sz w:val="16"/>
                <w:szCs w:val="16"/>
              </w:rPr>
              <w:t>xyz</w:t>
            </w:r>
            <w:r w:rsidRPr="00EA13D0">
              <w:rPr>
                <w:rFonts w:cs="Arial"/>
                <w:sz w:val="16"/>
                <w:szCs w:val="16"/>
              </w:rPr>
              <w:t>"&gt;</w:t>
            </w:r>
            <w:r w:rsidRPr="00EA13D0">
              <w:rPr>
                <w:rStyle w:val="html-tag"/>
                <w:rFonts w:cs="Arial"/>
                <w:sz w:val="16"/>
                <w:szCs w:val="16"/>
              </w:rPr>
              <w:t>&lt;/signature&gt;</w:t>
            </w:r>
            <w:r w:rsidRPr="00EA13D0">
              <w:rPr>
                <w:rFonts w:cs="Arial"/>
                <w:sz w:val="16"/>
                <w:szCs w:val="16"/>
              </w:rPr>
              <w:t xml:space="preserve"> </w:t>
            </w:r>
          </w:p>
        </w:tc>
      </w:tr>
      <w:tr w:rsidR="00EA13D0" w:rsidRPr="00EA13D0" w:rsidTr="009709CD">
        <w:trPr>
          <w:tblCellSpacing w:w="15" w:type="dxa"/>
          <w:trPrChange w:id="467" w:author="C.Pandeeswari" w:date="2015-02-22T09:22:00Z">
            <w:trPr>
              <w:tblCellSpacing w:w="15" w:type="dxa"/>
            </w:trPr>
          </w:trPrChange>
        </w:trPr>
        <w:tc>
          <w:tcPr>
            <w:tcW w:w="0" w:type="auto"/>
            <w:tcBorders>
              <w:left w:val="single" w:sz="4" w:space="0" w:color="auto"/>
            </w:tcBorders>
            <w:vAlign w:val="center"/>
            <w:hideMark/>
            <w:tcPrChange w:id="46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6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br&gt;</w:t>
            </w:r>
            <w:r w:rsidRPr="00EA13D0">
              <w:rPr>
                <w:rFonts w:cs="Arial"/>
                <w:sz w:val="16"/>
                <w:szCs w:val="16"/>
              </w:rPr>
              <w:t xml:space="preserve"> </w:t>
            </w:r>
          </w:p>
        </w:tc>
      </w:tr>
      <w:tr w:rsidR="00EA13D0" w:rsidRPr="00EA13D0" w:rsidTr="009709CD">
        <w:trPr>
          <w:tblCellSpacing w:w="15" w:type="dxa"/>
          <w:trPrChange w:id="470" w:author="C.Pandeeswari" w:date="2015-02-22T09:22:00Z">
            <w:trPr>
              <w:tblCellSpacing w:w="15" w:type="dxa"/>
            </w:trPr>
          </w:trPrChange>
        </w:trPr>
        <w:tc>
          <w:tcPr>
            <w:tcW w:w="0" w:type="auto"/>
            <w:tcBorders>
              <w:left w:val="single" w:sz="4" w:space="0" w:color="auto"/>
            </w:tcBorders>
            <w:vAlign w:val="center"/>
            <w:hideMark/>
            <w:tcPrChange w:id="47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7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utton </w:t>
            </w:r>
            <w:r w:rsidRPr="00EA13D0">
              <w:rPr>
                <w:rStyle w:val="html-attribute-name"/>
                <w:rFonts w:cs="Arial"/>
                <w:sz w:val="16"/>
                <w:szCs w:val="16"/>
              </w:rPr>
              <w:t>ng-Click</w:t>
            </w:r>
            <w:r w:rsidRPr="00EA13D0">
              <w:rPr>
                <w:rStyle w:val="html-tag"/>
                <w:rFonts w:cs="Arial"/>
                <w:sz w:val="16"/>
                <w:szCs w:val="16"/>
              </w:rPr>
              <w:t>="</w:t>
            </w:r>
            <w:r w:rsidRPr="00EA13D0">
              <w:rPr>
                <w:rStyle w:val="html-attribute-value"/>
                <w:rFonts w:cs="Arial"/>
                <w:sz w:val="16"/>
                <w:szCs w:val="16"/>
              </w:rPr>
              <w:t>swidth()</w:t>
            </w:r>
            <w:r w:rsidRPr="00EA13D0">
              <w:rPr>
                <w:rStyle w:val="html-tag"/>
                <w:rFonts w:cs="Arial"/>
                <w:sz w:val="16"/>
                <w:szCs w:val="16"/>
              </w:rPr>
              <w:t>"&gt;</w:t>
            </w:r>
            <w:r w:rsidRPr="00EA13D0">
              <w:rPr>
                <w:rFonts w:cs="Arial"/>
                <w:sz w:val="16"/>
                <w:szCs w:val="16"/>
              </w:rPr>
              <w:t>Change Signature Width</w:t>
            </w:r>
            <w:r w:rsidRPr="00EA13D0">
              <w:rPr>
                <w:rStyle w:val="html-tag"/>
                <w:rFonts w:cs="Arial"/>
                <w:sz w:val="16"/>
                <w:szCs w:val="16"/>
              </w:rPr>
              <w:t>&lt;/button&gt;</w:t>
            </w:r>
            <w:r w:rsidRPr="00EA13D0">
              <w:rPr>
                <w:rFonts w:cs="Arial"/>
                <w:sz w:val="16"/>
                <w:szCs w:val="16"/>
              </w:rPr>
              <w:t xml:space="preserve"> </w:t>
            </w:r>
          </w:p>
        </w:tc>
      </w:tr>
      <w:tr w:rsidR="00EA13D0" w:rsidRPr="00EA13D0" w:rsidTr="009709CD">
        <w:trPr>
          <w:tblCellSpacing w:w="15" w:type="dxa"/>
          <w:trPrChange w:id="473" w:author="C.Pandeeswari" w:date="2015-02-22T09:22:00Z">
            <w:trPr>
              <w:tblCellSpacing w:w="15" w:type="dxa"/>
            </w:trPr>
          </w:trPrChange>
        </w:trPr>
        <w:tc>
          <w:tcPr>
            <w:tcW w:w="0" w:type="auto"/>
            <w:tcBorders>
              <w:left w:val="single" w:sz="4" w:space="0" w:color="auto"/>
            </w:tcBorders>
            <w:vAlign w:val="center"/>
            <w:hideMark/>
            <w:tcPrChange w:id="47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7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utton </w:t>
            </w:r>
            <w:r w:rsidRPr="00EA13D0">
              <w:rPr>
                <w:rStyle w:val="html-attribute-name"/>
                <w:rFonts w:cs="Arial"/>
                <w:sz w:val="16"/>
                <w:szCs w:val="16"/>
              </w:rPr>
              <w:t>ng-Click</w:t>
            </w:r>
            <w:r w:rsidRPr="00EA13D0">
              <w:rPr>
                <w:rStyle w:val="html-tag"/>
                <w:rFonts w:cs="Arial"/>
                <w:sz w:val="16"/>
                <w:szCs w:val="16"/>
              </w:rPr>
              <w:t>="</w:t>
            </w:r>
            <w:r w:rsidRPr="00EA13D0">
              <w:rPr>
                <w:rStyle w:val="html-attribute-value"/>
                <w:rFonts w:cs="Arial"/>
                <w:sz w:val="16"/>
                <w:szCs w:val="16"/>
              </w:rPr>
              <w:t>sheight()</w:t>
            </w:r>
            <w:r w:rsidRPr="00EA13D0">
              <w:rPr>
                <w:rStyle w:val="html-tag"/>
                <w:rFonts w:cs="Arial"/>
                <w:sz w:val="16"/>
                <w:szCs w:val="16"/>
              </w:rPr>
              <w:t>"&gt;</w:t>
            </w:r>
            <w:r w:rsidRPr="00EA13D0">
              <w:rPr>
                <w:rFonts w:cs="Arial"/>
                <w:sz w:val="16"/>
                <w:szCs w:val="16"/>
              </w:rPr>
              <w:t>Change Signature Height</w:t>
            </w:r>
            <w:r w:rsidRPr="00EA13D0">
              <w:rPr>
                <w:rStyle w:val="html-tag"/>
                <w:rFonts w:cs="Arial"/>
                <w:sz w:val="16"/>
                <w:szCs w:val="16"/>
              </w:rPr>
              <w:t>&lt;/button&gt;</w:t>
            </w:r>
            <w:r w:rsidRPr="00EA13D0">
              <w:rPr>
                <w:rFonts w:cs="Arial"/>
                <w:sz w:val="16"/>
                <w:szCs w:val="16"/>
              </w:rPr>
              <w:t xml:space="preserve"> </w:t>
            </w:r>
          </w:p>
        </w:tc>
      </w:tr>
      <w:tr w:rsidR="00EA13D0" w:rsidRPr="00EA13D0" w:rsidTr="009709CD">
        <w:trPr>
          <w:tblCellSpacing w:w="15" w:type="dxa"/>
          <w:trPrChange w:id="476" w:author="C.Pandeeswari" w:date="2015-02-22T09:22:00Z">
            <w:trPr>
              <w:tblCellSpacing w:w="15" w:type="dxa"/>
            </w:trPr>
          </w:trPrChange>
        </w:trPr>
        <w:tc>
          <w:tcPr>
            <w:tcW w:w="0" w:type="auto"/>
            <w:tcBorders>
              <w:left w:val="single" w:sz="4" w:space="0" w:color="auto"/>
            </w:tcBorders>
            <w:vAlign w:val="center"/>
            <w:hideMark/>
            <w:tcPrChange w:id="47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7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utton </w:t>
            </w:r>
            <w:r w:rsidRPr="00EA13D0">
              <w:rPr>
                <w:rStyle w:val="html-attribute-name"/>
                <w:rFonts w:cs="Arial"/>
                <w:sz w:val="16"/>
                <w:szCs w:val="16"/>
              </w:rPr>
              <w:t>ng-Click</w:t>
            </w:r>
            <w:r w:rsidRPr="00EA13D0">
              <w:rPr>
                <w:rStyle w:val="html-tag"/>
                <w:rFonts w:cs="Arial"/>
                <w:sz w:val="16"/>
                <w:szCs w:val="16"/>
              </w:rPr>
              <w:t>="</w:t>
            </w:r>
            <w:r w:rsidRPr="00EA13D0">
              <w:rPr>
                <w:rStyle w:val="html-attribute-value"/>
                <w:rFonts w:cs="Arial"/>
                <w:sz w:val="16"/>
                <w:szCs w:val="16"/>
              </w:rPr>
              <w:t>sscolor()</w:t>
            </w:r>
            <w:r w:rsidRPr="00EA13D0">
              <w:rPr>
                <w:rStyle w:val="html-tag"/>
                <w:rFonts w:cs="Arial"/>
                <w:sz w:val="16"/>
                <w:szCs w:val="16"/>
              </w:rPr>
              <w:t>"&gt;</w:t>
            </w:r>
            <w:r w:rsidRPr="00EA13D0">
              <w:rPr>
                <w:rFonts w:cs="Arial"/>
                <w:sz w:val="16"/>
                <w:szCs w:val="16"/>
              </w:rPr>
              <w:t>Change Signature Stork Color</w:t>
            </w:r>
            <w:r w:rsidRPr="00EA13D0">
              <w:rPr>
                <w:rStyle w:val="html-tag"/>
                <w:rFonts w:cs="Arial"/>
                <w:sz w:val="16"/>
                <w:szCs w:val="16"/>
              </w:rPr>
              <w:t>&lt;/button&gt;</w:t>
            </w:r>
            <w:r w:rsidRPr="00EA13D0">
              <w:rPr>
                <w:rFonts w:cs="Arial"/>
                <w:sz w:val="16"/>
                <w:szCs w:val="16"/>
              </w:rPr>
              <w:t xml:space="preserve"> </w:t>
            </w:r>
          </w:p>
        </w:tc>
      </w:tr>
      <w:tr w:rsidR="00EA13D0" w:rsidRPr="00EA13D0" w:rsidTr="009709CD">
        <w:trPr>
          <w:tblCellSpacing w:w="15" w:type="dxa"/>
          <w:trPrChange w:id="479" w:author="C.Pandeeswari" w:date="2015-02-22T09:22:00Z">
            <w:trPr>
              <w:tblCellSpacing w:w="15" w:type="dxa"/>
            </w:trPr>
          </w:trPrChange>
        </w:trPr>
        <w:tc>
          <w:tcPr>
            <w:tcW w:w="0" w:type="auto"/>
            <w:tcBorders>
              <w:left w:val="single" w:sz="4" w:space="0" w:color="auto"/>
            </w:tcBorders>
            <w:vAlign w:val="center"/>
            <w:hideMark/>
            <w:tcPrChange w:id="48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8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utton </w:t>
            </w:r>
            <w:r w:rsidRPr="00EA13D0">
              <w:rPr>
                <w:rStyle w:val="html-attribute-name"/>
                <w:rFonts w:cs="Arial"/>
                <w:sz w:val="16"/>
                <w:szCs w:val="16"/>
              </w:rPr>
              <w:t>ng-Click</w:t>
            </w:r>
            <w:r w:rsidRPr="00EA13D0">
              <w:rPr>
                <w:rStyle w:val="html-tag"/>
                <w:rFonts w:cs="Arial"/>
                <w:sz w:val="16"/>
                <w:szCs w:val="16"/>
              </w:rPr>
              <w:t>="</w:t>
            </w:r>
            <w:r w:rsidRPr="00EA13D0">
              <w:rPr>
                <w:rStyle w:val="html-attribute-value"/>
                <w:rFonts w:cs="Arial"/>
                <w:sz w:val="16"/>
                <w:szCs w:val="16"/>
              </w:rPr>
              <w:t>sswidth()</w:t>
            </w:r>
            <w:r w:rsidRPr="00EA13D0">
              <w:rPr>
                <w:rStyle w:val="html-tag"/>
                <w:rFonts w:cs="Arial"/>
                <w:sz w:val="16"/>
                <w:szCs w:val="16"/>
              </w:rPr>
              <w:t>"&gt;</w:t>
            </w:r>
            <w:r w:rsidRPr="00EA13D0">
              <w:rPr>
                <w:rFonts w:cs="Arial"/>
                <w:sz w:val="16"/>
                <w:szCs w:val="16"/>
              </w:rPr>
              <w:t>Change Signature Stork Width</w:t>
            </w:r>
            <w:r w:rsidRPr="00EA13D0">
              <w:rPr>
                <w:rStyle w:val="html-tag"/>
                <w:rFonts w:cs="Arial"/>
                <w:sz w:val="16"/>
                <w:szCs w:val="16"/>
              </w:rPr>
              <w:t>&lt;/button&gt;</w:t>
            </w:r>
            <w:r w:rsidRPr="00EA13D0">
              <w:rPr>
                <w:rFonts w:cs="Arial"/>
                <w:sz w:val="16"/>
                <w:szCs w:val="16"/>
              </w:rPr>
              <w:t xml:space="preserve"> </w:t>
            </w:r>
          </w:p>
        </w:tc>
      </w:tr>
      <w:tr w:rsidR="00EA13D0" w:rsidRPr="00EA13D0" w:rsidTr="009709CD">
        <w:trPr>
          <w:tblCellSpacing w:w="15" w:type="dxa"/>
          <w:trPrChange w:id="482" w:author="C.Pandeeswari" w:date="2015-02-22T09:22:00Z">
            <w:trPr>
              <w:tblCellSpacing w:w="15" w:type="dxa"/>
            </w:trPr>
          </w:trPrChange>
        </w:trPr>
        <w:tc>
          <w:tcPr>
            <w:tcW w:w="0" w:type="auto"/>
            <w:tcBorders>
              <w:left w:val="single" w:sz="4" w:space="0" w:color="auto"/>
            </w:tcBorders>
            <w:vAlign w:val="center"/>
            <w:hideMark/>
            <w:tcPrChange w:id="48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8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utton </w:t>
            </w:r>
            <w:r w:rsidRPr="00EA13D0">
              <w:rPr>
                <w:rStyle w:val="html-attribute-name"/>
                <w:rFonts w:cs="Arial"/>
                <w:sz w:val="16"/>
                <w:szCs w:val="16"/>
              </w:rPr>
              <w:t>ng-Click</w:t>
            </w:r>
            <w:r w:rsidRPr="00EA13D0">
              <w:rPr>
                <w:rStyle w:val="html-tag"/>
                <w:rFonts w:cs="Arial"/>
                <w:sz w:val="16"/>
                <w:szCs w:val="16"/>
              </w:rPr>
              <w:t>="</w:t>
            </w:r>
            <w:r w:rsidRPr="00EA13D0">
              <w:rPr>
                <w:rStyle w:val="html-attribute-value"/>
                <w:rFonts w:cs="Arial"/>
                <w:sz w:val="16"/>
                <w:szCs w:val="16"/>
              </w:rPr>
              <w:t>clear()</w:t>
            </w:r>
            <w:r w:rsidRPr="00EA13D0">
              <w:rPr>
                <w:rStyle w:val="html-tag"/>
                <w:rFonts w:cs="Arial"/>
                <w:sz w:val="16"/>
                <w:szCs w:val="16"/>
              </w:rPr>
              <w:t>"&gt;</w:t>
            </w:r>
            <w:r w:rsidRPr="00EA13D0">
              <w:rPr>
                <w:rFonts w:cs="Arial"/>
                <w:sz w:val="16"/>
                <w:szCs w:val="16"/>
              </w:rPr>
              <w:t>Clear Signature</w:t>
            </w:r>
            <w:r w:rsidRPr="00EA13D0">
              <w:rPr>
                <w:rStyle w:val="html-tag"/>
                <w:rFonts w:cs="Arial"/>
                <w:sz w:val="16"/>
                <w:szCs w:val="16"/>
              </w:rPr>
              <w:t>&lt;/button&gt;</w:t>
            </w:r>
            <w:r w:rsidRPr="00EA13D0">
              <w:rPr>
                <w:rFonts w:cs="Arial"/>
                <w:sz w:val="16"/>
                <w:szCs w:val="16"/>
              </w:rPr>
              <w:t xml:space="preserve"> </w:t>
            </w:r>
          </w:p>
        </w:tc>
      </w:tr>
      <w:tr w:rsidR="00EA13D0" w:rsidRPr="00EA13D0" w:rsidTr="009709CD">
        <w:trPr>
          <w:tblCellSpacing w:w="15" w:type="dxa"/>
          <w:trPrChange w:id="485" w:author="C.Pandeeswari" w:date="2015-02-22T09:22:00Z">
            <w:trPr>
              <w:tblCellSpacing w:w="15" w:type="dxa"/>
            </w:trPr>
          </w:trPrChange>
        </w:trPr>
        <w:tc>
          <w:tcPr>
            <w:tcW w:w="0" w:type="auto"/>
            <w:tcBorders>
              <w:left w:val="single" w:sz="4" w:space="0" w:color="auto"/>
            </w:tcBorders>
            <w:vAlign w:val="center"/>
            <w:hideMark/>
            <w:tcPrChange w:id="48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8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button </w:t>
            </w:r>
            <w:r w:rsidRPr="00EA13D0">
              <w:rPr>
                <w:rStyle w:val="html-attribute-name"/>
                <w:rFonts w:cs="Arial"/>
                <w:sz w:val="16"/>
                <w:szCs w:val="16"/>
              </w:rPr>
              <w:t>ng-Click</w:t>
            </w:r>
            <w:r w:rsidRPr="00EA13D0">
              <w:rPr>
                <w:rStyle w:val="html-tag"/>
                <w:rFonts w:cs="Arial"/>
                <w:sz w:val="16"/>
                <w:szCs w:val="16"/>
              </w:rPr>
              <w:t>="</w:t>
            </w:r>
            <w:r w:rsidRPr="00EA13D0">
              <w:rPr>
                <w:rStyle w:val="html-attribute-value"/>
                <w:rFonts w:cs="Arial"/>
                <w:sz w:val="16"/>
                <w:szCs w:val="16"/>
              </w:rPr>
              <w:t>copy()</w:t>
            </w:r>
            <w:r w:rsidRPr="00EA13D0">
              <w:rPr>
                <w:rStyle w:val="html-tag"/>
                <w:rFonts w:cs="Arial"/>
                <w:sz w:val="16"/>
                <w:szCs w:val="16"/>
              </w:rPr>
              <w:t>"&gt;</w:t>
            </w:r>
            <w:r w:rsidRPr="00EA13D0">
              <w:rPr>
                <w:rFonts w:cs="Arial"/>
                <w:sz w:val="16"/>
                <w:szCs w:val="16"/>
              </w:rPr>
              <w:t>Copy Sign</w:t>
            </w:r>
            <w:r w:rsidRPr="00EA13D0">
              <w:rPr>
                <w:rStyle w:val="html-tag"/>
                <w:rFonts w:cs="Arial"/>
                <w:sz w:val="16"/>
                <w:szCs w:val="16"/>
              </w:rPr>
              <w:t>&lt;/button&gt;</w:t>
            </w:r>
            <w:r w:rsidRPr="00EA13D0">
              <w:rPr>
                <w:rFonts w:cs="Arial"/>
                <w:sz w:val="16"/>
                <w:szCs w:val="16"/>
              </w:rPr>
              <w:t xml:space="preserve"> </w:t>
            </w:r>
          </w:p>
        </w:tc>
      </w:tr>
      <w:tr w:rsidR="00EA13D0" w:rsidRPr="00EA13D0" w:rsidTr="009709CD">
        <w:trPr>
          <w:tblCellSpacing w:w="15" w:type="dxa"/>
          <w:trPrChange w:id="488" w:author="C.Pandeeswari" w:date="2015-02-22T09:22:00Z">
            <w:trPr>
              <w:tblCellSpacing w:w="15" w:type="dxa"/>
            </w:trPr>
          </w:trPrChange>
        </w:trPr>
        <w:tc>
          <w:tcPr>
            <w:tcW w:w="0" w:type="auto"/>
            <w:tcBorders>
              <w:left w:val="single" w:sz="4" w:space="0" w:color="auto"/>
            </w:tcBorders>
            <w:vAlign w:val="center"/>
            <w:hideMark/>
            <w:tcPrChange w:id="48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9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br&gt;</w:t>
            </w:r>
            <w:r w:rsidRPr="00EA13D0">
              <w:rPr>
                <w:rFonts w:cs="Arial"/>
                <w:sz w:val="16"/>
                <w:szCs w:val="16"/>
              </w:rPr>
              <w:t xml:space="preserve"> </w:t>
            </w:r>
          </w:p>
        </w:tc>
      </w:tr>
      <w:tr w:rsidR="00EA13D0" w:rsidRPr="00EA13D0" w:rsidTr="009709CD">
        <w:trPr>
          <w:tblCellSpacing w:w="15" w:type="dxa"/>
          <w:trPrChange w:id="491" w:author="C.Pandeeswari" w:date="2015-02-22T09:22:00Z">
            <w:trPr>
              <w:tblCellSpacing w:w="15" w:type="dxa"/>
            </w:trPr>
          </w:trPrChange>
        </w:trPr>
        <w:tc>
          <w:tcPr>
            <w:tcW w:w="0" w:type="auto"/>
            <w:tcBorders>
              <w:left w:val="single" w:sz="4" w:space="0" w:color="auto"/>
            </w:tcBorders>
            <w:vAlign w:val="center"/>
            <w:hideMark/>
            <w:tcPrChange w:id="49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9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 xml:space="preserve">&lt;canvas </w:t>
            </w:r>
            <w:r w:rsidRPr="00EA13D0">
              <w:rPr>
                <w:rStyle w:val="html-attribute-name"/>
                <w:rFonts w:cs="Arial"/>
                <w:sz w:val="16"/>
                <w:szCs w:val="16"/>
              </w:rPr>
              <w:t>id</w:t>
            </w:r>
            <w:r w:rsidRPr="00EA13D0">
              <w:rPr>
                <w:rStyle w:val="html-tag"/>
                <w:rFonts w:cs="Arial"/>
                <w:sz w:val="16"/>
                <w:szCs w:val="16"/>
              </w:rPr>
              <w:t>="</w:t>
            </w:r>
            <w:r w:rsidRPr="00EA13D0">
              <w:rPr>
                <w:rStyle w:val="html-attribute-value"/>
                <w:rFonts w:cs="Arial"/>
                <w:sz w:val="16"/>
                <w:szCs w:val="16"/>
              </w:rPr>
              <w:t>myCanvas</w:t>
            </w:r>
            <w:r w:rsidRPr="00EA13D0">
              <w:rPr>
                <w:rStyle w:val="html-tag"/>
                <w:rFonts w:cs="Arial"/>
                <w:sz w:val="16"/>
                <w:szCs w:val="16"/>
              </w:rPr>
              <w:t xml:space="preserve">" </w:t>
            </w:r>
            <w:r w:rsidRPr="00EA13D0">
              <w:rPr>
                <w:rStyle w:val="html-attribute-name"/>
                <w:rFonts w:cs="Arial"/>
                <w:sz w:val="16"/>
                <w:szCs w:val="16"/>
              </w:rPr>
              <w:t>width</w:t>
            </w:r>
            <w:r w:rsidRPr="00EA13D0">
              <w:rPr>
                <w:rStyle w:val="html-tag"/>
                <w:rFonts w:cs="Arial"/>
                <w:sz w:val="16"/>
                <w:szCs w:val="16"/>
              </w:rPr>
              <w:t>="</w:t>
            </w:r>
            <w:r w:rsidRPr="00EA13D0">
              <w:rPr>
                <w:rStyle w:val="html-attribute-value"/>
                <w:rFonts w:cs="Arial"/>
                <w:sz w:val="16"/>
                <w:szCs w:val="16"/>
              </w:rPr>
              <w:t>300</w:t>
            </w:r>
            <w:r w:rsidRPr="00EA13D0">
              <w:rPr>
                <w:rStyle w:val="html-tag"/>
                <w:rFonts w:cs="Arial"/>
                <w:sz w:val="16"/>
                <w:szCs w:val="16"/>
              </w:rPr>
              <w:t xml:space="preserve">" </w:t>
            </w:r>
            <w:r w:rsidRPr="00EA13D0">
              <w:rPr>
                <w:rStyle w:val="html-attribute-name"/>
                <w:rFonts w:cs="Arial"/>
                <w:sz w:val="16"/>
                <w:szCs w:val="16"/>
              </w:rPr>
              <w:t>height</w:t>
            </w:r>
            <w:r w:rsidRPr="00EA13D0">
              <w:rPr>
                <w:rStyle w:val="html-tag"/>
                <w:rFonts w:cs="Arial"/>
                <w:sz w:val="16"/>
                <w:szCs w:val="16"/>
              </w:rPr>
              <w:t>="</w:t>
            </w:r>
            <w:r w:rsidRPr="00EA13D0">
              <w:rPr>
                <w:rStyle w:val="html-attribute-value"/>
                <w:rFonts w:cs="Arial"/>
                <w:sz w:val="16"/>
                <w:szCs w:val="16"/>
              </w:rPr>
              <w:t>300</w:t>
            </w:r>
            <w:r w:rsidRPr="00EA13D0">
              <w:rPr>
                <w:rStyle w:val="html-tag"/>
                <w:rFonts w:cs="Arial"/>
                <w:sz w:val="16"/>
                <w:szCs w:val="16"/>
              </w:rPr>
              <w:t xml:space="preserve">" </w:t>
            </w:r>
          </w:p>
        </w:tc>
      </w:tr>
      <w:tr w:rsidR="00EA13D0" w:rsidRPr="00EA13D0" w:rsidTr="009709CD">
        <w:trPr>
          <w:tblCellSpacing w:w="15" w:type="dxa"/>
          <w:trPrChange w:id="494" w:author="C.Pandeeswari" w:date="2015-02-22T09:22:00Z">
            <w:trPr>
              <w:tblCellSpacing w:w="15" w:type="dxa"/>
            </w:trPr>
          </w:trPrChange>
        </w:trPr>
        <w:tc>
          <w:tcPr>
            <w:tcW w:w="0" w:type="auto"/>
            <w:tcBorders>
              <w:left w:val="single" w:sz="4" w:space="0" w:color="auto"/>
            </w:tcBorders>
            <w:vAlign w:val="center"/>
            <w:hideMark/>
            <w:tcPrChange w:id="49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9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attribute-name"/>
                <w:rFonts w:cs="Arial"/>
                <w:sz w:val="16"/>
                <w:szCs w:val="16"/>
              </w:rPr>
              <w:t>style</w:t>
            </w:r>
            <w:r w:rsidRPr="00EA13D0">
              <w:rPr>
                <w:rFonts w:cs="Arial"/>
                <w:sz w:val="16"/>
                <w:szCs w:val="16"/>
              </w:rPr>
              <w:t>="</w:t>
            </w:r>
            <w:r w:rsidRPr="00EA13D0">
              <w:rPr>
                <w:rStyle w:val="html-attribute-value"/>
                <w:rFonts w:cs="Arial"/>
                <w:sz w:val="16"/>
                <w:szCs w:val="16"/>
              </w:rPr>
              <w:t>border: 1px solid #d3d3d3;</w:t>
            </w:r>
            <w:r w:rsidRPr="00EA13D0">
              <w:rPr>
                <w:rFonts w:cs="Arial"/>
                <w:sz w:val="16"/>
                <w:szCs w:val="16"/>
              </w:rPr>
              <w:t>"&gt;</w:t>
            </w:r>
            <w:r w:rsidRPr="00EA13D0">
              <w:rPr>
                <w:rStyle w:val="html-tag"/>
                <w:rFonts w:cs="Arial"/>
                <w:sz w:val="16"/>
                <w:szCs w:val="16"/>
              </w:rPr>
              <w:t>&lt;/canvas&gt;</w:t>
            </w:r>
            <w:r w:rsidRPr="00EA13D0">
              <w:rPr>
                <w:rFonts w:cs="Arial"/>
                <w:sz w:val="16"/>
                <w:szCs w:val="16"/>
              </w:rPr>
              <w:t xml:space="preserve"> </w:t>
            </w:r>
          </w:p>
        </w:tc>
      </w:tr>
      <w:tr w:rsidR="00EA13D0" w:rsidRPr="00EA13D0" w:rsidTr="009709CD">
        <w:trPr>
          <w:tblCellSpacing w:w="15" w:type="dxa"/>
          <w:trPrChange w:id="497" w:author="C.Pandeeswari" w:date="2015-02-22T09:22:00Z">
            <w:trPr>
              <w:tblCellSpacing w:w="15" w:type="dxa"/>
            </w:trPr>
          </w:trPrChange>
        </w:trPr>
        <w:tc>
          <w:tcPr>
            <w:tcW w:w="0" w:type="auto"/>
            <w:tcBorders>
              <w:left w:val="single" w:sz="4" w:space="0" w:color="auto"/>
            </w:tcBorders>
            <w:vAlign w:val="center"/>
            <w:hideMark/>
            <w:tcPrChange w:id="49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49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500" w:author="C.Pandeeswari" w:date="2015-02-22T09:22:00Z">
            <w:trPr>
              <w:tblCellSpacing w:w="15" w:type="dxa"/>
            </w:trPr>
          </w:trPrChange>
        </w:trPr>
        <w:tc>
          <w:tcPr>
            <w:tcW w:w="0" w:type="auto"/>
            <w:tcBorders>
              <w:left w:val="single" w:sz="4" w:space="0" w:color="auto"/>
            </w:tcBorders>
            <w:vAlign w:val="center"/>
            <w:hideMark/>
            <w:tcPrChange w:id="50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0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script&gt;</w:t>
            </w:r>
            <w:r w:rsidRPr="00EA13D0">
              <w:rPr>
                <w:rFonts w:cs="Arial"/>
                <w:sz w:val="16"/>
                <w:szCs w:val="16"/>
              </w:rPr>
              <w:t xml:space="preserve"> </w:t>
            </w:r>
          </w:p>
        </w:tc>
      </w:tr>
      <w:tr w:rsidR="00EA13D0" w:rsidRPr="00EA13D0" w:rsidTr="009709CD">
        <w:trPr>
          <w:tblCellSpacing w:w="15" w:type="dxa"/>
          <w:trPrChange w:id="503" w:author="C.Pandeeswari" w:date="2015-02-22T09:22:00Z">
            <w:trPr>
              <w:tblCellSpacing w:w="15" w:type="dxa"/>
            </w:trPr>
          </w:trPrChange>
        </w:trPr>
        <w:tc>
          <w:tcPr>
            <w:tcW w:w="0" w:type="auto"/>
            <w:tcBorders>
              <w:left w:val="single" w:sz="4" w:space="0" w:color="auto"/>
            </w:tcBorders>
            <w:vAlign w:val="center"/>
            <w:hideMark/>
            <w:tcPrChange w:id="50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0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signatureApp = angular.module("signatureApp", []); </w:t>
            </w:r>
          </w:p>
        </w:tc>
      </w:tr>
      <w:tr w:rsidR="00EA13D0" w:rsidRPr="00EA13D0" w:rsidTr="009709CD">
        <w:trPr>
          <w:tblCellSpacing w:w="15" w:type="dxa"/>
          <w:trPrChange w:id="506" w:author="C.Pandeeswari" w:date="2015-02-22T09:22:00Z">
            <w:trPr>
              <w:tblCellSpacing w:w="15" w:type="dxa"/>
            </w:trPr>
          </w:trPrChange>
        </w:trPr>
        <w:tc>
          <w:tcPr>
            <w:tcW w:w="0" w:type="auto"/>
            <w:tcBorders>
              <w:left w:val="single" w:sz="4" w:space="0" w:color="auto"/>
            </w:tcBorders>
            <w:vAlign w:val="center"/>
            <w:hideMark/>
            <w:tcPrChange w:id="50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0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natureApp.controller("signatureController", </w:t>
            </w:r>
          </w:p>
        </w:tc>
      </w:tr>
      <w:tr w:rsidR="00EA13D0" w:rsidRPr="00EA13D0" w:rsidTr="009709CD">
        <w:trPr>
          <w:tblCellSpacing w:w="15" w:type="dxa"/>
          <w:trPrChange w:id="509" w:author="C.Pandeeswari" w:date="2015-02-22T09:22:00Z">
            <w:trPr>
              <w:tblCellSpacing w:w="15" w:type="dxa"/>
            </w:trPr>
          </w:trPrChange>
        </w:trPr>
        <w:tc>
          <w:tcPr>
            <w:tcW w:w="0" w:type="auto"/>
            <w:tcBorders>
              <w:left w:val="single" w:sz="4" w:space="0" w:color="auto"/>
            </w:tcBorders>
            <w:vAlign w:val="center"/>
            <w:hideMark/>
            <w:tcPrChange w:id="51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1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function($scope, $window) { </w:t>
            </w:r>
          </w:p>
        </w:tc>
      </w:tr>
      <w:tr w:rsidR="00EA13D0" w:rsidRPr="00EA13D0" w:rsidTr="009709CD">
        <w:trPr>
          <w:tblCellSpacing w:w="15" w:type="dxa"/>
          <w:trPrChange w:id="512" w:author="C.Pandeeswari" w:date="2015-02-22T09:22:00Z">
            <w:trPr>
              <w:tblCellSpacing w:w="15" w:type="dxa"/>
            </w:trPr>
          </w:trPrChange>
        </w:trPr>
        <w:tc>
          <w:tcPr>
            <w:tcW w:w="0" w:type="auto"/>
            <w:tcBorders>
              <w:left w:val="single" w:sz="4" w:space="0" w:color="auto"/>
            </w:tcBorders>
            <w:vAlign w:val="center"/>
            <w:hideMark/>
            <w:tcPrChange w:id="51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1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c = document.getElementById("myCanvas"); </w:t>
            </w:r>
          </w:p>
        </w:tc>
      </w:tr>
      <w:tr w:rsidR="00EA13D0" w:rsidRPr="00EA13D0" w:rsidTr="009709CD">
        <w:trPr>
          <w:tblCellSpacing w:w="15" w:type="dxa"/>
          <w:trPrChange w:id="515" w:author="C.Pandeeswari" w:date="2015-02-22T09:22:00Z">
            <w:trPr>
              <w:tblCellSpacing w:w="15" w:type="dxa"/>
            </w:trPr>
          </w:trPrChange>
        </w:trPr>
        <w:tc>
          <w:tcPr>
            <w:tcW w:w="0" w:type="auto"/>
            <w:tcBorders>
              <w:left w:val="single" w:sz="4" w:space="0" w:color="auto"/>
            </w:tcBorders>
            <w:vAlign w:val="center"/>
            <w:hideMark/>
            <w:tcPrChange w:id="51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1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ctx = c.getContext("2d"); </w:t>
            </w:r>
          </w:p>
        </w:tc>
      </w:tr>
      <w:tr w:rsidR="00EA13D0" w:rsidRPr="00EA13D0" w:rsidTr="009709CD">
        <w:trPr>
          <w:tblCellSpacing w:w="15" w:type="dxa"/>
          <w:trPrChange w:id="518" w:author="C.Pandeeswari" w:date="2015-02-22T09:22:00Z">
            <w:trPr>
              <w:tblCellSpacing w:w="15" w:type="dxa"/>
            </w:trPr>
          </w:trPrChange>
        </w:trPr>
        <w:tc>
          <w:tcPr>
            <w:tcW w:w="0" w:type="auto"/>
            <w:tcBorders>
              <w:left w:val="single" w:sz="4" w:space="0" w:color="auto"/>
            </w:tcBorders>
            <w:vAlign w:val="center"/>
            <w:hideMark/>
            <w:tcPrChange w:id="51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2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copy = function() { </w:t>
            </w:r>
          </w:p>
        </w:tc>
      </w:tr>
      <w:tr w:rsidR="00EA13D0" w:rsidRPr="00EA13D0" w:rsidTr="009709CD">
        <w:trPr>
          <w:tblCellSpacing w:w="15" w:type="dxa"/>
          <w:trPrChange w:id="521" w:author="C.Pandeeswari" w:date="2015-02-22T09:22:00Z">
            <w:trPr>
              <w:tblCellSpacing w:w="15" w:type="dxa"/>
            </w:trPr>
          </w:trPrChange>
        </w:trPr>
        <w:tc>
          <w:tcPr>
            <w:tcW w:w="0" w:type="auto"/>
            <w:tcBorders>
              <w:left w:val="single" w:sz="4" w:space="0" w:color="auto"/>
            </w:tcBorders>
            <w:vAlign w:val="center"/>
            <w:hideMark/>
            <w:tcPrChange w:id="522" w:author="C.Pandeeswari" w:date="2015-02-22T09:22:00Z">
              <w:tcPr>
                <w:tcW w:w="0" w:type="auto"/>
                <w:tcBorders>
                  <w:left w:val="single" w:sz="4" w:space="0" w:color="auto"/>
                </w:tcBorders>
                <w:vAlign w:val="center"/>
                <w:hideMark/>
              </w:tcPr>
            </w:tcPrChange>
          </w:tcPr>
          <w:p w:rsidR="00EA13D0" w:rsidRPr="002B1607" w:rsidRDefault="00EA13D0">
            <w:pPr>
              <w:rPr>
                <w:rFonts w:cs="Arial"/>
                <w:color w:val="FF0000"/>
                <w:sz w:val="16"/>
                <w:szCs w:val="16"/>
                <w:rPrChange w:id="523" w:author="C.Pandeeswari" w:date="2015-02-22T09:14:00Z">
                  <w:rPr>
                    <w:rFonts w:cs="Arial"/>
                    <w:sz w:val="16"/>
                    <w:szCs w:val="16"/>
                  </w:rPr>
                </w:rPrChange>
              </w:rPr>
            </w:pPr>
          </w:p>
        </w:tc>
        <w:tc>
          <w:tcPr>
            <w:tcW w:w="8010" w:type="dxa"/>
            <w:tcBorders>
              <w:right w:val="single" w:sz="4" w:space="0" w:color="auto"/>
            </w:tcBorders>
            <w:vAlign w:val="center"/>
            <w:hideMark/>
            <w:tcPrChange w:id="524" w:author="C.Pandeeswari" w:date="2015-02-22T09:22:00Z">
              <w:tcPr>
                <w:tcW w:w="0" w:type="auto"/>
                <w:tcBorders>
                  <w:right w:val="single" w:sz="4" w:space="0" w:color="auto"/>
                </w:tcBorders>
                <w:vAlign w:val="center"/>
                <w:hideMark/>
              </w:tcPr>
            </w:tcPrChange>
          </w:tcPr>
          <w:p w:rsidR="00EA13D0" w:rsidRPr="002B1607" w:rsidRDefault="003D782B">
            <w:pPr>
              <w:rPr>
                <w:rFonts w:cs="Arial"/>
                <w:color w:val="FF0000"/>
                <w:sz w:val="16"/>
                <w:szCs w:val="16"/>
                <w:rPrChange w:id="525" w:author="C.Pandeeswari" w:date="2015-02-22T09:14:00Z">
                  <w:rPr>
                    <w:rFonts w:cs="Arial"/>
                    <w:sz w:val="16"/>
                    <w:szCs w:val="16"/>
                  </w:rPr>
                </w:rPrChange>
              </w:rPr>
            </w:pPr>
            <w:r w:rsidRPr="003D782B">
              <w:rPr>
                <w:rFonts w:cs="Arial"/>
                <w:color w:val="FF0000"/>
                <w:sz w:val="16"/>
                <w:szCs w:val="16"/>
                <w:rPrChange w:id="526" w:author="C.Pandeeswari" w:date="2015-02-22T09:14:00Z">
                  <w:rPr>
                    <w:rFonts w:cs="Arial"/>
                    <w:sz w:val="16"/>
                    <w:szCs w:val="16"/>
                  </w:rPr>
                </w:rPrChange>
              </w:rPr>
              <w:t xml:space="preserve">$scope.xyz.getSignatureData(function(imageData) { </w:t>
            </w:r>
          </w:p>
        </w:tc>
      </w:tr>
      <w:tr w:rsidR="00EA13D0" w:rsidRPr="00EA13D0" w:rsidTr="009709CD">
        <w:trPr>
          <w:tblCellSpacing w:w="15" w:type="dxa"/>
          <w:trPrChange w:id="527" w:author="C.Pandeeswari" w:date="2015-02-22T09:22:00Z">
            <w:trPr>
              <w:tblCellSpacing w:w="15" w:type="dxa"/>
            </w:trPr>
          </w:trPrChange>
        </w:trPr>
        <w:tc>
          <w:tcPr>
            <w:tcW w:w="0" w:type="auto"/>
            <w:tcBorders>
              <w:left w:val="single" w:sz="4" w:space="0" w:color="auto"/>
            </w:tcBorders>
            <w:vAlign w:val="center"/>
            <w:hideMark/>
            <w:tcPrChange w:id="52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2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530" w:author="C.Pandeeswari" w:date="2015-02-22T09:22:00Z">
            <w:trPr>
              <w:tblCellSpacing w:w="15" w:type="dxa"/>
            </w:trPr>
          </w:trPrChange>
        </w:trPr>
        <w:tc>
          <w:tcPr>
            <w:tcW w:w="0" w:type="auto"/>
            <w:tcBorders>
              <w:left w:val="single" w:sz="4" w:space="0" w:color="auto"/>
            </w:tcBorders>
            <w:vAlign w:val="center"/>
            <w:hideMark/>
            <w:tcPrChange w:id="53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3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putImageData(imageData, 0, 0); </w:t>
            </w:r>
          </w:p>
        </w:tc>
      </w:tr>
      <w:tr w:rsidR="00EA13D0" w:rsidRPr="00EA13D0" w:rsidTr="009709CD">
        <w:trPr>
          <w:tblCellSpacing w:w="15" w:type="dxa"/>
          <w:trPrChange w:id="533" w:author="C.Pandeeswari" w:date="2015-02-22T09:22:00Z">
            <w:trPr>
              <w:tblCellSpacing w:w="15" w:type="dxa"/>
            </w:trPr>
          </w:trPrChange>
        </w:trPr>
        <w:tc>
          <w:tcPr>
            <w:tcW w:w="0" w:type="auto"/>
            <w:tcBorders>
              <w:left w:val="single" w:sz="4" w:space="0" w:color="auto"/>
            </w:tcBorders>
            <w:vAlign w:val="center"/>
            <w:hideMark/>
            <w:tcPrChange w:id="53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3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36" w:author="C.Pandeeswari" w:date="2015-02-22T09:22:00Z">
            <w:trPr>
              <w:tblCellSpacing w:w="15" w:type="dxa"/>
            </w:trPr>
          </w:trPrChange>
        </w:trPr>
        <w:tc>
          <w:tcPr>
            <w:tcW w:w="0" w:type="auto"/>
            <w:tcBorders>
              <w:left w:val="single" w:sz="4" w:space="0" w:color="auto"/>
            </w:tcBorders>
            <w:vAlign w:val="center"/>
            <w:hideMark/>
            <w:tcPrChange w:id="53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3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39" w:author="C.Pandeeswari" w:date="2015-02-22T09:22:00Z">
            <w:trPr>
              <w:tblCellSpacing w:w="15" w:type="dxa"/>
            </w:trPr>
          </w:trPrChange>
        </w:trPr>
        <w:tc>
          <w:tcPr>
            <w:tcW w:w="0" w:type="auto"/>
            <w:tcBorders>
              <w:left w:val="single" w:sz="4" w:space="0" w:color="auto"/>
            </w:tcBorders>
            <w:vAlign w:val="center"/>
            <w:hideMark/>
            <w:tcPrChange w:id="54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4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width = function() { </w:t>
            </w:r>
          </w:p>
        </w:tc>
      </w:tr>
      <w:tr w:rsidR="00EA13D0" w:rsidRPr="00EA13D0" w:rsidTr="009709CD">
        <w:trPr>
          <w:tblCellSpacing w:w="15" w:type="dxa"/>
          <w:trPrChange w:id="542" w:author="C.Pandeeswari" w:date="2015-02-22T09:22:00Z">
            <w:trPr>
              <w:tblCellSpacing w:w="15" w:type="dxa"/>
            </w:trPr>
          </w:trPrChange>
        </w:trPr>
        <w:tc>
          <w:tcPr>
            <w:tcW w:w="0" w:type="auto"/>
            <w:tcBorders>
              <w:left w:val="single" w:sz="4" w:space="0" w:color="auto"/>
            </w:tcBorders>
            <w:vAlign w:val="center"/>
            <w:hideMark/>
            <w:tcPrChange w:id="54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4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xyz.setSignatureWidth(200); </w:t>
            </w:r>
          </w:p>
        </w:tc>
      </w:tr>
      <w:tr w:rsidR="00EA13D0" w:rsidRPr="00EA13D0" w:rsidTr="009709CD">
        <w:trPr>
          <w:tblCellSpacing w:w="15" w:type="dxa"/>
          <w:trPrChange w:id="545" w:author="C.Pandeeswari" w:date="2015-02-22T09:22:00Z">
            <w:trPr>
              <w:tblCellSpacing w:w="15" w:type="dxa"/>
            </w:trPr>
          </w:trPrChange>
        </w:trPr>
        <w:tc>
          <w:tcPr>
            <w:tcW w:w="0" w:type="auto"/>
            <w:tcBorders>
              <w:left w:val="single" w:sz="4" w:space="0" w:color="auto"/>
            </w:tcBorders>
            <w:vAlign w:val="center"/>
            <w:hideMark/>
            <w:tcPrChange w:id="54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4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48" w:author="C.Pandeeswari" w:date="2015-02-22T09:22:00Z">
            <w:trPr>
              <w:tblCellSpacing w:w="15" w:type="dxa"/>
            </w:trPr>
          </w:trPrChange>
        </w:trPr>
        <w:tc>
          <w:tcPr>
            <w:tcW w:w="0" w:type="auto"/>
            <w:tcBorders>
              <w:left w:val="single" w:sz="4" w:space="0" w:color="auto"/>
            </w:tcBorders>
            <w:vAlign w:val="center"/>
            <w:hideMark/>
            <w:tcPrChange w:id="54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5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height = function() { </w:t>
            </w:r>
          </w:p>
        </w:tc>
      </w:tr>
      <w:tr w:rsidR="00EA13D0" w:rsidRPr="00EA13D0" w:rsidTr="009709CD">
        <w:trPr>
          <w:tblCellSpacing w:w="15" w:type="dxa"/>
          <w:trPrChange w:id="551" w:author="C.Pandeeswari" w:date="2015-02-22T09:22:00Z">
            <w:trPr>
              <w:tblCellSpacing w:w="15" w:type="dxa"/>
            </w:trPr>
          </w:trPrChange>
        </w:trPr>
        <w:tc>
          <w:tcPr>
            <w:tcW w:w="0" w:type="auto"/>
            <w:tcBorders>
              <w:left w:val="single" w:sz="4" w:space="0" w:color="auto"/>
            </w:tcBorders>
            <w:vAlign w:val="center"/>
            <w:hideMark/>
            <w:tcPrChange w:id="55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5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xyz.setSignatureHeight(200); </w:t>
            </w:r>
          </w:p>
        </w:tc>
      </w:tr>
      <w:tr w:rsidR="00EA13D0" w:rsidRPr="00EA13D0" w:rsidTr="009709CD">
        <w:trPr>
          <w:tblCellSpacing w:w="15" w:type="dxa"/>
          <w:trPrChange w:id="554" w:author="C.Pandeeswari" w:date="2015-02-22T09:22:00Z">
            <w:trPr>
              <w:tblCellSpacing w:w="15" w:type="dxa"/>
            </w:trPr>
          </w:trPrChange>
        </w:trPr>
        <w:tc>
          <w:tcPr>
            <w:tcW w:w="0" w:type="auto"/>
            <w:tcBorders>
              <w:left w:val="single" w:sz="4" w:space="0" w:color="auto"/>
            </w:tcBorders>
            <w:vAlign w:val="center"/>
            <w:hideMark/>
            <w:tcPrChange w:id="55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5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57" w:author="C.Pandeeswari" w:date="2015-02-22T09:22:00Z">
            <w:trPr>
              <w:tblCellSpacing w:w="15" w:type="dxa"/>
            </w:trPr>
          </w:trPrChange>
        </w:trPr>
        <w:tc>
          <w:tcPr>
            <w:tcW w:w="0" w:type="auto"/>
            <w:tcBorders>
              <w:left w:val="single" w:sz="4" w:space="0" w:color="auto"/>
            </w:tcBorders>
            <w:vAlign w:val="center"/>
            <w:hideMark/>
            <w:tcPrChange w:id="55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5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scolor = function() { </w:t>
            </w:r>
          </w:p>
        </w:tc>
      </w:tr>
      <w:tr w:rsidR="00EA13D0" w:rsidRPr="00EA13D0" w:rsidTr="009709CD">
        <w:trPr>
          <w:tblCellSpacing w:w="15" w:type="dxa"/>
          <w:trPrChange w:id="560" w:author="C.Pandeeswari" w:date="2015-02-22T09:22:00Z">
            <w:trPr>
              <w:tblCellSpacing w:w="15" w:type="dxa"/>
            </w:trPr>
          </w:trPrChange>
        </w:trPr>
        <w:tc>
          <w:tcPr>
            <w:tcW w:w="0" w:type="auto"/>
            <w:tcBorders>
              <w:left w:val="single" w:sz="4" w:space="0" w:color="auto"/>
            </w:tcBorders>
            <w:vAlign w:val="center"/>
            <w:hideMark/>
            <w:tcPrChange w:id="56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6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xyz.setSignatureStrokeColor("#f00"); </w:t>
            </w:r>
          </w:p>
        </w:tc>
      </w:tr>
      <w:tr w:rsidR="00EA13D0" w:rsidRPr="00EA13D0" w:rsidTr="009709CD">
        <w:trPr>
          <w:tblCellSpacing w:w="15" w:type="dxa"/>
          <w:trPrChange w:id="563" w:author="C.Pandeeswari" w:date="2015-02-22T09:22:00Z">
            <w:trPr>
              <w:tblCellSpacing w:w="15" w:type="dxa"/>
            </w:trPr>
          </w:trPrChange>
        </w:trPr>
        <w:tc>
          <w:tcPr>
            <w:tcW w:w="0" w:type="auto"/>
            <w:tcBorders>
              <w:left w:val="single" w:sz="4" w:space="0" w:color="auto"/>
            </w:tcBorders>
            <w:vAlign w:val="center"/>
            <w:hideMark/>
            <w:tcPrChange w:id="56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6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66" w:author="C.Pandeeswari" w:date="2015-02-22T09:22:00Z">
            <w:trPr>
              <w:tblCellSpacing w:w="15" w:type="dxa"/>
            </w:trPr>
          </w:trPrChange>
        </w:trPr>
        <w:tc>
          <w:tcPr>
            <w:tcW w:w="0" w:type="auto"/>
            <w:tcBorders>
              <w:left w:val="single" w:sz="4" w:space="0" w:color="auto"/>
            </w:tcBorders>
            <w:vAlign w:val="center"/>
            <w:hideMark/>
            <w:tcPrChange w:id="56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6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swidth = function() { </w:t>
            </w:r>
          </w:p>
        </w:tc>
      </w:tr>
      <w:tr w:rsidR="00EA13D0" w:rsidRPr="00EA13D0" w:rsidTr="009709CD">
        <w:trPr>
          <w:tblCellSpacing w:w="15" w:type="dxa"/>
          <w:trPrChange w:id="569" w:author="C.Pandeeswari" w:date="2015-02-22T09:22:00Z">
            <w:trPr>
              <w:tblCellSpacing w:w="15" w:type="dxa"/>
            </w:trPr>
          </w:trPrChange>
        </w:trPr>
        <w:tc>
          <w:tcPr>
            <w:tcW w:w="0" w:type="auto"/>
            <w:tcBorders>
              <w:left w:val="single" w:sz="4" w:space="0" w:color="auto"/>
            </w:tcBorders>
            <w:vAlign w:val="center"/>
            <w:hideMark/>
            <w:tcPrChange w:id="57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7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xyz.setSignatureStrokeWidth(7); </w:t>
            </w:r>
          </w:p>
        </w:tc>
      </w:tr>
      <w:tr w:rsidR="00EA13D0" w:rsidRPr="00EA13D0" w:rsidTr="009709CD">
        <w:trPr>
          <w:tblCellSpacing w:w="15" w:type="dxa"/>
          <w:trPrChange w:id="572" w:author="C.Pandeeswari" w:date="2015-02-22T09:22:00Z">
            <w:trPr>
              <w:tblCellSpacing w:w="15" w:type="dxa"/>
            </w:trPr>
          </w:trPrChange>
        </w:trPr>
        <w:tc>
          <w:tcPr>
            <w:tcW w:w="0" w:type="auto"/>
            <w:tcBorders>
              <w:left w:val="single" w:sz="4" w:space="0" w:color="auto"/>
            </w:tcBorders>
            <w:vAlign w:val="center"/>
            <w:hideMark/>
            <w:tcPrChange w:id="57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7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75" w:author="C.Pandeeswari" w:date="2015-02-22T09:22:00Z">
            <w:trPr>
              <w:tblCellSpacing w:w="15" w:type="dxa"/>
            </w:trPr>
          </w:trPrChange>
        </w:trPr>
        <w:tc>
          <w:tcPr>
            <w:tcW w:w="0" w:type="auto"/>
            <w:tcBorders>
              <w:left w:val="single" w:sz="4" w:space="0" w:color="auto"/>
            </w:tcBorders>
            <w:vAlign w:val="center"/>
            <w:hideMark/>
            <w:tcPrChange w:id="57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7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578" w:author="C.Pandeeswari" w:date="2015-02-22T09:22:00Z">
            <w:trPr>
              <w:tblCellSpacing w:w="15" w:type="dxa"/>
            </w:trPr>
          </w:trPrChange>
        </w:trPr>
        <w:tc>
          <w:tcPr>
            <w:tcW w:w="0" w:type="auto"/>
            <w:tcBorders>
              <w:left w:val="single" w:sz="4" w:space="0" w:color="auto"/>
            </w:tcBorders>
            <w:vAlign w:val="center"/>
            <w:hideMark/>
            <w:tcPrChange w:id="57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8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clear = function() { </w:t>
            </w:r>
          </w:p>
        </w:tc>
      </w:tr>
      <w:tr w:rsidR="00EA13D0" w:rsidRPr="00EA13D0" w:rsidTr="009709CD">
        <w:trPr>
          <w:tblCellSpacing w:w="15" w:type="dxa"/>
          <w:trPrChange w:id="581" w:author="C.Pandeeswari" w:date="2015-02-22T09:22:00Z">
            <w:trPr>
              <w:tblCellSpacing w:w="15" w:type="dxa"/>
            </w:trPr>
          </w:trPrChange>
        </w:trPr>
        <w:tc>
          <w:tcPr>
            <w:tcW w:w="0" w:type="auto"/>
            <w:tcBorders>
              <w:left w:val="single" w:sz="4" w:space="0" w:color="auto"/>
            </w:tcBorders>
            <w:vAlign w:val="center"/>
            <w:hideMark/>
            <w:tcPrChange w:id="58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8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xyz.clearSignature(); </w:t>
            </w:r>
          </w:p>
        </w:tc>
      </w:tr>
      <w:tr w:rsidR="00EA13D0" w:rsidRPr="00EA13D0" w:rsidTr="009709CD">
        <w:trPr>
          <w:tblCellSpacing w:w="15" w:type="dxa"/>
          <w:trPrChange w:id="584" w:author="C.Pandeeswari" w:date="2015-02-22T09:22:00Z">
            <w:trPr>
              <w:tblCellSpacing w:w="15" w:type="dxa"/>
            </w:trPr>
          </w:trPrChange>
        </w:trPr>
        <w:tc>
          <w:tcPr>
            <w:tcW w:w="0" w:type="auto"/>
            <w:tcBorders>
              <w:left w:val="single" w:sz="4" w:space="0" w:color="auto"/>
            </w:tcBorders>
            <w:vAlign w:val="center"/>
            <w:hideMark/>
            <w:tcPrChange w:id="58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8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87" w:author="C.Pandeeswari" w:date="2015-02-22T09:22:00Z">
            <w:trPr>
              <w:tblCellSpacing w:w="15" w:type="dxa"/>
            </w:trPr>
          </w:trPrChange>
        </w:trPr>
        <w:tc>
          <w:tcPr>
            <w:tcW w:w="0" w:type="auto"/>
            <w:tcBorders>
              <w:left w:val="single" w:sz="4" w:space="0" w:color="auto"/>
            </w:tcBorders>
            <w:vAlign w:val="center"/>
            <w:hideMark/>
            <w:tcPrChange w:id="58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8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590" w:author="C.Pandeeswari" w:date="2015-02-22T09:22:00Z">
            <w:trPr>
              <w:tblCellSpacing w:w="15" w:type="dxa"/>
            </w:trPr>
          </w:trPrChange>
        </w:trPr>
        <w:tc>
          <w:tcPr>
            <w:tcW w:w="0" w:type="auto"/>
            <w:tcBorders>
              <w:left w:val="single" w:sz="4" w:space="0" w:color="auto"/>
            </w:tcBorders>
            <w:vAlign w:val="center"/>
            <w:hideMark/>
            <w:tcPrChange w:id="59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92" w:author="C.Pandeeswari" w:date="2015-02-22T09:22:00Z">
              <w:tcPr>
                <w:tcW w:w="0" w:type="auto"/>
                <w:tcBorders>
                  <w:right w:val="single" w:sz="4" w:space="0" w:color="auto"/>
                </w:tcBorders>
                <w:vAlign w:val="center"/>
                <w:hideMark/>
              </w:tcPr>
            </w:tcPrChange>
          </w:tcPr>
          <w:p w:rsidR="00EA13D0" w:rsidRPr="00EA13D0" w:rsidRDefault="00EA13D0">
            <w:pPr>
              <w:rPr>
                <w:rFonts w:cs="Arial"/>
                <w:color w:val="FF0000"/>
                <w:sz w:val="16"/>
                <w:szCs w:val="16"/>
              </w:rPr>
            </w:pPr>
            <w:r w:rsidRPr="00EA13D0">
              <w:rPr>
                <w:rFonts w:cs="Arial"/>
                <w:color w:val="FF0000"/>
                <w:sz w:val="16"/>
                <w:szCs w:val="16"/>
              </w:rPr>
              <w:t xml:space="preserve">signatureApp </w:t>
            </w:r>
          </w:p>
        </w:tc>
      </w:tr>
      <w:tr w:rsidR="00EA13D0" w:rsidRPr="00EA13D0" w:rsidTr="009709CD">
        <w:trPr>
          <w:tblCellSpacing w:w="15" w:type="dxa"/>
          <w:trPrChange w:id="593" w:author="C.Pandeeswari" w:date="2015-02-22T09:22:00Z">
            <w:trPr>
              <w:tblCellSpacing w:w="15" w:type="dxa"/>
            </w:trPr>
          </w:trPrChange>
        </w:trPr>
        <w:tc>
          <w:tcPr>
            <w:tcW w:w="0" w:type="auto"/>
            <w:tcBorders>
              <w:left w:val="single" w:sz="4" w:space="0" w:color="auto"/>
            </w:tcBorders>
            <w:vAlign w:val="center"/>
            <w:hideMark/>
            <w:tcPrChange w:id="59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95" w:author="C.Pandeeswari" w:date="2015-02-22T09:22:00Z">
              <w:tcPr>
                <w:tcW w:w="0" w:type="auto"/>
                <w:tcBorders>
                  <w:right w:val="single" w:sz="4" w:space="0" w:color="auto"/>
                </w:tcBorders>
                <w:vAlign w:val="center"/>
                <w:hideMark/>
              </w:tcPr>
            </w:tcPrChange>
          </w:tcPr>
          <w:p w:rsidR="00EA13D0" w:rsidRPr="00EA13D0" w:rsidRDefault="00EA13D0">
            <w:pPr>
              <w:rPr>
                <w:rFonts w:cs="Arial"/>
                <w:color w:val="FF0000"/>
                <w:sz w:val="16"/>
                <w:szCs w:val="16"/>
              </w:rPr>
            </w:pPr>
            <w:r w:rsidRPr="00EA13D0">
              <w:rPr>
                <w:rFonts w:cs="Arial"/>
                <w:color w:val="FF0000"/>
                <w:sz w:val="16"/>
                <w:szCs w:val="16"/>
              </w:rPr>
              <w:t xml:space="preserve">.directive( </w:t>
            </w:r>
          </w:p>
        </w:tc>
      </w:tr>
      <w:tr w:rsidR="00EA13D0" w:rsidRPr="00EA13D0" w:rsidTr="009709CD">
        <w:trPr>
          <w:tblCellSpacing w:w="15" w:type="dxa"/>
          <w:trPrChange w:id="596" w:author="C.Pandeeswari" w:date="2015-02-22T09:22:00Z">
            <w:trPr>
              <w:tblCellSpacing w:w="15" w:type="dxa"/>
            </w:trPr>
          </w:trPrChange>
        </w:trPr>
        <w:tc>
          <w:tcPr>
            <w:tcW w:w="0" w:type="auto"/>
            <w:tcBorders>
              <w:left w:val="single" w:sz="4" w:space="0" w:color="auto"/>
            </w:tcBorders>
            <w:vAlign w:val="center"/>
            <w:hideMark/>
            <w:tcPrChange w:id="59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59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nature", </w:t>
            </w:r>
          </w:p>
        </w:tc>
      </w:tr>
      <w:tr w:rsidR="00EA13D0" w:rsidRPr="00EA13D0" w:rsidTr="009709CD">
        <w:trPr>
          <w:tblCellSpacing w:w="15" w:type="dxa"/>
          <w:trPrChange w:id="599" w:author="C.Pandeeswari" w:date="2015-02-22T09:22:00Z">
            <w:trPr>
              <w:tblCellSpacing w:w="15" w:type="dxa"/>
            </w:trPr>
          </w:trPrChange>
        </w:trPr>
        <w:tc>
          <w:tcPr>
            <w:tcW w:w="0" w:type="auto"/>
            <w:tcBorders>
              <w:left w:val="single" w:sz="4" w:space="0" w:color="auto"/>
            </w:tcBorders>
            <w:vAlign w:val="center"/>
            <w:hideMark/>
            <w:tcPrChange w:id="60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0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function() { </w:t>
            </w:r>
          </w:p>
        </w:tc>
      </w:tr>
      <w:tr w:rsidR="00EA13D0" w:rsidRPr="00EA13D0" w:rsidTr="009709CD">
        <w:trPr>
          <w:tblCellSpacing w:w="15" w:type="dxa"/>
          <w:trPrChange w:id="602" w:author="C.Pandeeswari" w:date="2015-02-22T09:22:00Z">
            <w:trPr>
              <w:tblCellSpacing w:w="15" w:type="dxa"/>
            </w:trPr>
          </w:trPrChange>
        </w:trPr>
        <w:tc>
          <w:tcPr>
            <w:tcW w:w="0" w:type="auto"/>
            <w:tcBorders>
              <w:left w:val="single" w:sz="4" w:space="0" w:color="auto"/>
            </w:tcBorders>
            <w:vAlign w:val="center"/>
            <w:hideMark/>
            <w:tcPrChange w:id="60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0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605" w:author="C.Pandeeswari" w:date="2015-02-22T09:22:00Z">
            <w:trPr>
              <w:tblCellSpacing w:w="15" w:type="dxa"/>
            </w:trPr>
          </w:trPrChange>
        </w:trPr>
        <w:tc>
          <w:tcPr>
            <w:tcW w:w="0" w:type="auto"/>
            <w:tcBorders>
              <w:left w:val="single" w:sz="4" w:space="0" w:color="auto"/>
            </w:tcBorders>
            <w:vAlign w:val="center"/>
            <w:hideMark/>
            <w:tcPrChange w:id="60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0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turn { </w:t>
            </w:r>
          </w:p>
        </w:tc>
      </w:tr>
      <w:tr w:rsidR="00EA13D0" w:rsidRPr="00EA13D0" w:rsidTr="009709CD">
        <w:trPr>
          <w:tblCellSpacing w:w="15" w:type="dxa"/>
          <w:trPrChange w:id="608" w:author="C.Pandeeswari" w:date="2015-02-22T09:22:00Z">
            <w:trPr>
              <w:tblCellSpacing w:w="15" w:type="dxa"/>
            </w:trPr>
          </w:trPrChange>
        </w:trPr>
        <w:tc>
          <w:tcPr>
            <w:tcW w:w="0" w:type="auto"/>
            <w:tcBorders>
              <w:left w:val="single" w:sz="4" w:space="0" w:color="auto"/>
            </w:tcBorders>
            <w:vAlign w:val="center"/>
            <w:hideMark/>
            <w:tcPrChange w:id="60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1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strict : "E", </w:t>
            </w:r>
          </w:p>
        </w:tc>
      </w:tr>
      <w:tr w:rsidR="00EA13D0" w:rsidRPr="00EA13D0" w:rsidTr="009709CD">
        <w:trPr>
          <w:tblCellSpacing w:w="15" w:type="dxa"/>
          <w:trPrChange w:id="611" w:author="C.Pandeeswari" w:date="2015-02-22T09:22:00Z">
            <w:trPr>
              <w:tblCellSpacing w:w="15" w:type="dxa"/>
            </w:trPr>
          </w:trPrChange>
        </w:trPr>
        <w:tc>
          <w:tcPr>
            <w:tcW w:w="0" w:type="auto"/>
            <w:tcBorders>
              <w:left w:val="single" w:sz="4" w:space="0" w:color="auto"/>
            </w:tcBorders>
            <w:vAlign w:val="center"/>
            <w:hideMark/>
            <w:tcPrChange w:id="61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1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 : { </w:t>
            </w:r>
          </w:p>
        </w:tc>
      </w:tr>
      <w:tr w:rsidR="00EA13D0" w:rsidRPr="00EA13D0" w:rsidTr="009709CD">
        <w:trPr>
          <w:tblCellSpacing w:w="15" w:type="dxa"/>
          <w:trPrChange w:id="614" w:author="C.Pandeeswari" w:date="2015-02-22T09:22:00Z">
            <w:trPr>
              <w:tblCellSpacing w:w="15" w:type="dxa"/>
            </w:trPr>
          </w:trPrChange>
        </w:trPr>
        <w:tc>
          <w:tcPr>
            <w:tcW w:w="0" w:type="auto"/>
            <w:tcBorders>
              <w:left w:val="single" w:sz="4" w:space="0" w:color="auto"/>
            </w:tcBorders>
            <w:vAlign w:val="center"/>
            <w:hideMark/>
            <w:tcPrChange w:id="61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1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natureScope : "=signaturescope" </w:t>
            </w:r>
          </w:p>
        </w:tc>
      </w:tr>
      <w:tr w:rsidR="00EA13D0" w:rsidRPr="00EA13D0" w:rsidTr="009709CD">
        <w:trPr>
          <w:tblCellSpacing w:w="15" w:type="dxa"/>
          <w:trPrChange w:id="617" w:author="C.Pandeeswari" w:date="2015-02-22T09:22:00Z">
            <w:trPr>
              <w:tblCellSpacing w:w="15" w:type="dxa"/>
            </w:trPr>
          </w:trPrChange>
        </w:trPr>
        <w:tc>
          <w:tcPr>
            <w:tcW w:w="0" w:type="auto"/>
            <w:tcBorders>
              <w:left w:val="single" w:sz="4" w:space="0" w:color="auto"/>
            </w:tcBorders>
            <w:vAlign w:val="center"/>
            <w:hideMark/>
            <w:tcPrChange w:id="61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1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620" w:author="C.Pandeeswari" w:date="2015-02-22T09:22:00Z">
            <w:trPr>
              <w:tblCellSpacing w:w="15" w:type="dxa"/>
            </w:trPr>
          </w:trPrChange>
        </w:trPr>
        <w:tc>
          <w:tcPr>
            <w:tcW w:w="0" w:type="auto"/>
            <w:tcBorders>
              <w:left w:val="single" w:sz="4" w:space="0" w:color="auto"/>
            </w:tcBorders>
            <w:vAlign w:val="center"/>
            <w:hideMark/>
            <w:tcPrChange w:id="62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2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template : '&lt;canvas id="signatureCanvas" style="background-color:blue;"&gt;&lt;/canvas&gt;', </w:t>
            </w:r>
          </w:p>
        </w:tc>
      </w:tr>
      <w:tr w:rsidR="00EA13D0" w:rsidRPr="00EA13D0" w:rsidTr="009709CD">
        <w:trPr>
          <w:tblCellSpacing w:w="15" w:type="dxa"/>
          <w:trPrChange w:id="623" w:author="C.Pandeeswari" w:date="2015-02-22T09:22:00Z">
            <w:trPr>
              <w:tblCellSpacing w:w="15" w:type="dxa"/>
            </w:trPr>
          </w:trPrChange>
        </w:trPr>
        <w:tc>
          <w:tcPr>
            <w:tcW w:w="0" w:type="auto"/>
            <w:tcBorders>
              <w:left w:val="single" w:sz="4" w:space="0" w:color="auto"/>
            </w:tcBorders>
            <w:vAlign w:val="center"/>
            <w:hideMark/>
            <w:tcPrChange w:id="62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2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link : function(scope, element, attrs) { </w:t>
            </w:r>
          </w:p>
        </w:tc>
      </w:tr>
      <w:tr w:rsidR="00EA13D0" w:rsidRPr="00EA13D0" w:rsidTr="009709CD">
        <w:trPr>
          <w:tblCellSpacing w:w="15" w:type="dxa"/>
          <w:trPrChange w:id="626" w:author="C.Pandeeswari" w:date="2015-02-22T09:22:00Z">
            <w:trPr>
              <w:tblCellSpacing w:w="15" w:type="dxa"/>
            </w:trPr>
          </w:trPrChange>
        </w:trPr>
        <w:tc>
          <w:tcPr>
            <w:tcW w:w="0" w:type="auto"/>
            <w:tcBorders>
              <w:left w:val="single" w:sz="4" w:space="0" w:color="auto"/>
            </w:tcBorders>
            <w:vAlign w:val="center"/>
            <w:hideMark/>
            <w:tcPrChange w:id="62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2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 {}; </w:t>
            </w:r>
          </w:p>
        </w:tc>
      </w:tr>
      <w:tr w:rsidR="00EA13D0" w:rsidRPr="00EA13D0" w:rsidTr="009709CD">
        <w:trPr>
          <w:tblCellSpacing w:w="15" w:type="dxa"/>
          <w:trPrChange w:id="629" w:author="C.Pandeeswari" w:date="2015-02-22T09:22:00Z">
            <w:trPr>
              <w:tblCellSpacing w:w="15" w:type="dxa"/>
            </w:trPr>
          </w:trPrChange>
        </w:trPr>
        <w:tc>
          <w:tcPr>
            <w:tcW w:w="0" w:type="auto"/>
            <w:tcBorders>
              <w:left w:val="single" w:sz="4" w:space="0" w:color="auto"/>
            </w:tcBorders>
            <w:vAlign w:val="center"/>
            <w:hideMark/>
            <w:tcPrChange w:id="63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3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sigCanvas = element[0] </w:t>
            </w:r>
          </w:p>
        </w:tc>
      </w:tr>
      <w:tr w:rsidR="00EA13D0" w:rsidRPr="00EA13D0" w:rsidTr="009709CD">
        <w:trPr>
          <w:tblCellSpacing w:w="15" w:type="dxa"/>
          <w:trPrChange w:id="632" w:author="C.Pandeeswari" w:date="2015-02-22T09:22:00Z">
            <w:trPr>
              <w:tblCellSpacing w:w="15" w:type="dxa"/>
            </w:trPr>
          </w:trPrChange>
        </w:trPr>
        <w:tc>
          <w:tcPr>
            <w:tcW w:w="0" w:type="auto"/>
            <w:tcBorders>
              <w:left w:val="single" w:sz="4" w:space="0" w:color="auto"/>
            </w:tcBorders>
            <w:vAlign w:val="center"/>
            <w:hideMark/>
            <w:tcPrChange w:id="63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3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querySelector("#signatureCanvas"); </w:t>
            </w:r>
          </w:p>
        </w:tc>
      </w:tr>
      <w:tr w:rsidR="00EA13D0" w:rsidRPr="00EA13D0" w:rsidTr="009709CD">
        <w:trPr>
          <w:tblCellSpacing w:w="15" w:type="dxa"/>
          <w:trPrChange w:id="635" w:author="C.Pandeeswari" w:date="2015-02-22T09:22:00Z">
            <w:trPr>
              <w:tblCellSpacing w:w="15" w:type="dxa"/>
            </w:trPr>
          </w:trPrChange>
        </w:trPr>
        <w:tc>
          <w:tcPr>
            <w:tcW w:w="0" w:type="auto"/>
            <w:tcBorders>
              <w:left w:val="single" w:sz="4" w:space="0" w:color="auto"/>
            </w:tcBorders>
            <w:vAlign w:val="center"/>
            <w:hideMark/>
            <w:tcPrChange w:id="63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3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638" w:author="C.Pandeeswari" w:date="2015-02-22T09:22:00Z">
            <w:trPr>
              <w:tblCellSpacing w:w="15" w:type="dxa"/>
            </w:trPr>
          </w:trPrChange>
        </w:trPr>
        <w:tc>
          <w:tcPr>
            <w:tcW w:w="0" w:type="auto"/>
            <w:tcBorders>
              <w:left w:val="single" w:sz="4" w:space="0" w:color="auto"/>
            </w:tcBorders>
            <w:vAlign w:val="center"/>
            <w:hideMark/>
            <w:tcPrChange w:id="63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4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ctx = sigCanvas.getContext('2d'); </w:t>
            </w:r>
          </w:p>
        </w:tc>
      </w:tr>
      <w:tr w:rsidR="00EA13D0" w:rsidRPr="00EA13D0" w:rsidTr="009709CD">
        <w:trPr>
          <w:tblCellSpacing w:w="15" w:type="dxa"/>
          <w:trPrChange w:id="641" w:author="C.Pandeeswari" w:date="2015-02-22T09:22:00Z">
            <w:trPr>
              <w:tblCellSpacing w:w="15" w:type="dxa"/>
            </w:trPr>
          </w:trPrChange>
        </w:trPr>
        <w:tc>
          <w:tcPr>
            <w:tcW w:w="0" w:type="auto"/>
            <w:tcBorders>
              <w:left w:val="single" w:sz="4" w:space="0" w:color="auto"/>
            </w:tcBorders>
            <w:vAlign w:val="center"/>
            <w:hideMark/>
            <w:tcPrChange w:id="64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4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644" w:author="C.Pandeeswari" w:date="2015-02-22T09:22:00Z">
            <w:trPr>
              <w:tblCellSpacing w:w="15" w:type="dxa"/>
            </w:trPr>
          </w:trPrChange>
        </w:trPr>
        <w:tc>
          <w:tcPr>
            <w:tcW w:w="0" w:type="auto"/>
            <w:tcBorders>
              <w:left w:val="single" w:sz="4" w:space="0" w:color="auto"/>
            </w:tcBorders>
            <w:vAlign w:val="center"/>
            <w:hideMark/>
            <w:tcPrChange w:id="64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4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setSignatureWidth = function( </w:t>
            </w:r>
          </w:p>
        </w:tc>
      </w:tr>
      <w:tr w:rsidR="00EA13D0" w:rsidRPr="00EA13D0" w:rsidTr="009709CD">
        <w:trPr>
          <w:tblCellSpacing w:w="15" w:type="dxa"/>
          <w:trPrChange w:id="647" w:author="C.Pandeeswari" w:date="2015-02-22T09:22:00Z">
            <w:trPr>
              <w:tblCellSpacing w:w="15" w:type="dxa"/>
            </w:trPr>
          </w:trPrChange>
        </w:trPr>
        <w:tc>
          <w:tcPr>
            <w:tcW w:w="0" w:type="auto"/>
            <w:tcBorders>
              <w:left w:val="single" w:sz="4" w:space="0" w:color="auto"/>
            </w:tcBorders>
            <w:vAlign w:val="center"/>
            <w:hideMark/>
            <w:tcPrChange w:id="64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4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width) { </w:t>
            </w:r>
          </w:p>
        </w:tc>
      </w:tr>
      <w:tr w:rsidR="00EA13D0" w:rsidRPr="00EA13D0" w:rsidTr="009709CD">
        <w:trPr>
          <w:tblCellSpacing w:w="15" w:type="dxa"/>
          <w:trPrChange w:id="650" w:author="C.Pandeeswari" w:date="2015-02-22T09:22:00Z">
            <w:trPr>
              <w:tblCellSpacing w:w="15" w:type="dxa"/>
            </w:trPr>
          </w:trPrChange>
        </w:trPr>
        <w:tc>
          <w:tcPr>
            <w:tcW w:w="0" w:type="auto"/>
            <w:tcBorders>
              <w:left w:val="single" w:sz="4" w:space="0" w:color="auto"/>
            </w:tcBorders>
            <w:vAlign w:val="center"/>
            <w:hideMark/>
            <w:tcPrChange w:id="65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5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width = width; </w:t>
            </w:r>
          </w:p>
        </w:tc>
      </w:tr>
      <w:tr w:rsidR="00EA13D0" w:rsidRPr="00EA13D0" w:rsidTr="009709CD">
        <w:trPr>
          <w:tblCellSpacing w:w="15" w:type="dxa"/>
          <w:trPrChange w:id="653" w:author="C.Pandeeswari" w:date="2015-02-22T09:22:00Z">
            <w:trPr>
              <w:tblCellSpacing w:w="15" w:type="dxa"/>
            </w:trPr>
          </w:trPrChange>
        </w:trPr>
        <w:tc>
          <w:tcPr>
            <w:tcW w:w="0" w:type="auto"/>
            <w:tcBorders>
              <w:left w:val="single" w:sz="4" w:space="0" w:color="auto"/>
            </w:tcBorders>
            <w:vAlign w:val="center"/>
            <w:hideMark/>
            <w:tcPrChange w:id="65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5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656" w:author="C.Pandeeswari" w:date="2015-02-22T09:22:00Z">
            <w:trPr>
              <w:tblCellSpacing w:w="15" w:type="dxa"/>
            </w:trPr>
          </w:trPrChange>
        </w:trPr>
        <w:tc>
          <w:tcPr>
            <w:tcW w:w="0" w:type="auto"/>
            <w:tcBorders>
              <w:left w:val="single" w:sz="4" w:space="0" w:color="auto"/>
            </w:tcBorders>
            <w:vAlign w:val="center"/>
            <w:hideMark/>
            <w:tcPrChange w:id="65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5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getSignatureWidth = function( </w:t>
            </w:r>
          </w:p>
        </w:tc>
      </w:tr>
      <w:tr w:rsidR="00EA13D0" w:rsidRPr="00EA13D0" w:rsidTr="009709CD">
        <w:trPr>
          <w:tblCellSpacing w:w="15" w:type="dxa"/>
          <w:trPrChange w:id="659" w:author="C.Pandeeswari" w:date="2015-02-22T09:22:00Z">
            <w:trPr>
              <w:tblCellSpacing w:w="15" w:type="dxa"/>
            </w:trPr>
          </w:trPrChange>
        </w:trPr>
        <w:tc>
          <w:tcPr>
            <w:tcW w:w="0" w:type="auto"/>
            <w:tcBorders>
              <w:left w:val="single" w:sz="4" w:space="0" w:color="auto"/>
            </w:tcBorders>
            <w:vAlign w:val="center"/>
            <w:hideMark/>
            <w:tcPrChange w:id="66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6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 </w:t>
            </w:r>
          </w:p>
        </w:tc>
      </w:tr>
      <w:tr w:rsidR="00EA13D0" w:rsidRPr="00EA13D0" w:rsidTr="009709CD">
        <w:trPr>
          <w:tblCellSpacing w:w="15" w:type="dxa"/>
          <w:trPrChange w:id="662" w:author="C.Pandeeswari" w:date="2015-02-22T09:22:00Z">
            <w:trPr>
              <w:tblCellSpacing w:w="15" w:type="dxa"/>
            </w:trPr>
          </w:trPrChange>
        </w:trPr>
        <w:tc>
          <w:tcPr>
            <w:tcW w:w="0" w:type="auto"/>
            <w:tcBorders>
              <w:left w:val="single" w:sz="4" w:space="0" w:color="auto"/>
            </w:tcBorders>
            <w:vAlign w:val="center"/>
            <w:hideMark/>
            <w:tcPrChange w:id="66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6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turn sigCanvas.width; </w:t>
            </w:r>
          </w:p>
        </w:tc>
      </w:tr>
      <w:tr w:rsidR="00EA13D0" w:rsidRPr="00EA13D0" w:rsidTr="009709CD">
        <w:trPr>
          <w:tblCellSpacing w:w="15" w:type="dxa"/>
          <w:trPrChange w:id="665" w:author="C.Pandeeswari" w:date="2015-02-22T09:22:00Z">
            <w:trPr>
              <w:tblCellSpacing w:w="15" w:type="dxa"/>
            </w:trPr>
          </w:trPrChange>
        </w:trPr>
        <w:tc>
          <w:tcPr>
            <w:tcW w:w="0" w:type="auto"/>
            <w:tcBorders>
              <w:left w:val="single" w:sz="4" w:space="0" w:color="auto"/>
            </w:tcBorders>
            <w:vAlign w:val="center"/>
            <w:hideMark/>
            <w:tcPrChange w:id="66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6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668" w:author="C.Pandeeswari" w:date="2015-02-22T09:22:00Z">
            <w:trPr>
              <w:tblCellSpacing w:w="15" w:type="dxa"/>
            </w:trPr>
          </w:trPrChange>
        </w:trPr>
        <w:tc>
          <w:tcPr>
            <w:tcW w:w="0" w:type="auto"/>
            <w:tcBorders>
              <w:left w:val="single" w:sz="4" w:space="0" w:color="auto"/>
            </w:tcBorders>
            <w:vAlign w:val="center"/>
            <w:hideMark/>
            <w:tcPrChange w:id="66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7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671" w:author="C.Pandeeswari" w:date="2015-02-22T09:22:00Z">
            <w:trPr>
              <w:tblCellSpacing w:w="15" w:type="dxa"/>
            </w:trPr>
          </w:trPrChange>
        </w:trPr>
        <w:tc>
          <w:tcPr>
            <w:tcW w:w="0" w:type="auto"/>
            <w:tcBorders>
              <w:left w:val="single" w:sz="4" w:space="0" w:color="auto"/>
            </w:tcBorders>
            <w:vAlign w:val="center"/>
            <w:hideMark/>
            <w:tcPrChange w:id="67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7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setSignatureHeight = function( </w:t>
            </w:r>
          </w:p>
        </w:tc>
      </w:tr>
      <w:tr w:rsidR="00EA13D0" w:rsidRPr="00EA13D0" w:rsidTr="009709CD">
        <w:trPr>
          <w:tblCellSpacing w:w="15" w:type="dxa"/>
          <w:trPrChange w:id="674" w:author="C.Pandeeswari" w:date="2015-02-22T09:22:00Z">
            <w:trPr>
              <w:tblCellSpacing w:w="15" w:type="dxa"/>
            </w:trPr>
          </w:trPrChange>
        </w:trPr>
        <w:tc>
          <w:tcPr>
            <w:tcW w:w="0" w:type="auto"/>
            <w:tcBorders>
              <w:left w:val="single" w:sz="4" w:space="0" w:color="auto"/>
            </w:tcBorders>
            <w:vAlign w:val="center"/>
            <w:hideMark/>
            <w:tcPrChange w:id="67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7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height) { </w:t>
            </w:r>
          </w:p>
        </w:tc>
      </w:tr>
      <w:tr w:rsidR="00EA13D0" w:rsidRPr="00EA13D0" w:rsidTr="009709CD">
        <w:trPr>
          <w:tblCellSpacing w:w="15" w:type="dxa"/>
          <w:trPrChange w:id="677" w:author="C.Pandeeswari" w:date="2015-02-22T09:22:00Z">
            <w:trPr>
              <w:tblCellSpacing w:w="15" w:type="dxa"/>
            </w:trPr>
          </w:trPrChange>
        </w:trPr>
        <w:tc>
          <w:tcPr>
            <w:tcW w:w="0" w:type="auto"/>
            <w:tcBorders>
              <w:left w:val="single" w:sz="4" w:space="0" w:color="auto"/>
            </w:tcBorders>
            <w:vAlign w:val="center"/>
            <w:hideMark/>
            <w:tcPrChange w:id="67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7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height = height; </w:t>
            </w:r>
          </w:p>
        </w:tc>
      </w:tr>
      <w:tr w:rsidR="00EA13D0" w:rsidRPr="00EA13D0" w:rsidTr="009709CD">
        <w:trPr>
          <w:tblCellSpacing w:w="15" w:type="dxa"/>
          <w:trPrChange w:id="680" w:author="C.Pandeeswari" w:date="2015-02-22T09:22:00Z">
            <w:trPr>
              <w:tblCellSpacing w:w="15" w:type="dxa"/>
            </w:trPr>
          </w:trPrChange>
        </w:trPr>
        <w:tc>
          <w:tcPr>
            <w:tcW w:w="0" w:type="auto"/>
            <w:tcBorders>
              <w:left w:val="single" w:sz="4" w:space="0" w:color="auto"/>
            </w:tcBorders>
            <w:vAlign w:val="center"/>
            <w:hideMark/>
            <w:tcPrChange w:id="68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8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683" w:author="C.Pandeeswari" w:date="2015-02-22T09:22:00Z">
            <w:trPr>
              <w:tblCellSpacing w:w="15" w:type="dxa"/>
            </w:trPr>
          </w:trPrChange>
        </w:trPr>
        <w:tc>
          <w:tcPr>
            <w:tcW w:w="0" w:type="auto"/>
            <w:tcBorders>
              <w:left w:val="single" w:sz="4" w:space="0" w:color="auto"/>
            </w:tcBorders>
            <w:vAlign w:val="center"/>
            <w:hideMark/>
            <w:tcPrChange w:id="68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8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getSignatureHeight = function( </w:t>
            </w:r>
          </w:p>
        </w:tc>
      </w:tr>
      <w:tr w:rsidR="00EA13D0" w:rsidRPr="00EA13D0" w:rsidTr="009709CD">
        <w:trPr>
          <w:tblCellSpacing w:w="15" w:type="dxa"/>
          <w:trPrChange w:id="686" w:author="C.Pandeeswari" w:date="2015-02-22T09:22:00Z">
            <w:trPr>
              <w:tblCellSpacing w:w="15" w:type="dxa"/>
            </w:trPr>
          </w:trPrChange>
        </w:trPr>
        <w:tc>
          <w:tcPr>
            <w:tcW w:w="0" w:type="auto"/>
            <w:tcBorders>
              <w:left w:val="single" w:sz="4" w:space="0" w:color="auto"/>
            </w:tcBorders>
            <w:vAlign w:val="center"/>
            <w:hideMark/>
            <w:tcPrChange w:id="68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8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 </w:t>
            </w:r>
          </w:p>
        </w:tc>
      </w:tr>
      <w:tr w:rsidR="00EA13D0" w:rsidRPr="00EA13D0" w:rsidTr="009709CD">
        <w:trPr>
          <w:tblCellSpacing w:w="15" w:type="dxa"/>
          <w:trPrChange w:id="689" w:author="C.Pandeeswari" w:date="2015-02-22T09:22:00Z">
            <w:trPr>
              <w:tblCellSpacing w:w="15" w:type="dxa"/>
            </w:trPr>
          </w:trPrChange>
        </w:trPr>
        <w:tc>
          <w:tcPr>
            <w:tcW w:w="0" w:type="auto"/>
            <w:tcBorders>
              <w:left w:val="single" w:sz="4" w:space="0" w:color="auto"/>
            </w:tcBorders>
            <w:vAlign w:val="center"/>
            <w:hideMark/>
            <w:tcPrChange w:id="69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9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turn sigCanvas.height; </w:t>
            </w:r>
          </w:p>
        </w:tc>
      </w:tr>
      <w:tr w:rsidR="00EA13D0" w:rsidRPr="00EA13D0" w:rsidTr="009709CD">
        <w:trPr>
          <w:tblCellSpacing w:w="15" w:type="dxa"/>
          <w:trPrChange w:id="692" w:author="C.Pandeeswari" w:date="2015-02-22T09:22:00Z">
            <w:trPr>
              <w:tblCellSpacing w:w="15" w:type="dxa"/>
            </w:trPr>
          </w:trPrChange>
        </w:trPr>
        <w:tc>
          <w:tcPr>
            <w:tcW w:w="0" w:type="auto"/>
            <w:tcBorders>
              <w:left w:val="single" w:sz="4" w:space="0" w:color="auto"/>
            </w:tcBorders>
            <w:vAlign w:val="center"/>
            <w:hideMark/>
            <w:tcPrChange w:id="69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9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695" w:author="C.Pandeeswari" w:date="2015-02-22T09:22:00Z">
            <w:trPr>
              <w:tblCellSpacing w:w="15" w:type="dxa"/>
            </w:trPr>
          </w:trPrChange>
        </w:trPr>
        <w:tc>
          <w:tcPr>
            <w:tcW w:w="0" w:type="auto"/>
            <w:tcBorders>
              <w:left w:val="single" w:sz="4" w:space="0" w:color="auto"/>
            </w:tcBorders>
            <w:vAlign w:val="center"/>
            <w:hideMark/>
            <w:tcPrChange w:id="69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69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698" w:author="C.Pandeeswari" w:date="2015-02-22T09:22:00Z">
            <w:trPr>
              <w:tblCellSpacing w:w="15" w:type="dxa"/>
            </w:trPr>
          </w:trPrChange>
        </w:trPr>
        <w:tc>
          <w:tcPr>
            <w:tcW w:w="0" w:type="auto"/>
            <w:tcBorders>
              <w:left w:val="single" w:sz="4" w:space="0" w:color="auto"/>
            </w:tcBorders>
            <w:vAlign w:val="center"/>
            <w:hideMark/>
            <w:tcPrChange w:id="69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0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setSignatureBgColor = function( </w:t>
            </w:r>
          </w:p>
        </w:tc>
      </w:tr>
      <w:tr w:rsidR="00EA13D0" w:rsidRPr="00EA13D0" w:rsidTr="009709CD">
        <w:trPr>
          <w:tblCellSpacing w:w="15" w:type="dxa"/>
          <w:trPrChange w:id="701" w:author="C.Pandeeswari" w:date="2015-02-22T09:22:00Z">
            <w:trPr>
              <w:tblCellSpacing w:w="15" w:type="dxa"/>
            </w:trPr>
          </w:trPrChange>
        </w:trPr>
        <w:tc>
          <w:tcPr>
            <w:tcW w:w="0" w:type="auto"/>
            <w:tcBorders>
              <w:left w:val="single" w:sz="4" w:space="0" w:color="auto"/>
            </w:tcBorders>
            <w:vAlign w:val="center"/>
            <w:hideMark/>
            <w:tcPrChange w:id="70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0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bgcolor) { </w:t>
            </w:r>
          </w:p>
        </w:tc>
      </w:tr>
      <w:tr w:rsidR="00EA13D0" w:rsidRPr="00EA13D0" w:rsidTr="009709CD">
        <w:trPr>
          <w:tblCellSpacing w:w="15" w:type="dxa"/>
          <w:trPrChange w:id="704" w:author="C.Pandeeswari" w:date="2015-02-22T09:22:00Z">
            <w:trPr>
              <w:tblCellSpacing w:w="15" w:type="dxa"/>
            </w:trPr>
          </w:trPrChange>
        </w:trPr>
        <w:tc>
          <w:tcPr>
            <w:tcW w:w="0" w:type="auto"/>
            <w:tcBorders>
              <w:left w:val="single" w:sz="4" w:space="0" w:color="auto"/>
            </w:tcBorders>
            <w:vAlign w:val="center"/>
            <w:hideMark/>
            <w:tcPrChange w:id="70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0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style.backgroundColor = bgcolor; </w:t>
            </w:r>
          </w:p>
        </w:tc>
      </w:tr>
      <w:tr w:rsidR="00EA13D0" w:rsidRPr="00EA13D0" w:rsidTr="009709CD">
        <w:trPr>
          <w:tblCellSpacing w:w="15" w:type="dxa"/>
          <w:trPrChange w:id="707" w:author="C.Pandeeswari" w:date="2015-02-22T09:22:00Z">
            <w:trPr>
              <w:tblCellSpacing w:w="15" w:type="dxa"/>
            </w:trPr>
          </w:trPrChange>
        </w:trPr>
        <w:tc>
          <w:tcPr>
            <w:tcW w:w="0" w:type="auto"/>
            <w:tcBorders>
              <w:left w:val="single" w:sz="4" w:space="0" w:color="auto"/>
            </w:tcBorders>
            <w:vAlign w:val="center"/>
            <w:hideMark/>
            <w:tcPrChange w:id="70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0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710" w:author="C.Pandeeswari" w:date="2015-02-22T09:22:00Z">
            <w:trPr>
              <w:tblCellSpacing w:w="15" w:type="dxa"/>
            </w:trPr>
          </w:trPrChange>
        </w:trPr>
        <w:tc>
          <w:tcPr>
            <w:tcW w:w="0" w:type="auto"/>
            <w:tcBorders>
              <w:left w:val="single" w:sz="4" w:space="0" w:color="auto"/>
            </w:tcBorders>
            <w:vAlign w:val="center"/>
            <w:hideMark/>
            <w:tcPrChange w:id="71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1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getSignatureBgColor = function( </w:t>
            </w:r>
          </w:p>
        </w:tc>
      </w:tr>
      <w:tr w:rsidR="00EA13D0" w:rsidRPr="00EA13D0" w:rsidTr="009709CD">
        <w:trPr>
          <w:tblCellSpacing w:w="15" w:type="dxa"/>
          <w:trPrChange w:id="713" w:author="C.Pandeeswari" w:date="2015-02-22T09:22:00Z">
            <w:trPr>
              <w:tblCellSpacing w:w="15" w:type="dxa"/>
            </w:trPr>
          </w:trPrChange>
        </w:trPr>
        <w:tc>
          <w:tcPr>
            <w:tcW w:w="0" w:type="auto"/>
            <w:tcBorders>
              <w:left w:val="single" w:sz="4" w:space="0" w:color="auto"/>
            </w:tcBorders>
            <w:vAlign w:val="center"/>
            <w:hideMark/>
            <w:tcPrChange w:id="71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1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 </w:t>
            </w:r>
          </w:p>
        </w:tc>
      </w:tr>
      <w:tr w:rsidR="00EA13D0" w:rsidRPr="00EA13D0" w:rsidTr="009709CD">
        <w:trPr>
          <w:tblCellSpacing w:w="15" w:type="dxa"/>
          <w:trPrChange w:id="716" w:author="C.Pandeeswari" w:date="2015-02-22T09:22:00Z">
            <w:trPr>
              <w:tblCellSpacing w:w="15" w:type="dxa"/>
            </w:trPr>
          </w:trPrChange>
        </w:trPr>
        <w:tc>
          <w:tcPr>
            <w:tcW w:w="0" w:type="auto"/>
            <w:tcBorders>
              <w:left w:val="single" w:sz="4" w:space="0" w:color="auto"/>
            </w:tcBorders>
            <w:vAlign w:val="center"/>
            <w:hideMark/>
            <w:tcPrChange w:id="71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1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turn sigCanvas.style.backgroundColor; </w:t>
            </w:r>
          </w:p>
        </w:tc>
      </w:tr>
      <w:tr w:rsidR="00EA13D0" w:rsidRPr="00EA13D0" w:rsidTr="009709CD">
        <w:trPr>
          <w:tblCellSpacing w:w="15" w:type="dxa"/>
          <w:trPrChange w:id="719" w:author="C.Pandeeswari" w:date="2015-02-22T09:22:00Z">
            <w:trPr>
              <w:tblCellSpacing w:w="15" w:type="dxa"/>
            </w:trPr>
          </w:trPrChange>
        </w:trPr>
        <w:tc>
          <w:tcPr>
            <w:tcW w:w="0" w:type="auto"/>
            <w:tcBorders>
              <w:left w:val="single" w:sz="4" w:space="0" w:color="auto"/>
            </w:tcBorders>
            <w:vAlign w:val="center"/>
            <w:hideMark/>
            <w:tcPrChange w:id="72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2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722" w:author="C.Pandeeswari" w:date="2015-02-22T09:22:00Z">
            <w:trPr>
              <w:tblCellSpacing w:w="15" w:type="dxa"/>
            </w:trPr>
          </w:trPrChange>
        </w:trPr>
        <w:tc>
          <w:tcPr>
            <w:tcW w:w="0" w:type="auto"/>
            <w:tcBorders>
              <w:left w:val="single" w:sz="4" w:space="0" w:color="auto"/>
            </w:tcBorders>
            <w:vAlign w:val="center"/>
            <w:hideMark/>
            <w:tcPrChange w:id="72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2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25" w:author="C.Pandeeswari" w:date="2015-02-22T09:22:00Z">
            <w:trPr>
              <w:tblCellSpacing w:w="15" w:type="dxa"/>
            </w:trPr>
          </w:trPrChange>
        </w:trPr>
        <w:tc>
          <w:tcPr>
            <w:tcW w:w="0" w:type="auto"/>
            <w:tcBorders>
              <w:left w:val="single" w:sz="4" w:space="0" w:color="auto"/>
            </w:tcBorders>
            <w:vAlign w:val="center"/>
            <w:hideMark/>
            <w:tcPrChange w:id="72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2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28" w:author="C.Pandeeswari" w:date="2015-02-22T09:22:00Z">
            <w:trPr>
              <w:tblCellSpacing w:w="15" w:type="dxa"/>
            </w:trPr>
          </w:trPrChange>
        </w:trPr>
        <w:tc>
          <w:tcPr>
            <w:tcW w:w="0" w:type="auto"/>
            <w:tcBorders>
              <w:left w:val="single" w:sz="4" w:space="0" w:color="auto"/>
            </w:tcBorders>
            <w:vAlign w:val="center"/>
            <w:hideMark/>
            <w:tcPrChange w:id="72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3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setSignatureStrokeColor = function( </w:t>
            </w:r>
          </w:p>
        </w:tc>
      </w:tr>
      <w:tr w:rsidR="00EA13D0" w:rsidRPr="00EA13D0" w:rsidTr="009709CD">
        <w:trPr>
          <w:tblCellSpacing w:w="15" w:type="dxa"/>
          <w:trPrChange w:id="731" w:author="C.Pandeeswari" w:date="2015-02-22T09:22:00Z">
            <w:trPr>
              <w:tblCellSpacing w:w="15" w:type="dxa"/>
            </w:trPr>
          </w:trPrChange>
        </w:trPr>
        <w:tc>
          <w:tcPr>
            <w:tcW w:w="0" w:type="auto"/>
            <w:tcBorders>
              <w:left w:val="single" w:sz="4" w:space="0" w:color="auto"/>
            </w:tcBorders>
            <w:vAlign w:val="center"/>
            <w:hideMark/>
            <w:tcPrChange w:id="73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3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olor) { </w:t>
            </w:r>
          </w:p>
        </w:tc>
      </w:tr>
      <w:tr w:rsidR="00EA13D0" w:rsidRPr="00EA13D0" w:rsidTr="009709CD">
        <w:trPr>
          <w:tblCellSpacing w:w="15" w:type="dxa"/>
          <w:trPrChange w:id="734" w:author="C.Pandeeswari" w:date="2015-02-22T09:22:00Z">
            <w:trPr>
              <w:tblCellSpacing w:w="15" w:type="dxa"/>
            </w:trPr>
          </w:trPrChange>
        </w:trPr>
        <w:tc>
          <w:tcPr>
            <w:tcW w:w="0" w:type="auto"/>
            <w:tcBorders>
              <w:left w:val="single" w:sz="4" w:space="0" w:color="auto"/>
            </w:tcBorders>
            <w:vAlign w:val="center"/>
            <w:hideMark/>
            <w:tcPrChange w:id="73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3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37" w:author="C.Pandeeswari" w:date="2015-02-22T09:22:00Z">
            <w:trPr>
              <w:tblCellSpacing w:w="15" w:type="dxa"/>
            </w:trPr>
          </w:trPrChange>
        </w:trPr>
        <w:tc>
          <w:tcPr>
            <w:tcW w:w="0" w:type="auto"/>
            <w:tcBorders>
              <w:left w:val="single" w:sz="4" w:space="0" w:color="auto"/>
            </w:tcBorders>
            <w:vAlign w:val="center"/>
            <w:hideMark/>
            <w:tcPrChange w:id="73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3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strokeStyle = sigColor; </w:t>
            </w:r>
          </w:p>
        </w:tc>
      </w:tr>
      <w:tr w:rsidR="00EA13D0" w:rsidRPr="00EA13D0" w:rsidTr="009709CD">
        <w:trPr>
          <w:tblCellSpacing w:w="15" w:type="dxa"/>
          <w:trPrChange w:id="740" w:author="C.Pandeeswari" w:date="2015-02-22T09:22:00Z">
            <w:trPr>
              <w:tblCellSpacing w:w="15" w:type="dxa"/>
            </w:trPr>
          </w:trPrChange>
        </w:trPr>
        <w:tc>
          <w:tcPr>
            <w:tcW w:w="0" w:type="auto"/>
            <w:tcBorders>
              <w:left w:val="single" w:sz="4" w:space="0" w:color="auto"/>
            </w:tcBorders>
            <w:vAlign w:val="center"/>
            <w:hideMark/>
            <w:tcPrChange w:id="74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4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743" w:author="C.Pandeeswari" w:date="2015-02-22T09:22:00Z">
            <w:trPr>
              <w:tblCellSpacing w:w="15" w:type="dxa"/>
            </w:trPr>
          </w:trPrChange>
        </w:trPr>
        <w:tc>
          <w:tcPr>
            <w:tcW w:w="0" w:type="auto"/>
            <w:tcBorders>
              <w:left w:val="single" w:sz="4" w:space="0" w:color="auto"/>
            </w:tcBorders>
            <w:vAlign w:val="center"/>
            <w:hideMark/>
            <w:tcPrChange w:id="74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4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getSignatureStrokeColor = function( </w:t>
            </w:r>
          </w:p>
        </w:tc>
      </w:tr>
      <w:tr w:rsidR="00EA13D0" w:rsidRPr="00EA13D0" w:rsidTr="009709CD">
        <w:trPr>
          <w:tblCellSpacing w:w="15" w:type="dxa"/>
          <w:trPrChange w:id="746" w:author="C.Pandeeswari" w:date="2015-02-22T09:22:00Z">
            <w:trPr>
              <w:tblCellSpacing w:w="15" w:type="dxa"/>
            </w:trPr>
          </w:trPrChange>
        </w:trPr>
        <w:tc>
          <w:tcPr>
            <w:tcW w:w="0" w:type="auto"/>
            <w:tcBorders>
              <w:left w:val="single" w:sz="4" w:space="0" w:color="auto"/>
            </w:tcBorders>
            <w:vAlign w:val="center"/>
            <w:hideMark/>
            <w:tcPrChange w:id="74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4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 </w:t>
            </w:r>
          </w:p>
        </w:tc>
      </w:tr>
      <w:tr w:rsidR="00EA13D0" w:rsidRPr="00EA13D0" w:rsidTr="009709CD">
        <w:trPr>
          <w:tblCellSpacing w:w="15" w:type="dxa"/>
          <w:trPrChange w:id="749" w:author="C.Pandeeswari" w:date="2015-02-22T09:22:00Z">
            <w:trPr>
              <w:tblCellSpacing w:w="15" w:type="dxa"/>
            </w:trPr>
          </w:trPrChange>
        </w:trPr>
        <w:tc>
          <w:tcPr>
            <w:tcW w:w="0" w:type="auto"/>
            <w:tcBorders>
              <w:left w:val="single" w:sz="4" w:space="0" w:color="auto"/>
            </w:tcBorders>
            <w:vAlign w:val="center"/>
            <w:hideMark/>
            <w:tcPrChange w:id="75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5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52" w:author="C.Pandeeswari" w:date="2015-02-22T09:22:00Z">
            <w:trPr>
              <w:tblCellSpacing w:w="15" w:type="dxa"/>
            </w:trPr>
          </w:trPrChange>
        </w:trPr>
        <w:tc>
          <w:tcPr>
            <w:tcW w:w="0" w:type="auto"/>
            <w:tcBorders>
              <w:left w:val="single" w:sz="4" w:space="0" w:color="auto"/>
            </w:tcBorders>
            <w:vAlign w:val="center"/>
            <w:hideMark/>
            <w:tcPrChange w:id="75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5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turn ctx.strokeStyle; </w:t>
            </w:r>
          </w:p>
        </w:tc>
      </w:tr>
      <w:tr w:rsidR="00EA13D0" w:rsidRPr="00EA13D0" w:rsidTr="009709CD">
        <w:trPr>
          <w:tblCellSpacing w:w="15" w:type="dxa"/>
          <w:trPrChange w:id="755" w:author="C.Pandeeswari" w:date="2015-02-22T09:22:00Z">
            <w:trPr>
              <w:tblCellSpacing w:w="15" w:type="dxa"/>
            </w:trPr>
          </w:trPrChange>
        </w:trPr>
        <w:tc>
          <w:tcPr>
            <w:tcW w:w="0" w:type="auto"/>
            <w:tcBorders>
              <w:left w:val="single" w:sz="4" w:space="0" w:color="auto"/>
            </w:tcBorders>
            <w:vAlign w:val="center"/>
            <w:hideMark/>
            <w:tcPrChange w:id="75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5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758" w:author="C.Pandeeswari" w:date="2015-02-22T09:22:00Z">
            <w:trPr>
              <w:tblCellSpacing w:w="15" w:type="dxa"/>
            </w:trPr>
          </w:trPrChange>
        </w:trPr>
        <w:tc>
          <w:tcPr>
            <w:tcW w:w="0" w:type="auto"/>
            <w:tcBorders>
              <w:left w:val="single" w:sz="4" w:space="0" w:color="auto"/>
            </w:tcBorders>
            <w:vAlign w:val="center"/>
            <w:hideMark/>
            <w:tcPrChange w:id="75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6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61" w:author="C.Pandeeswari" w:date="2015-02-22T09:22:00Z">
            <w:trPr>
              <w:tblCellSpacing w:w="15" w:type="dxa"/>
            </w:trPr>
          </w:trPrChange>
        </w:trPr>
        <w:tc>
          <w:tcPr>
            <w:tcW w:w="0" w:type="auto"/>
            <w:tcBorders>
              <w:left w:val="single" w:sz="4" w:space="0" w:color="auto"/>
            </w:tcBorders>
            <w:vAlign w:val="center"/>
            <w:hideMark/>
            <w:tcPrChange w:id="76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6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setSignatureStrokeWidth = function( </w:t>
            </w:r>
          </w:p>
        </w:tc>
      </w:tr>
      <w:tr w:rsidR="00EA13D0" w:rsidRPr="00EA13D0" w:rsidTr="009709CD">
        <w:trPr>
          <w:tblCellSpacing w:w="15" w:type="dxa"/>
          <w:trPrChange w:id="764" w:author="C.Pandeeswari" w:date="2015-02-22T09:22:00Z">
            <w:trPr>
              <w:tblCellSpacing w:w="15" w:type="dxa"/>
            </w:trPr>
          </w:trPrChange>
        </w:trPr>
        <w:tc>
          <w:tcPr>
            <w:tcW w:w="0" w:type="auto"/>
            <w:tcBorders>
              <w:left w:val="single" w:sz="4" w:space="0" w:color="auto"/>
            </w:tcBorders>
            <w:vAlign w:val="center"/>
            <w:hideMark/>
            <w:tcPrChange w:id="76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6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Width) { </w:t>
            </w:r>
          </w:p>
        </w:tc>
      </w:tr>
      <w:tr w:rsidR="00EA13D0" w:rsidRPr="00EA13D0" w:rsidTr="009709CD">
        <w:trPr>
          <w:tblCellSpacing w:w="15" w:type="dxa"/>
          <w:trPrChange w:id="767" w:author="C.Pandeeswari" w:date="2015-02-22T09:22:00Z">
            <w:trPr>
              <w:tblCellSpacing w:w="15" w:type="dxa"/>
            </w:trPr>
          </w:trPrChange>
        </w:trPr>
        <w:tc>
          <w:tcPr>
            <w:tcW w:w="0" w:type="auto"/>
            <w:tcBorders>
              <w:left w:val="single" w:sz="4" w:space="0" w:color="auto"/>
            </w:tcBorders>
            <w:vAlign w:val="center"/>
            <w:hideMark/>
            <w:tcPrChange w:id="76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6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70" w:author="C.Pandeeswari" w:date="2015-02-22T09:22:00Z">
            <w:trPr>
              <w:tblCellSpacing w:w="15" w:type="dxa"/>
            </w:trPr>
          </w:trPrChange>
        </w:trPr>
        <w:tc>
          <w:tcPr>
            <w:tcW w:w="0" w:type="auto"/>
            <w:tcBorders>
              <w:left w:val="single" w:sz="4" w:space="0" w:color="auto"/>
            </w:tcBorders>
            <w:vAlign w:val="center"/>
            <w:hideMark/>
            <w:tcPrChange w:id="77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7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lineWidth = sigWidth; </w:t>
            </w:r>
          </w:p>
        </w:tc>
      </w:tr>
      <w:tr w:rsidR="00EA13D0" w:rsidRPr="00EA13D0" w:rsidTr="009709CD">
        <w:trPr>
          <w:tblCellSpacing w:w="15" w:type="dxa"/>
          <w:trPrChange w:id="773" w:author="C.Pandeeswari" w:date="2015-02-22T09:22:00Z">
            <w:trPr>
              <w:tblCellSpacing w:w="15" w:type="dxa"/>
            </w:trPr>
          </w:trPrChange>
        </w:trPr>
        <w:tc>
          <w:tcPr>
            <w:tcW w:w="0" w:type="auto"/>
            <w:tcBorders>
              <w:left w:val="single" w:sz="4" w:space="0" w:color="auto"/>
            </w:tcBorders>
            <w:vAlign w:val="center"/>
            <w:hideMark/>
            <w:tcPrChange w:id="77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7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776" w:author="C.Pandeeswari" w:date="2015-02-22T09:22:00Z">
            <w:trPr>
              <w:tblCellSpacing w:w="15" w:type="dxa"/>
            </w:trPr>
          </w:trPrChange>
        </w:trPr>
        <w:tc>
          <w:tcPr>
            <w:tcW w:w="0" w:type="auto"/>
            <w:tcBorders>
              <w:left w:val="single" w:sz="4" w:space="0" w:color="auto"/>
            </w:tcBorders>
            <w:vAlign w:val="center"/>
            <w:hideMark/>
            <w:tcPrChange w:id="77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7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getSignatureStrokeWidth = function( </w:t>
            </w:r>
          </w:p>
        </w:tc>
      </w:tr>
      <w:tr w:rsidR="00EA13D0" w:rsidRPr="00EA13D0" w:rsidTr="009709CD">
        <w:trPr>
          <w:tblCellSpacing w:w="15" w:type="dxa"/>
          <w:trPrChange w:id="779" w:author="C.Pandeeswari" w:date="2015-02-22T09:22:00Z">
            <w:trPr>
              <w:tblCellSpacing w:w="15" w:type="dxa"/>
            </w:trPr>
          </w:trPrChange>
        </w:trPr>
        <w:tc>
          <w:tcPr>
            <w:tcW w:w="0" w:type="auto"/>
            <w:tcBorders>
              <w:left w:val="single" w:sz="4" w:space="0" w:color="auto"/>
            </w:tcBorders>
            <w:vAlign w:val="center"/>
            <w:hideMark/>
            <w:tcPrChange w:id="78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8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 </w:t>
            </w:r>
          </w:p>
        </w:tc>
      </w:tr>
      <w:tr w:rsidR="00EA13D0" w:rsidRPr="00EA13D0" w:rsidTr="009709CD">
        <w:trPr>
          <w:tblCellSpacing w:w="15" w:type="dxa"/>
          <w:trPrChange w:id="782" w:author="C.Pandeeswari" w:date="2015-02-22T09:22:00Z">
            <w:trPr>
              <w:tblCellSpacing w:w="15" w:type="dxa"/>
            </w:trPr>
          </w:trPrChange>
        </w:trPr>
        <w:tc>
          <w:tcPr>
            <w:tcW w:w="0" w:type="auto"/>
            <w:tcBorders>
              <w:left w:val="single" w:sz="4" w:space="0" w:color="auto"/>
            </w:tcBorders>
            <w:vAlign w:val="center"/>
            <w:hideMark/>
            <w:tcPrChange w:id="78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8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85" w:author="C.Pandeeswari" w:date="2015-02-22T09:22:00Z">
            <w:trPr>
              <w:tblCellSpacing w:w="15" w:type="dxa"/>
            </w:trPr>
          </w:trPrChange>
        </w:trPr>
        <w:tc>
          <w:tcPr>
            <w:tcW w:w="0" w:type="auto"/>
            <w:tcBorders>
              <w:left w:val="single" w:sz="4" w:space="0" w:color="auto"/>
            </w:tcBorders>
            <w:vAlign w:val="center"/>
            <w:hideMark/>
            <w:tcPrChange w:id="78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8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return ctx.lineWidth; </w:t>
            </w:r>
          </w:p>
        </w:tc>
      </w:tr>
      <w:tr w:rsidR="00EA13D0" w:rsidRPr="00EA13D0" w:rsidTr="009709CD">
        <w:trPr>
          <w:tblCellSpacing w:w="15" w:type="dxa"/>
          <w:trPrChange w:id="788" w:author="C.Pandeeswari" w:date="2015-02-22T09:22:00Z">
            <w:trPr>
              <w:tblCellSpacing w:w="15" w:type="dxa"/>
            </w:trPr>
          </w:trPrChange>
        </w:trPr>
        <w:tc>
          <w:tcPr>
            <w:tcW w:w="0" w:type="auto"/>
            <w:tcBorders>
              <w:left w:val="single" w:sz="4" w:space="0" w:color="auto"/>
            </w:tcBorders>
            <w:vAlign w:val="center"/>
            <w:hideMark/>
            <w:tcPrChange w:id="78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9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791" w:author="C.Pandeeswari" w:date="2015-02-22T09:22:00Z">
            <w:trPr>
              <w:tblCellSpacing w:w="15" w:type="dxa"/>
            </w:trPr>
          </w:trPrChange>
        </w:trPr>
        <w:tc>
          <w:tcPr>
            <w:tcW w:w="0" w:type="auto"/>
            <w:tcBorders>
              <w:left w:val="single" w:sz="4" w:space="0" w:color="auto"/>
            </w:tcBorders>
            <w:vAlign w:val="center"/>
            <w:hideMark/>
            <w:tcPrChange w:id="79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9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794" w:author="C.Pandeeswari" w:date="2015-02-22T09:22:00Z">
            <w:trPr>
              <w:tblCellSpacing w:w="15" w:type="dxa"/>
            </w:trPr>
          </w:trPrChange>
        </w:trPr>
        <w:tc>
          <w:tcPr>
            <w:tcW w:w="0" w:type="auto"/>
            <w:tcBorders>
              <w:left w:val="single" w:sz="4" w:space="0" w:color="auto"/>
            </w:tcBorders>
            <w:vAlign w:val="center"/>
            <w:hideMark/>
            <w:tcPrChange w:id="79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9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getSignatureData = function( </w:t>
            </w:r>
          </w:p>
        </w:tc>
      </w:tr>
      <w:tr w:rsidR="00EA13D0" w:rsidRPr="00EA13D0" w:rsidTr="009709CD">
        <w:trPr>
          <w:tblCellSpacing w:w="15" w:type="dxa"/>
          <w:trPrChange w:id="797" w:author="C.Pandeeswari" w:date="2015-02-22T09:22:00Z">
            <w:trPr>
              <w:tblCellSpacing w:w="15" w:type="dxa"/>
            </w:trPr>
          </w:trPrChange>
        </w:trPr>
        <w:tc>
          <w:tcPr>
            <w:tcW w:w="0" w:type="auto"/>
            <w:tcBorders>
              <w:left w:val="single" w:sz="4" w:space="0" w:color="auto"/>
            </w:tcBorders>
            <w:vAlign w:val="center"/>
            <w:hideMark/>
            <w:tcPrChange w:id="79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79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allback) { </w:t>
            </w:r>
          </w:p>
        </w:tc>
      </w:tr>
      <w:tr w:rsidR="00EA13D0" w:rsidRPr="00EA13D0" w:rsidTr="009709CD">
        <w:trPr>
          <w:tblCellSpacing w:w="15" w:type="dxa"/>
          <w:trPrChange w:id="800" w:author="C.Pandeeswari" w:date="2015-02-22T09:22:00Z">
            <w:trPr>
              <w:tblCellSpacing w:w="15" w:type="dxa"/>
            </w:trPr>
          </w:trPrChange>
        </w:trPr>
        <w:tc>
          <w:tcPr>
            <w:tcW w:w="0" w:type="auto"/>
            <w:tcBorders>
              <w:left w:val="single" w:sz="4" w:space="0" w:color="auto"/>
            </w:tcBorders>
            <w:vAlign w:val="center"/>
            <w:hideMark/>
            <w:tcPrChange w:id="80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0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imgData = ctx.getImageData(0, 0, </w:t>
            </w:r>
          </w:p>
        </w:tc>
      </w:tr>
      <w:tr w:rsidR="00EA13D0" w:rsidRPr="00EA13D0" w:rsidTr="009709CD">
        <w:trPr>
          <w:tblCellSpacing w:w="15" w:type="dxa"/>
          <w:trPrChange w:id="803" w:author="C.Pandeeswari" w:date="2015-02-22T09:22:00Z">
            <w:trPr>
              <w:tblCellSpacing w:w="15" w:type="dxa"/>
            </w:trPr>
          </w:trPrChange>
        </w:trPr>
        <w:tc>
          <w:tcPr>
            <w:tcW w:w="0" w:type="auto"/>
            <w:tcBorders>
              <w:left w:val="single" w:sz="4" w:space="0" w:color="auto"/>
            </w:tcBorders>
            <w:vAlign w:val="center"/>
            <w:hideMark/>
            <w:tcPrChange w:id="80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0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width, </w:t>
            </w:r>
          </w:p>
        </w:tc>
      </w:tr>
      <w:tr w:rsidR="00EA13D0" w:rsidRPr="00EA13D0" w:rsidTr="009709CD">
        <w:trPr>
          <w:tblCellSpacing w:w="15" w:type="dxa"/>
          <w:trPrChange w:id="806" w:author="C.Pandeeswari" w:date="2015-02-22T09:22:00Z">
            <w:trPr>
              <w:tblCellSpacing w:w="15" w:type="dxa"/>
            </w:trPr>
          </w:trPrChange>
        </w:trPr>
        <w:tc>
          <w:tcPr>
            <w:tcW w:w="0" w:type="auto"/>
            <w:tcBorders>
              <w:left w:val="single" w:sz="4" w:space="0" w:color="auto"/>
            </w:tcBorders>
            <w:vAlign w:val="center"/>
            <w:hideMark/>
            <w:tcPrChange w:id="80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0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height); </w:t>
            </w:r>
          </w:p>
        </w:tc>
      </w:tr>
      <w:tr w:rsidR="00EA13D0" w:rsidRPr="00EA13D0" w:rsidTr="009709CD">
        <w:trPr>
          <w:tblCellSpacing w:w="15" w:type="dxa"/>
          <w:trPrChange w:id="809" w:author="C.Pandeeswari" w:date="2015-02-22T09:22:00Z">
            <w:trPr>
              <w:tblCellSpacing w:w="15" w:type="dxa"/>
            </w:trPr>
          </w:trPrChange>
        </w:trPr>
        <w:tc>
          <w:tcPr>
            <w:tcW w:w="0" w:type="auto"/>
            <w:tcBorders>
              <w:left w:val="single" w:sz="4" w:space="0" w:color="auto"/>
            </w:tcBorders>
            <w:vAlign w:val="center"/>
            <w:hideMark/>
            <w:tcPrChange w:id="81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1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allback(imgData); </w:t>
            </w:r>
          </w:p>
        </w:tc>
      </w:tr>
      <w:tr w:rsidR="00EA13D0" w:rsidRPr="00EA13D0" w:rsidTr="009709CD">
        <w:trPr>
          <w:tblCellSpacing w:w="15" w:type="dxa"/>
          <w:trPrChange w:id="812" w:author="C.Pandeeswari" w:date="2015-02-22T09:22:00Z">
            <w:trPr>
              <w:tblCellSpacing w:w="15" w:type="dxa"/>
            </w:trPr>
          </w:trPrChange>
        </w:trPr>
        <w:tc>
          <w:tcPr>
            <w:tcW w:w="0" w:type="auto"/>
            <w:tcBorders>
              <w:left w:val="single" w:sz="4" w:space="0" w:color="auto"/>
            </w:tcBorders>
            <w:vAlign w:val="center"/>
            <w:hideMark/>
            <w:tcPrChange w:id="81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1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815" w:author="C.Pandeeswari" w:date="2015-02-22T09:22:00Z">
            <w:trPr>
              <w:tblCellSpacing w:w="15" w:type="dxa"/>
            </w:trPr>
          </w:trPrChange>
        </w:trPr>
        <w:tc>
          <w:tcPr>
            <w:tcW w:w="0" w:type="auto"/>
            <w:tcBorders>
              <w:left w:val="single" w:sz="4" w:space="0" w:color="auto"/>
            </w:tcBorders>
            <w:vAlign w:val="center"/>
            <w:hideMark/>
            <w:tcPrChange w:id="81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1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818" w:author="C.Pandeeswari" w:date="2015-02-22T09:22:00Z">
            <w:trPr>
              <w:tblCellSpacing w:w="15" w:type="dxa"/>
            </w:trPr>
          </w:trPrChange>
        </w:trPr>
        <w:tc>
          <w:tcPr>
            <w:tcW w:w="0" w:type="auto"/>
            <w:tcBorders>
              <w:left w:val="single" w:sz="4" w:space="0" w:color="auto"/>
            </w:tcBorders>
            <w:vAlign w:val="center"/>
            <w:hideMark/>
            <w:tcPrChange w:id="81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2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clearSignature = function() { </w:t>
            </w:r>
          </w:p>
        </w:tc>
      </w:tr>
      <w:tr w:rsidR="00EA13D0" w:rsidRPr="00EA13D0" w:rsidTr="009709CD">
        <w:trPr>
          <w:tblCellSpacing w:w="15" w:type="dxa"/>
          <w:trPrChange w:id="821" w:author="C.Pandeeswari" w:date="2015-02-22T09:22:00Z">
            <w:trPr>
              <w:tblCellSpacing w:w="15" w:type="dxa"/>
            </w:trPr>
          </w:trPrChange>
        </w:trPr>
        <w:tc>
          <w:tcPr>
            <w:tcW w:w="0" w:type="auto"/>
            <w:tcBorders>
              <w:left w:val="single" w:sz="4" w:space="0" w:color="auto"/>
            </w:tcBorders>
            <w:vAlign w:val="center"/>
            <w:hideMark/>
            <w:tcPrChange w:id="82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2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clearRect(0, 0, sigCanvas.width, </w:t>
            </w:r>
          </w:p>
        </w:tc>
      </w:tr>
      <w:tr w:rsidR="00EA13D0" w:rsidRPr="00EA13D0" w:rsidTr="009709CD">
        <w:trPr>
          <w:tblCellSpacing w:w="15" w:type="dxa"/>
          <w:trPrChange w:id="824" w:author="C.Pandeeswari" w:date="2015-02-22T09:22:00Z">
            <w:trPr>
              <w:tblCellSpacing w:w="15" w:type="dxa"/>
            </w:trPr>
          </w:trPrChange>
        </w:trPr>
        <w:tc>
          <w:tcPr>
            <w:tcW w:w="0" w:type="auto"/>
            <w:tcBorders>
              <w:left w:val="single" w:sz="4" w:space="0" w:color="auto"/>
            </w:tcBorders>
            <w:vAlign w:val="center"/>
            <w:hideMark/>
            <w:tcPrChange w:id="82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2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height); </w:t>
            </w:r>
          </w:p>
        </w:tc>
      </w:tr>
      <w:tr w:rsidR="00EA13D0" w:rsidRPr="00EA13D0" w:rsidTr="009709CD">
        <w:trPr>
          <w:tblCellSpacing w:w="15" w:type="dxa"/>
          <w:trPrChange w:id="827" w:author="C.Pandeeswari" w:date="2015-02-22T09:22:00Z">
            <w:trPr>
              <w:tblCellSpacing w:w="15" w:type="dxa"/>
            </w:trPr>
          </w:trPrChange>
        </w:trPr>
        <w:tc>
          <w:tcPr>
            <w:tcW w:w="0" w:type="auto"/>
            <w:tcBorders>
              <w:left w:val="single" w:sz="4" w:space="0" w:color="auto"/>
            </w:tcBorders>
            <w:vAlign w:val="center"/>
            <w:hideMark/>
            <w:tcPrChange w:id="82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2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830" w:author="C.Pandeeswari" w:date="2015-02-22T09:22:00Z">
            <w:trPr>
              <w:tblCellSpacing w:w="15" w:type="dxa"/>
            </w:trPr>
          </w:trPrChange>
        </w:trPr>
        <w:tc>
          <w:tcPr>
            <w:tcW w:w="0" w:type="auto"/>
            <w:tcBorders>
              <w:left w:val="single" w:sz="4" w:space="0" w:color="auto"/>
            </w:tcBorders>
            <w:vAlign w:val="center"/>
            <w:hideMark/>
            <w:tcPrChange w:id="83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3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833" w:author="C.Pandeeswari" w:date="2015-02-22T09:22:00Z">
            <w:trPr>
              <w:tblCellSpacing w:w="15" w:type="dxa"/>
            </w:trPr>
          </w:trPrChange>
        </w:trPr>
        <w:tc>
          <w:tcPr>
            <w:tcW w:w="0" w:type="auto"/>
            <w:tcBorders>
              <w:left w:val="single" w:sz="4" w:space="0" w:color="auto"/>
            </w:tcBorders>
            <w:vAlign w:val="center"/>
            <w:hideMark/>
            <w:tcPrChange w:id="83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3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prototype to start drawing on touch using canvas moveTo and lineTo </w:t>
            </w:r>
          </w:p>
        </w:tc>
      </w:tr>
      <w:tr w:rsidR="00EA13D0" w:rsidRPr="00EA13D0" w:rsidTr="009709CD">
        <w:trPr>
          <w:tblCellSpacing w:w="15" w:type="dxa"/>
          <w:trPrChange w:id="836" w:author="C.Pandeeswari" w:date="2015-02-22T09:22:00Z">
            <w:trPr>
              <w:tblCellSpacing w:w="15" w:type="dxa"/>
            </w:trPr>
          </w:trPrChange>
        </w:trPr>
        <w:tc>
          <w:tcPr>
            <w:tcW w:w="0" w:type="auto"/>
            <w:tcBorders>
              <w:left w:val="single" w:sz="4" w:space="0" w:color="auto"/>
            </w:tcBorders>
            <w:vAlign w:val="center"/>
            <w:hideMark/>
            <w:tcPrChange w:id="83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3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drawTouch = function() { </w:t>
            </w:r>
          </w:p>
        </w:tc>
      </w:tr>
      <w:tr w:rsidR="00EA13D0" w:rsidRPr="00EA13D0" w:rsidTr="009709CD">
        <w:trPr>
          <w:tblCellSpacing w:w="15" w:type="dxa"/>
          <w:trPrChange w:id="839" w:author="C.Pandeeswari" w:date="2015-02-22T09:22:00Z">
            <w:trPr>
              <w:tblCellSpacing w:w="15" w:type="dxa"/>
            </w:trPr>
          </w:trPrChange>
        </w:trPr>
        <w:tc>
          <w:tcPr>
            <w:tcW w:w="0" w:type="auto"/>
            <w:tcBorders>
              <w:left w:val="single" w:sz="4" w:space="0" w:color="auto"/>
            </w:tcBorders>
            <w:vAlign w:val="center"/>
            <w:hideMark/>
            <w:tcPrChange w:id="84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4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842" w:author="C.Pandeeswari" w:date="2015-02-22T09:22:00Z">
            <w:trPr>
              <w:tblCellSpacing w:w="15" w:type="dxa"/>
            </w:trPr>
          </w:trPrChange>
        </w:trPr>
        <w:tc>
          <w:tcPr>
            <w:tcW w:w="0" w:type="auto"/>
            <w:tcBorders>
              <w:left w:val="single" w:sz="4" w:space="0" w:color="auto"/>
            </w:tcBorders>
            <w:vAlign w:val="center"/>
            <w:hideMark/>
            <w:tcPrChange w:id="84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4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start = function(e) { </w:t>
            </w:r>
          </w:p>
        </w:tc>
      </w:tr>
      <w:tr w:rsidR="00EA13D0" w:rsidRPr="00EA13D0" w:rsidTr="009709CD">
        <w:trPr>
          <w:tblCellSpacing w:w="15" w:type="dxa"/>
          <w:trPrChange w:id="845" w:author="C.Pandeeswari" w:date="2015-02-22T09:22:00Z">
            <w:trPr>
              <w:tblCellSpacing w:w="15" w:type="dxa"/>
            </w:trPr>
          </w:trPrChange>
        </w:trPr>
        <w:tc>
          <w:tcPr>
            <w:tcW w:w="0" w:type="auto"/>
            <w:tcBorders>
              <w:left w:val="single" w:sz="4" w:space="0" w:color="auto"/>
            </w:tcBorders>
            <w:vAlign w:val="center"/>
            <w:hideMark/>
            <w:tcPrChange w:id="84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4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e.targetTouches.length == 1) { </w:t>
            </w:r>
          </w:p>
        </w:tc>
      </w:tr>
      <w:tr w:rsidR="00EA13D0" w:rsidRPr="00EA13D0" w:rsidTr="009709CD">
        <w:trPr>
          <w:tblCellSpacing w:w="15" w:type="dxa"/>
          <w:trPrChange w:id="848" w:author="C.Pandeeswari" w:date="2015-02-22T09:22:00Z">
            <w:trPr>
              <w:tblCellSpacing w:w="15" w:type="dxa"/>
            </w:trPr>
          </w:trPrChange>
        </w:trPr>
        <w:tc>
          <w:tcPr>
            <w:tcW w:w="0" w:type="auto"/>
            <w:tcBorders>
              <w:left w:val="single" w:sz="4" w:space="0" w:color="auto"/>
            </w:tcBorders>
            <w:vAlign w:val="center"/>
            <w:hideMark/>
            <w:tcPrChange w:id="84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5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beginPath(); </w:t>
            </w:r>
          </w:p>
        </w:tc>
      </w:tr>
      <w:tr w:rsidR="00EA13D0" w:rsidRPr="00EA13D0" w:rsidTr="009709CD">
        <w:trPr>
          <w:tblCellSpacing w:w="15" w:type="dxa"/>
          <w:trPrChange w:id="851" w:author="C.Pandeeswari" w:date="2015-02-22T09:22:00Z">
            <w:trPr>
              <w:tblCellSpacing w:w="15" w:type="dxa"/>
            </w:trPr>
          </w:trPrChange>
        </w:trPr>
        <w:tc>
          <w:tcPr>
            <w:tcW w:w="0" w:type="auto"/>
            <w:tcBorders>
              <w:left w:val="single" w:sz="4" w:space="0" w:color="auto"/>
            </w:tcBorders>
            <w:vAlign w:val="center"/>
            <w:hideMark/>
            <w:tcPrChange w:id="85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5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touch = e.targetTouches.length; </w:t>
            </w:r>
          </w:p>
        </w:tc>
      </w:tr>
      <w:tr w:rsidR="00EA13D0" w:rsidRPr="00EA13D0" w:rsidTr="009709CD">
        <w:trPr>
          <w:tblCellSpacing w:w="15" w:type="dxa"/>
          <w:trPrChange w:id="854" w:author="C.Pandeeswari" w:date="2015-02-22T09:22:00Z">
            <w:trPr>
              <w:tblCellSpacing w:w="15" w:type="dxa"/>
            </w:trPr>
          </w:trPrChange>
        </w:trPr>
        <w:tc>
          <w:tcPr>
            <w:tcW w:w="0" w:type="auto"/>
            <w:tcBorders>
              <w:left w:val="single" w:sz="4" w:space="0" w:color="auto"/>
            </w:tcBorders>
            <w:vAlign w:val="center"/>
            <w:hideMark/>
            <w:tcPrChange w:id="85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5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x = e.changedTouches[0].pageX; </w:t>
            </w:r>
          </w:p>
        </w:tc>
      </w:tr>
      <w:tr w:rsidR="00EA13D0" w:rsidRPr="00EA13D0" w:rsidTr="009709CD">
        <w:trPr>
          <w:tblCellSpacing w:w="15" w:type="dxa"/>
          <w:trPrChange w:id="857" w:author="C.Pandeeswari" w:date="2015-02-22T09:22:00Z">
            <w:trPr>
              <w:tblCellSpacing w:w="15" w:type="dxa"/>
            </w:trPr>
          </w:trPrChange>
        </w:trPr>
        <w:tc>
          <w:tcPr>
            <w:tcW w:w="0" w:type="auto"/>
            <w:tcBorders>
              <w:left w:val="single" w:sz="4" w:space="0" w:color="auto"/>
            </w:tcBorders>
            <w:vAlign w:val="center"/>
            <w:hideMark/>
            <w:tcPrChange w:id="85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5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y = e.changedTouches[0].pageY; </w:t>
            </w:r>
          </w:p>
        </w:tc>
      </w:tr>
      <w:tr w:rsidR="00EA13D0" w:rsidRPr="00EA13D0" w:rsidTr="009709CD">
        <w:trPr>
          <w:tblCellSpacing w:w="15" w:type="dxa"/>
          <w:trPrChange w:id="860" w:author="C.Pandeeswari" w:date="2015-02-22T09:22:00Z">
            <w:trPr>
              <w:tblCellSpacing w:w="15" w:type="dxa"/>
            </w:trPr>
          </w:trPrChange>
        </w:trPr>
        <w:tc>
          <w:tcPr>
            <w:tcW w:w="0" w:type="auto"/>
            <w:tcBorders>
              <w:left w:val="single" w:sz="4" w:space="0" w:color="auto"/>
            </w:tcBorders>
            <w:vAlign w:val="center"/>
            <w:hideMark/>
            <w:tcPrChange w:id="86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6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moveTo(x, y); </w:t>
            </w:r>
          </w:p>
        </w:tc>
      </w:tr>
      <w:tr w:rsidR="00EA13D0" w:rsidRPr="00EA13D0" w:rsidTr="009709CD">
        <w:trPr>
          <w:tblCellSpacing w:w="15" w:type="dxa"/>
          <w:trPrChange w:id="863" w:author="C.Pandeeswari" w:date="2015-02-22T09:22:00Z">
            <w:trPr>
              <w:tblCellSpacing w:w="15" w:type="dxa"/>
            </w:trPr>
          </w:trPrChange>
        </w:trPr>
        <w:tc>
          <w:tcPr>
            <w:tcW w:w="0" w:type="auto"/>
            <w:tcBorders>
              <w:left w:val="single" w:sz="4" w:space="0" w:color="auto"/>
            </w:tcBorders>
            <w:vAlign w:val="center"/>
            <w:hideMark/>
            <w:tcPrChange w:id="86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6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866" w:author="C.Pandeeswari" w:date="2015-02-22T09:22:00Z">
            <w:trPr>
              <w:tblCellSpacing w:w="15" w:type="dxa"/>
            </w:trPr>
          </w:trPrChange>
        </w:trPr>
        <w:tc>
          <w:tcPr>
            <w:tcW w:w="0" w:type="auto"/>
            <w:tcBorders>
              <w:left w:val="single" w:sz="4" w:space="0" w:color="auto"/>
            </w:tcBorders>
            <w:vAlign w:val="center"/>
            <w:hideMark/>
            <w:tcPrChange w:id="86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6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869" w:author="C.Pandeeswari" w:date="2015-02-22T09:22:00Z">
            <w:trPr>
              <w:tblCellSpacing w:w="15" w:type="dxa"/>
            </w:trPr>
          </w:trPrChange>
        </w:trPr>
        <w:tc>
          <w:tcPr>
            <w:tcW w:w="0" w:type="auto"/>
            <w:tcBorders>
              <w:left w:val="single" w:sz="4" w:space="0" w:color="auto"/>
            </w:tcBorders>
            <w:vAlign w:val="center"/>
            <w:hideMark/>
            <w:tcPrChange w:id="87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7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move = function(e) { </w:t>
            </w:r>
          </w:p>
        </w:tc>
      </w:tr>
      <w:tr w:rsidR="00EA13D0" w:rsidRPr="00EA13D0" w:rsidTr="009709CD">
        <w:trPr>
          <w:tblCellSpacing w:w="15" w:type="dxa"/>
          <w:trPrChange w:id="872" w:author="C.Pandeeswari" w:date="2015-02-22T09:22:00Z">
            <w:trPr>
              <w:tblCellSpacing w:w="15" w:type="dxa"/>
            </w:trPr>
          </w:trPrChange>
        </w:trPr>
        <w:tc>
          <w:tcPr>
            <w:tcW w:w="0" w:type="auto"/>
            <w:tcBorders>
              <w:left w:val="single" w:sz="4" w:space="0" w:color="auto"/>
            </w:tcBorders>
            <w:vAlign w:val="center"/>
            <w:hideMark/>
            <w:tcPrChange w:id="87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7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e.preventDefault(); </w:t>
            </w:r>
          </w:p>
        </w:tc>
      </w:tr>
      <w:tr w:rsidR="00EA13D0" w:rsidRPr="00EA13D0" w:rsidTr="009709CD">
        <w:trPr>
          <w:tblCellSpacing w:w="15" w:type="dxa"/>
          <w:trPrChange w:id="875" w:author="C.Pandeeswari" w:date="2015-02-22T09:22:00Z">
            <w:trPr>
              <w:tblCellSpacing w:w="15" w:type="dxa"/>
            </w:trPr>
          </w:trPrChange>
        </w:trPr>
        <w:tc>
          <w:tcPr>
            <w:tcW w:w="0" w:type="auto"/>
            <w:tcBorders>
              <w:left w:val="single" w:sz="4" w:space="0" w:color="auto"/>
            </w:tcBorders>
            <w:vAlign w:val="center"/>
            <w:hideMark/>
            <w:tcPrChange w:id="87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7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e.targetTouches.length == 1) { </w:t>
            </w:r>
          </w:p>
        </w:tc>
      </w:tr>
      <w:tr w:rsidR="00EA13D0" w:rsidRPr="00EA13D0" w:rsidTr="009709CD">
        <w:trPr>
          <w:tblCellSpacing w:w="15" w:type="dxa"/>
          <w:trPrChange w:id="878" w:author="C.Pandeeswari" w:date="2015-02-22T09:22:00Z">
            <w:trPr>
              <w:tblCellSpacing w:w="15" w:type="dxa"/>
            </w:trPr>
          </w:trPrChange>
        </w:trPr>
        <w:tc>
          <w:tcPr>
            <w:tcW w:w="0" w:type="auto"/>
            <w:tcBorders>
              <w:left w:val="single" w:sz="4" w:space="0" w:color="auto"/>
            </w:tcBorders>
            <w:vAlign w:val="center"/>
            <w:hideMark/>
            <w:tcPrChange w:id="87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8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x = e.changedTouches[0].pageX; </w:t>
            </w:r>
          </w:p>
        </w:tc>
      </w:tr>
      <w:tr w:rsidR="00EA13D0" w:rsidRPr="00EA13D0" w:rsidTr="009709CD">
        <w:trPr>
          <w:tblCellSpacing w:w="15" w:type="dxa"/>
          <w:trPrChange w:id="881" w:author="C.Pandeeswari" w:date="2015-02-22T09:22:00Z">
            <w:trPr>
              <w:tblCellSpacing w:w="15" w:type="dxa"/>
            </w:trPr>
          </w:trPrChange>
        </w:trPr>
        <w:tc>
          <w:tcPr>
            <w:tcW w:w="0" w:type="auto"/>
            <w:tcBorders>
              <w:left w:val="single" w:sz="4" w:space="0" w:color="auto"/>
            </w:tcBorders>
            <w:vAlign w:val="center"/>
            <w:hideMark/>
            <w:tcPrChange w:id="88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8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y = e.changedTouches[0].pageY; </w:t>
            </w:r>
          </w:p>
        </w:tc>
      </w:tr>
      <w:tr w:rsidR="00EA13D0" w:rsidRPr="00EA13D0" w:rsidTr="009709CD">
        <w:trPr>
          <w:tblCellSpacing w:w="15" w:type="dxa"/>
          <w:trPrChange w:id="884" w:author="C.Pandeeswari" w:date="2015-02-22T09:22:00Z">
            <w:trPr>
              <w:tblCellSpacing w:w="15" w:type="dxa"/>
            </w:trPr>
          </w:trPrChange>
        </w:trPr>
        <w:tc>
          <w:tcPr>
            <w:tcW w:w="0" w:type="auto"/>
            <w:tcBorders>
              <w:left w:val="single" w:sz="4" w:space="0" w:color="auto"/>
            </w:tcBorders>
            <w:vAlign w:val="center"/>
            <w:hideMark/>
            <w:tcPrChange w:id="88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8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lineTo(x, y); </w:t>
            </w:r>
          </w:p>
        </w:tc>
      </w:tr>
      <w:tr w:rsidR="00EA13D0" w:rsidRPr="00EA13D0" w:rsidTr="009709CD">
        <w:trPr>
          <w:tblCellSpacing w:w="15" w:type="dxa"/>
          <w:trPrChange w:id="887" w:author="C.Pandeeswari" w:date="2015-02-22T09:22:00Z">
            <w:trPr>
              <w:tblCellSpacing w:w="15" w:type="dxa"/>
            </w:trPr>
          </w:trPrChange>
        </w:trPr>
        <w:tc>
          <w:tcPr>
            <w:tcW w:w="0" w:type="auto"/>
            <w:tcBorders>
              <w:left w:val="single" w:sz="4" w:space="0" w:color="auto"/>
            </w:tcBorders>
            <w:vAlign w:val="center"/>
            <w:hideMark/>
            <w:tcPrChange w:id="88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8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stroke(); </w:t>
            </w:r>
          </w:p>
        </w:tc>
      </w:tr>
      <w:tr w:rsidR="00EA13D0" w:rsidRPr="00EA13D0" w:rsidTr="009709CD">
        <w:trPr>
          <w:tblCellSpacing w:w="15" w:type="dxa"/>
          <w:trPrChange w:id="890" w:author="C.Pandeeswari" w:date="2015-02-22T09:22:00Z">
            <w:trPr>
              <w:tblCellSpacing w:w="15" w:type="dxa"/>
            </w:trPr>
          </w:trPrChange>
        </w:trPr>
        <w:tc>
          <w:tcPr>
            <w:tcW w:w="0" w:type="auto"/>
            <w:tcBorders>
              <w:left w:val="single" w:sz="4" w:space="0" w:color="auto"/>
            </w:tcBorders>
            <w:vAlign w:val="center"/>
            <w:hideMark/>
            <w:tcPrChange w:id="89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9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893" w:author="C.Pandeeswari" w:date="2015-02-22T09:22:00Z">
            <w:trPr>
              <w:tblCellSpacing w:w="15" w:type="dxa"/>
            </w:trPr>
          </w:trPrChange>
        </w:trPr>
        <w:tc>
          <w:tcPr>
            <w:tcW w:w="0" w:type="auto"/>
            <w:tcBorders>
              <w:left w:val="single" w:sz="4" w:space="0" w:color="auto"/>
            </w:tcBorders>
            <w:vAlign w:val="center"/>
            <w:hideMark/>
            <w:tcPrChange w:id="89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9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896" w:author="C.Pandeeswari" w:date="2015-02-22T09:22:00Z">
            <w:trPr>
              <w:tblCellSpacing w:w="15" w:type="dxa"/>
            </w:trPr>
          </w:trPrChange>
        </w:trPr>
        <w:tc>
          <w:tcPr>
            <w:tcW w:w="0" w:type="auto"/>
            <w:tcBorders>
              <w:left w:val="single" w:sz="4" w:space="0" w:color="auto"/>
            </w:tcBorders>
            <w:vAlign w:val="center"/>
            <w:hideMark/>
            <w:tcPrChange w:id="89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89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addEventListener( </w:t>
            </w:r>
          </w:p>
        </w:tc>
      </w:tr>
      <w:tr w:rsidR="00EA13D0" w:rsidRPr="00EA13D0" w:rsidTr="009709CD">
        <w:trPr>
          <w:tblCellSpacing w:w="15" w:type="dxa"/>
          <w:trPrChange w:id="899" w:author="C.Pandeeswari" w:date="2015-02-22T09:22:00Z">
            <w:trPr>
              <w:tblCellSpacing w:w="15" w:type="dxa"/>
            </w:trPr>
          </w:trPrChange>
        </w:trPr>
        <w:tc>
          <w:tcPr>
            <w:tcW w:w="0" w:type="auto"/>
            <w:tcBorders>
              <w:left w:val="single" w:sz="4" w:space="0" w:color="auto"/>
            </w:tcBorders>
            <w:vAlign w:val="center"/>
            <w:hideMark/>
            <w:tcPrChange w:id="90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0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touchstart", start, false); </w:t>
            </w:r>
          </w:p>
        </w:tc>
      </w:tr>
      <w:tr w:rsidR="00EA13D0" w:rsidRPr="00EA13D0" w:rsidTr="009709CD">
        <w:trPr>
          <w:tblCellSpacing w:w="15" w:type="dxa"/>
          <w:trPrChange w:id="902" w:author="C.Pandeeswari" w:date="2015-02-22T09:22:00Z">
            <w:trPr>
              <w:tblCellSpacing w:w="15" w:type="dxa"/>
            </w:trPr>
          </w:trPrChange>
        </w:trPr>
        <w:tc>
          <w:tcPr>
            <w:tcW w:w="0" w:type="auto"/>
            <w:tcBorders>
              <w:left w:val="single" w:sz="4" w:space="0" w:color="auto"/>
            </w:tcBorders>
            <w:vAlign w:val="center"/>
            <w:hideMark/>
            <w:tcPrChange w:id="90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0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addEventListener("touchmove", </w:t>
            </w:r>
          </w:p>
        </w:tc>
      </w:tr>
      <w:tr w:rsidR="00EA13D0" w:rsidRPr="00EA13D0" w:rsidTr="009709CD">
        <w:trPr>
          <w:tblCellSpacing w:w="15" w:type="dxa"/>
          <w:trPrChange w:id="905" w:author="C.Pandeeswari" w:date="2015-02-22T09:22:00Z">
            <w:trPr>
              <w:tblCellSpacing w:w="15" w:type="dxa"/>
            </w:trPr>
          </w:trPrChange>
        </w:trPr>
        <w:tc>
          <w:tcPr>
            <w:tcW w:w="0" w:type="auto"/>
            <w:tcBorders>
              <w:left w:val="single" w:sz="4" w:space="0" w:color="auto"/>
            </w:tcBorders>
            <w:vAlign w:val="center"/>
            <w:hideMark/>
            <w:tcPrChange w:id="90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0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move, false); </w:t>
            </w:r>
          </w:p>
        </w:tc>
      </w:tr>
      <w:tr w:rsidR="00EA13D0" w:rsidRPr="00EA13D0" w:rsidTr="009709CD">
        <w:trPr>
          <w:tblCellSpacing w:w="15" w:type="dxa"/>
          <w:trPrChange w:id="908" w:author="C.Pandeeswari" w:date="2015-02-22T09:22:00Z">
            <w:trPr>
              <w:tblCellSpacing w:w="15" w:type="dxa"/>
            </w:trPr>
          </w:trPrChange>
        </w:trPr>
        <w:tc>
          <w:tcPr>
            <w:tcW w:w="0" w:type="auto"/>
            <w:tcBorders>
              <w:left w:val="single" w:sz="4" w:space="0" w:color="auto"/>
            </w:tcBorders>
            <w:vAlign w:val="center"/>
            <w:hideMark/>
            <w:tcPrChange w:id="90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1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911" w:author="C.Pandeeswari" w:date="2015-02-22T09:22:00Z">
            <w:trPr>
              <w:tblCellSpacing w:w="15" w:type="dxa"/>
            </w:trPr>
          </w:trPrChange>
        </w:trPr>
        <w:tc>
          <w:tcPr>
            <w:tcW w:w="0" w:type="auto"/>
            <w:tcBorders>
              <w:left w:val="single" w:sz="4" w:space="0" w:color="auto"/>
            </w:tcBorders>
            <w:vAlign w:val="center"/>
            <w:hideMark/>
            <w:tcPrChange w:id="91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1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914" w:author="C.Pandeeswari" w:date="2015-02-22T09:22:00Z">
            <w:trPr>
              <w:tblCellSpacing w:w="15" w:type="dxa"/>
            </w:trPr>
          </w:trPrChange>
        </w:trPr>
        <w:tc>
          <w:tcPr>
            <w:tcW w:w="0" w:type="auto"/>
            <w:tcBorders>
              <w:left w:val="single" w:sz="4" w:space="0" w:color="auto"/>
            </w:tcBorders>
            <w:vAlign w:val="center"/>
            <w:hideMark/>
            <w:tcPrChange w:id="91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1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prototype to start drawing on pointer(microsoft ie) using canvas moveTo and lineTo </w:t>
            </w:r>
          </w:p>
        </w:tc>
      </w:tr>
      <w:tr w:rsidR="00EA13D0" w:rsidRPr="00EA13D0" w:rsidTr="009709CD">
        <w:trPr>
          <w:tblCellSpacing w:w="15" w:type="dxa"/>
          <w:trPrChange w:id="917" w:author="C.Pandeeswari" w:date="2015-02-22T09:22:00Z">
            <w:trPr>
              <w:tblCellSpacing w:w="15" w:type="dxa"/>
            </w:trPr>
          </w:trPrChange>
        </w:trPr>
        <w:tc>
          <w:tcPr>
            <w:tcW w:w="0" w:type="auto"/>
            <w:tcBorders>
              <w:left w:val="single" w:sz="4" w:space="0" w:color="auto"/>
            </w:tcBorders>
            <w:vAlign w:val="center"/>
            <w:hideMark/>
            <w:tcPrChange w:id="91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1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drawPointer = function() { </w:t>
            </w:r>
          </w:p>
        </w:tc>
      </w:tr>
      <w:tr w:rsidR="00EA13D0" w:rsidRPr="00EA13D0" w:rsidTr="009709CD">
        <w:trPr>
          <w:tblCellSpacing w:w="15" w:type="dxa"/>
          <w:trPrChange w:id="920" w:author="C.Pandeeswari" w:date="2015-02-22T09:22:00Z">
            <w:trPr>
              <w:tblCellSpacing w:w="15" w:type="dxa"/>
            </w:trPr>
          </w:trPrChange>
        </w:trPr>
        <w:tc>
          <w:tcPr>
            <w:tcW w:w="0" w:type="auto"/>
            <w:tcBorders>
              <w:left w:val="single" w:sz="4" w:space="0" w:color="auto"/>
            </w:tcBorders>
            <w:vAlign w:val="center"/>
            <w:hideMark/>
            <w:tcPrChange w:id="92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2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923" w:author="C.Pandeeswari" w:date="2015-02-22T09:22:00Z">
            <w:trPr>
              <w:tblCellSpacing w:w="15" w:type="dxa"/>
            </w:trPr>
          </w:trPrChange>
        </w:trPr>
        <w:tc>
          <w:tcPr>
            <w:tcW w:w="0" w:type="auto"/>
            <w:tcBorders>
              <w:left w:val="single" w:sz="4" w:space="0" w:color="auto"/>
            </w:tcBorders>
            <w:vAlign w:val="center"/>
            <w:hideMark/>
            <w:tcPrChange w:id="92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2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start = function(e) { </w:t>
            </w:r>
          </w:p>
        </w:tc>
      </w:tr>
      <w:tr w:rsidR="00EA13D0" w:rsidRPr="00EA13D0" w:rsidTr="009709CD">
        <w:trPr>
          <w:tblCellSpacing w:w="15" w:type="dxa"/>
          <w:trPrChange w:id="926" w:author="C.Pandeeswari" w:date="2015-02-22T09:22:00Z">
            <w:trPr>
              <w:tblCellSpacing w:w="15" w:type="dxa"/>
            </w:trPr>
          </w:trPrChange>
        </w:trPr>
        <w:tc>
          <w:tcPr>
            <w:tcW w:w="0" w:type="auto"/>
            <w:tcBorders>
              <w:left w:val="single" w:sz="4" w:space="0" w:color="auto"/>
            </w:tcBorders>
            <w:vAlign w:val="center"/>
            <w:hideMark/>
            <w:tcPrChange w:id="92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2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e = e.originalEvent; </w:t>
            </w:r>
          </w:p>
        </w:tc>
      </w:tr>
      <w:tr w:rsidR="00EA13D0" w:rsidRPr="00EA13D0" w:rsidTr="009709CD">
        <w:trPr>
          <w:tblCellSpacing w:w="15" w:type="dxa"/>
          <w:trPrChange w:id="929" w:author="C.Pandeeswari" w:date="2015-02-22T09:22:00Z">
            <w:trPr>
              <w:tblCellSpacing w:w="15" w:type="dxa"/>
            </w:trPr>
          </w:trPrChange>
        </w:trPr>
        <w:tc>
          <w:tcPr>
            <w:tcW w:w="0" w:type="auto"/>
            <w:tcBorders>
              <w:left w:val="single" w:sz="4" w:space="0" w:color="auto"/>
            </w:tcBorders>
            <w:vAlign w:val="center"/>
            <w:hideMark/>
            <w:tcPrChange w:id="93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3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beginPath(); </w:t>
            </w:r>
          </w:p>
        </w:tc>
      </w:tr>
      <w:tr w:rsidR="00EA13D0" w:rsidRPr="00EA13D0" w:rsidTr="009709CD">
        <w:trPr>
          <w:tblCellSpacing w:w="15" w:type="dxa"/>
          <w:trPrChange w:id="932" w:author="C.Pandeeswari" w:date="2015-02-22T09:22:00Z">
            <w:trPr>
              <w:tblCellSpacing w:w="15" w:type="dxa"/>
            </w:trPr>
          </w:trPrChange>
        </w:trPr>
        <w:tc>
          <w:tcPr>
            <w:tcW w:w="0" w:type="auto"/>
            <w:tcBorders>
              <w:left w:val="single" w:sz="4" w:space="0" w:color="auto"/>
            </w:tcBorders>
            <w:vAlign w:val="center"/>
            <w:hideMark/>
            <w:tcPrChange w:id="93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3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x = e.pageX; </w:t>
            </w:r>
          </w:p>
        </w:tc>
      </w:tr>
      <w:tr w:rsidR="00EA13D0" w:rsidRPr="00EA13D0" w:rsidTr="009709CD">
        <w:trPr>
          <w:tblCellSpacing w:w="15" w:type="dxa"/>
          <w:trPrChange w:id="935" w:author="C.Pandeeswari" w:date="2015-02-22T09:22:00Z">
            <w:trPr>
              <w:tblCellSpacing w:w="15" w:type="dxa"/>
            </w:trPr>
          </w:trPrChange>
        </w:trPr>
        <w:tc>
          <w:tcPr>
            <w:tcW w:w="0" w:type="auto"/>
            <w:tcBorders>
              <w:left w:val="single" w:sz="4" w:space="0" w:color="auto"/>
            </w:tcBorders>
            <w:vAlign w:val="center"/>
            <w:hideMark/>
            <w:tcPrChange w:id="93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3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y = e.pageY; </w:t>
            </w:r>
          </w:p>
        </w:tc>
      </w:tr>
      <w:tr w:rsidR="00EA13D0" w:rsidRPr="00EA13D0" w:rsidTr="009709CD">
        <w:trPr>
          <w:tblCellSpacing w:w="15" w:type="dxa"/>
          <w:trPrChange w:id="938" w:author="C.Pandeeswari" w:date="2015-02-22T09:22:00Z">
            <w:trPr>
              <w:tblCellSpacing w:w="15" w:type="dxa"/>
            </w:trPr>
          </w:trPrChange>
        </w:trPr>
        <w:tc>
          <w:tcPr>
            <w:tcW w:w="0" w:type="auto"/>
            <w:tcBorders>
              <w:left w:val="single" w:sz="4" w:space="0" w:color="auto"/>
            </w:tcBorders>
            <w:vAlign w:val="center"/>
            <w:hideMark/>
            <w:tcPrChange w:id="93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4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moveTo(x, y); </w:t>
            </w:r>
          </w:p>
        </w:tc>
      </w:tr>
      <w:tr w:rsidR="00EA13D0" w:rsidRPr="00EA13D0" w:rsidTr="009709CD">
        <w:trPr>
          <w:tblCellSpacing w:w="15" w:type="dxa"/>
          <w:trPrChange w:id="941" w:author="C.Pandeeswari" w:date="2015-02-22T09:22:00Z">
            <w:trPr>
              <w:tblCellSpacing w:w="15" w:type="dxa"/>
            </w:trPr>
          </w:trPrChange>
        </w:trPr>
        <w:tc>
          <w:tcPr>
            <w:tcW w:w="0" w:type="auto"/>
            <w:tcBorders>
              <w:left w:val="single" w:sz="4" w:space="0" w:color="auto"/>
            </w:tcBorders>
            <w:vAlign w:val="center"/>
            <w:hideMark/>
            <w:tcPrChange w:id="94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4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944" w:author="C.Pandeeswari" w:date="2015-02-22T09:22:00Z">
            <w:trPr>
              <w:tblCellSpacing w:w="15" w:type="dxa"/>
            </w:trPr>
          </w:trPrChange>
        </w:trPr>
        <w:tc>
          <w:tcPr>
            <w:tcW w:w="0" w:type="auto"/>
            <w:tcBorders>
              <w:left w:val="single" w:sz="4" w:space="0" w:color="auto"/>
            </w:tcBorders>
            <w:vAlign w:val="center"/>
            <w:hideMark/>
            <w:tcPrChange w:id="94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4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move = function(e) { </w:t>
            </w:r>
          </w:p>
        </w:tc>
      </w:tr>
      <w:tr w:rsidR="00EA13D0" w:rsidRPr="00EA13D0" w:rsidTr="009709CD">
        <w:trPr>
          <w:tblCellSpacing w:w="15" w:type="dxa"/>
          <w:trPrChange w:id="947" w:author="C.Pandeeswari" w:date="2015-02-22T09:22:00Z">
            <w:trPr>
              <w:tblCellSpacing w:w="15" w:type="dxa"/>
            </w:trPr>
          </w:trPrChange>
        </w:trPr>
        <w:tc>
          <w:tcPr>
            <w:tcW w:w="0" w:type="auto"/>
            <w:tcBorders>
              <w:left w:val="single" w:sz="4" w:space="0" w:color="auto"/>
            </w:tcBorders>
            <w:vAlign w:val="center"/>
            <w:hideMark/>
            <w:tcPrChange w:id="94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4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e.preventDefault(); </w:t>
            </w:r>
          </w:p>
        </w:tc>
      </w:tr>
      <w:tr w:rsidR="00EA13D0" w:rsidRPr="00EA13D0" w:rsidTr="009709CD">
        <w:trPr>
          <w:tblCellSpacing w:w="15" w:type="dxa"/>
          <w:trPrChange w:id="950" w:author="C.Pandeeswari" w:date="2015-02-22T09:22:00Z">
            <w:trPr>
              <w:tblCellSpacing w:w="15" w:type="dxa"/>
            </w:trPr>
          </w:trPrChange>
        </w:trPr>
        <w:tc>
          <w:tcPr>
            <w:tcW w:w="0" w:type="auto"/>
            <w:tcBorders>
              <w:left w:val="single" w:sz="4" w:space="0" w:color="auto"/>
            </w:tcBorders>
            <w:vAlign w:val="center"/>
            <w:hideMark/>
            <w:tcPrChange w:id="95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5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e = e.originalEvent; </w:t>
            </w:r>
          </w:p>
        </w:tc>
      </w:tr>
      <w:tr w:rsidR="00EA13D0" w:rsidRPr="00EA13D0" w:rsidTr="009709CD">
        <w:trPr>
          <w:tblCellSpacing w:w="15" w:type="dxa"/>
          <w:trPrChange w:id="953" w:author="C.Pandeeswari" w:date="2015-02-22T09:22:00Z">
            <w:trPr>
              <w:tblCellSpacing w:w="15" w:type="dxa"/>
            </w:trPr>
          </w:trPrChange>
        </w:trPr>
        <w:tc>
          <w:tcPr>
            <w:tcW w:w="0" w:type="auto"/>
            <w:tcBorders>
              <w:left w:val="single" w:sz="4" w:space="0" w:color="auto"/>
            </w:tcBorders>
            <w:vAlign w:val="center"/>
            <w:hideMark/>
            <w:tcPrChange w:id="95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5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x = e.pageX; </w:t>
            </w:r>
          </w:p>
        </w:tc>
      </w:tr>
      <w:tr w:rsidR="00EA13D0" w:rsidRPr="00EA13D0" w:rsidTr="009709CD">
        <w:trPr>
          <w:tblCellSpacing w:w="15" w:type="dxa"/>
          <w:trPrChange w:id="956" w:author="C.Pandeeswari" w:date="2015-02-22T09:22:00Z">
            <w:trPr>
              <w:tblCellSpacing w:w="15" w:type="dxa"/>
            </w:trPr>
          </w:trPrChange>
        </w:trPr>
        <w:tc>
          <w:tcPr>
            <w:tcW w:w="0" w:type="auto"/>
            <w:tcBorders>
              <w:left w:val="single" w:sz="4" w:space="0" w:color="auto"/>
            </w:tcBorders>
            <w:vAlign w:val="center"/>
            <w:hideMark/>
            <w:tcPrChange w:id="95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5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y = e.pageY; </w:t>
            </w:r>
          </w:p>
        </w:tc>
      </w:tr>
      <w:tr w:rsidR="00EA13D0" w:rsidRPr="00EA13D0" w:rsidTr="009709CD">
        <w:trPr>
          <w:tblCellSpacing w:w="15" w:type="dxa"/>
          <w:trPrChange w:id="959" w:author="C.Pandeeswari" w:date="2015-02-22T09:22:00Z">
            <w:trPr>
              <w:tblCellSpacing w:w="15" w:type="dxa"/>
            </w:trPr>
          </w:trPrChange>
        </w:trPr>
        <w:tc>
          <w:tcPr>
            <w:tcW w:w="0" w:type="auto"/>
            <w:tcBorders>
              <w:left w:val="single" w:sz="4" w:space="0" w:color="auto"/>
            </w:tcBorders>
            <w:vAlign w:val="center"/>
            <w:hideMark/>
            <w:tcPrChange w:id="96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6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lineTo(x, y); </w:t>
            </w:r>
          </w:p>
        </w:tc>
      </w:tr>
      <w:tr w:rsidR="00EA13D0" w:rsidRPr="00EA13D0" w:rsidTr="009709CD">
        <w:trPr>
          <w:tblCellSpacing w:w="15" w:type="dxa"/>
          <w:trPrChange w:id="962" w:author="C.Pandeeswari" w:date="2015-02-22T09:22:00Z">
            <w:trPr>
              <w:tblCellSpacing w:w="15" w:type="dxa"/>
            </w:trPr>
          </w:trPrChange>
        </w:trPr>
        <w:tc>
          <w:tcPr>
            <w:tcW w:w="0" w:type="auto"/>
            <w:tcBorders>
              <w:left w:val="single" w:sz="4" w:space="0" w:color="auto"/>
            </w:tcBorders>
            <w:vAlign w:val="center"/>
            <w:hideMark/>
            <w:tcPrChange w:id="96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6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stroke(); </w:t>
            </w:r>
          </w:p>
        </w:tc>
      </w:tr>
      <w:tr w:rsidR="00EA13D0" w:rsidRPr="00EA13D0" w:rsidTr="009709CD">
        <w:trPr>
          <w:tblCellSpacing w:w="15" w:type="dxa"/>
          <w:trPrChange w:id="965" w:author="C.Pandeeswari" w:date="2015-02-22T09:22:00Z">
            <w:trPr>
              <w:tblCellSpacing w:w="15" w:type="dxa"/>
            </w:trPr>
          </w:trPrChange>
        </w:trPr>
        <w:tc>
          <w:tcPr>
            <w:tcW w:w="0" w:type="auto"/>
            <w:tcBorders>
              <w:left w:val="single" w:sz="4" w:space="0" w:color="auto"/>
            </w:tcBorders>
            <w:vAlign w:val="center"/>
            <w:hideMark/>
            <w:tcPrChange w:id="96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6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968" w:author="C.Pandeeswari" w:date="2015-02-22T09:22:00Z">
            <w:trPr>
              <w:tblCellSpacing w:w="15" w:type="dxa"/>
            </w:trPr>
          </w:trPrChange>
        </w:trPr>
        <w:tc>
          <w:tcPr>
            <w:tcW w:w="0" w:type="auto"/>
            <w:tcBorders>
              <w:left w:val="single" w:sz="4" w:space="0" w:color="auto"/>
            </w:tcBorders>
            <w:vAlign w:val="center"/>
            <w:hideMark/>
            <w:tcPrChange w:id="96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7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addEventListener( </w:t>
            </w:r>
          </w:p>
        </w:tc>
      </w:tr>
      <w:tr w:rsidR="00EA13D0" w:rsidRPr="00EA13D0" w:rsidTr="009709CD">
        <w:trPr>
          <w:tblCellSpacing w:w="15" w:type="dxa"/>
          <w:trPrChange w:id="971" w:author="C.Pandeeswari" w:date="2015-02-22T09:22:00Z">
            <w:trPr>
              <w:tblCellSpacing w:w="15" w:type="dxa"/>
            </w:trPr>
          </w:trPrChange>
        </w:trPr>
        <w:tc>
          <w:tcPr>
            <w:tcW w:w="0" w:type="auto"/>
            <w:tcBorders>
              <w:left w:val="single" w:sz="4" w:space="0" w:color="auto"/>
            </w:tcBorders>
            <w:vAlign w:val="center"/>
            <w:hideMark/>
            <w:tcPrChange w:id="97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7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MSPointerDown", start, false); </w:t>
            </w:r>
          </w:p>
        </w:tc>
      </w:tr>
      <w:tr w:rsidR="00EA13D0" w:rsidRPr="00EA13D0" w:rsidTr="009709CD">
        <w:trPr>
          <w:tblCellSpacing w:w="15" w:type="dxa"/>
          <w:trPrChange w:id="974" w:author="C.Pandeeswari" w:date="2015-02-22T09:22:00Z">
            <w:trPr>
              <w:tblCellSpacing w:w="15" w:type="dxa"/>
            </w:trPr>
          </w:trPrChange>
        </w:trPr>
        <w:tc>
          <w:tcPr>
            <w:tcW w:w="0" w:type="auto"/>
            <w:tcBorders>
              <w:left w:val="single" w:sz="4" w:space="0" w:color="auto"/>
            </w:tcBorders>
            <w:vAlign w:val="center"/>
            <w:hideMark/>
            <w:tcPrChange w:id="97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7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addEventListener( </w:t>
            </w:r>
          </w:p>
        </w:tc>
      </w:tr>
      <w:tr w:rsidR="00EA13D0" w:rsidRPr="00EA13D0" w:rsidTr="009709CD">
        <w:trPr>
          <w:tblCellSpacing w:w="15" w:type="dxa"/>
          <w:trPrChange w:id="977" w:author="C.Pandeeswari" w:date="2015-02-22T09:22:00Z">
            <w:trPr>
              <w:tblCellSpacing w:w="15" w:type="dxa"/>
            </w:trPr>
          </w:trPrChange>
        </w:trPr>
        <w:tc>
          <w:tcPr>
            <w:tcW w:w="0" w:type="auto"/>
            <w:tcBorders>
              <w:left w:val="single" w:sz="4" w:space="0" w:color="auto"/>
            </w:tcBorders>
            <w:vAlign w:val="center"/>
            <w:hideMark/>
            <w:tcPrChange w:id="97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7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MSPointerMove", move, false); </w:t>
            </w:r>
          </w:p>
        </w:tc>
      </w:tr>
      <w:tr w:rsidR="00EA13D0" w:rsidRPr="00EA13D0" w:rsidTr="009709CD">
        <w:trPr>
          <w:tblCellSpacing w:w="15" w:type="dxa"/>
          <w:trPrChange w:id="980" w:author="C.Pandeeswari" w:date="2015-02-22T09:22:00Z">
            <w:trPr>
              <w:tblCellSpacing w:w="15" w:type="dxa"/>
            </w:trPr>
          </w:trPrChange>
        </w:trPr>
        <w:tc>
          <w:tcPr>
            <w:tcW w:w="0" w:type="auto"/>
            <w:tcBorders>
              <w:left w:val="single" w:sz="4" w:space="0" w:color="auto"/>
            </w:tcBorders>
            <w:vAlign w:val="center"/>
            <w:hideMark/>
            <w:tcPrChange w:id="98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8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983" w:author="C.Pandeeswari" w:date="2015-02-22T09:22:00Z">
            <w:trPr>
              <w:tblCellSpacing w:w="15" w:type="dxa"/>
            </w:trPr>
          </w:trPrChange>
        </w:trPr>
        <w:tc>
          <w:tcPr>
            <w:tcW w:w="0" w:type="auto"/>
            <w:tcBorders>
              <w:left w:val="single" w:sz="4" w:space="0" w:color="auto"/>
            </w:tcBorders>
            <w:vAlign w:val="center"/>
            <w:hideMark/>
            <w:tcPrChange w:id="98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8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986" w:author="C.Pandeeswari" w:date="2015-02-22T09:22:00Z">
            <w:trPr>
              <w:tblCellSpacing w:w="15" w:type="dxa"/>
            </w:trPr>
          </w:trPrChange>
        </w:trPr>
        <w:tc>
          <w:tcPr>
            <w:tcW w:w="0" w:type="auto"/>
            <w:tcBorders>
              <w:left w:val="single" w:sz="4" w:space="0" w:color="auto"/>
            </w:tcBorders>
            <w:vAlign w:val="center"/>
            <w:hideMark/>
            <w:tcPrChange w:id="98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8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prototype to start drawing on mouse using canvas moveTo and lineTo </w:t>
            </w:r>
          </w:p>
        </w:tc>
      </w:tr>
      <w:tr w:rsidR="00EA13D0" w:rsidRPr="00EA13D0" w:rsidTr="009709CD">
        <w:trPr>
          <w:tblCellSpacing w:w="15" w:type="dxa"/>
          <w:trPrChange w:id="989" w:author="C.Pandeeswari" w:date="2015-02-22T09:22:00Z">
            <w:trPr>
              <w:tblCellSpacing w:w="15" w:type="dxa"/>
            </w:trPr>
          </w:trPrChange>
        </w:trPr>
        <w:tc>
          <w:tcPr>
            <w:tcW w:w="0" w:type="auto"/>
            <w:tcBorders>
              <w:left w:val="single" w:sz="4" w:space="0" w:color="auto"/>
            </w:tcBorders>
            <w:vAlign w:val="center"/>
            <w:hideMark/>
            <w:tcPrChange w:id="99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9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drawMouse = function() { </w:t>
            </w:r>
          </w:p>
        </w:tc>
      </w:tr>
      <w:tr w:rsidR="00EA13D0" w:rsidRPr="00EA13D0" w:rsidTr="009709CD">
        <w:trPr>
          <w:tblCellSpacing w:w="15" w:type="dxa"/>
          <w:trPrChange w:id="992" w:author="C.Pandeeswari" w:date="2015-02-22T09:22:00Z">
            <w:trPr>
              <w:tblCellSpacing w:w="15" w:type="dxa"/>
            </w:trPr>
          </w:trPrChange>
        </w:trPr>
        <w:tc>
          <w:tcPr>
            <w:tcW w:w="0" w:type="auto"/>
            <w:tcBorders>
              <w:left w:val="single" w:sz="4" w:space="0" w:color="auto"/>
            </w:tcBorders>
            <w:vAlign w:val="center"/>
            <w:hideMark/>
            <w:tcPrChange w:id="99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9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clicked = 0; </w:t>
            </w:r>
          </w:p>
        </w:tc>
      </w:tr>
      <w:tr w:rsidR="00EA13D0" w:rsidRPr="00EA13D0" w:rsidTr="009709CD">
        <w:trPr>
          <w:tblCellSpacing w:w="15" w:type="dxa"/>
          <w:trPrChange w:id="995" w:author="C.Pandeeswari" w:date="2015-02-22T09:22:00Z">
            <w:trPr>
              <w:tblCellSpacing w:w="15" w:type="dxa"/>
            </w:trPr>
          </w:trPrChange>
        </w:trPr>
        <w:tc>
          <w:tcPr>
            <w:tcW w:w="0" w:type="auto"/>
            <w:tcBorders>
              <w:left w:val="single" w:sz="4" w:space="0" w:color="auto"/>
            </w:tcBorders>
            <w:vAlign w:val="center"/>
            <w:hideMark/>
            <w:tcPrChange w:id="99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99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998" w:author="C.Pandeeswari" w:date="2015-02-22T09:22:00Z">
            <w:trPr>
              <w:tblCellSpacing w:w="15" w:type="dxa"/>
            </w:trPr>
          </w:trPrChange>
        </w:trPr>
        <w:tc>
          <w:tcPr>
            <w:tcW w:w="0" w:type="auto"/>
            <w:tcBorders>
              <w:left w:val="single" w:sz="4" w:space="0" w:color="auto"/>
            </w:tcBorders>
            <w:vAlign w:val="center"/>
            <w:hideMark/>
            <w:tcPrChange w:id="99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0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start = function(e) { </w:t>
            </w:r>
          </w:p>
        </w:tc>
      </w:tr>
      <w:tr w:rsidR="00EA13D0" w:rsidRPr="00EA13D0" w:rsidTr="009709CD">
        <w:trPr>
          <w:tblCellSpacing w:w="15" w:type="dxa"/>
          <w:trPrChange w:id="1001" w:author="C.Pandeeswari" w:date="2015-02-22T09:22:00Z">
            <w:trPr>
              <w:tblCellSpacing w:w="15" w:type="dxa"/>
            </w:trPr>
          </w:trPrChange>
        </w:trPr>
        <w:tc>
          <w:tcPr>
            <w:tcW w:w="0" w:type="auto"/>
            <w:tcBorders>
              <w:left w:val="single" w:sz="4" w:space="0" w:color="auto"/>
            </w:tcBorders>
            <w:vAlign w:val="center"/>
            <w:hideMark/>
            <w:tcPrChange w:id="100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0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004" w:author="C.Pandeeswari" w:date="2015-02-22T09:22:00Z">
            <w:trPr>
              <w:tblCellSpacing w:w="15" w:type="dxa"/>
            </w:trPr>
          </w:trPrChange>
        </w:trPr>
        <w:tc>
          <w:tcPr>
            <w:tcW w:w="0" w:type="auto"/>
            <w:tcBorders>
              <w:left w:val="single" w:sz="4" w:space="0" w:color="auto"/>
            </w:tcBorders>
            <w:vAlign w:val="center"/>
            <w:hideMark/>
            <w:tcPrChange w:id="100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0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licked = 1; </w:t>
            </w:r>
          </w:p>
        </w:tc>
      </w:tr>
      <w:tr w:rsidR="00EA13D0" w:rsidRPr="00EA13D0" w:rsidTr="009709CD">
        <w:trPr>
          <w:tblCellSpacing w:w="15" w:type="dxa"/>
          <w:trPrChange w:id="1007" w:author="C.Pandeeswari" w:date="2015-02-22T09:22:00Z">
            <w:trPr>
              <w:tblCellSpacing w:w="15" w:type="dxa"/>
            </w:trPr>
          </w:trPrChange>
        </w:trPr>
        <w:tc>
          <w:tcPr>
            <w:tcW w:w="0" w:type="auto"/>
            <w:tcBorders>
              <w:left w:val="single" w:sz="4" w:space="0" w:color="auto"/>
            </w:tcBorders>
            <w:vAlign w:val="center"/>
            <w:hideMark/>
            <w:tcPrChange w:id="100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0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beginPath(); </w:t>
            </w:r>
          </w:p>
        </w:tc>
      </w:tr>
      <w:tr w:rsidR="00EA13D0" w:rsidRPr="00EA13D0" w:rsidTr="009709CD">
        <w:trPr>
          <w:tblCellSpacing w:w="15" w:type="dxa"/>
          <w:trPrChange w:id="1010" w:author="C.Pandeeswari" w:date="2015-02-22T09:22:00Z">
            <w:trPr>
              <w:tblCellSpacing w:w="15" w:type="dxa"/>
            </w:trPr>
          </w:trPrChange>
        </w:trPr>
        <w:tc>
          <w:tcPr>
            <w:tcW w:w="0" w:type="auto"/>
            <w:tcBorders>
              <w:left w:val="single" w:sz="4" w:space="0" w:color="auto"/>
            </w:tcBorders>
            <w:vAlign w:val="center"/>
            <w:hideMark/>
            <w:tcPrChange w:id="101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1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x = e.pageX; </w:t>
            </w:r>
          </w:p>
        </w:tc>
      </w:tr>
      <w:tr w:rsidR="00EA13D0" w:rsidRPr="00EA13D0" w:rsidTr="009709CD">
        <w:trPr>
          <w:tblCellSpacing w:w="15" w:type="dxa"/>
          <w:trPrChange w:id="1013" w:author="C.Pandeeswari" w:date="2015-02-22T09:22:00Z">
            <w:trPr>
              <w:tblCellSpacing w:w="15" w:type="dxa"/>
            </w:trPr>
          </w:trPrChange>
        </w:trPr>
        <w:tc>
          <w:tcPr>
            <w:tcW w:w="0" w:type="auto"/>
            <w:tcBorders>
              <w:left w:val="single" w:sz="4" w:space="0" w:color="auto"/>
            </w:tcBorders>
            <w:vAlign w:val="center"/>
            <w:hideMark/>
            <w:tcPrChange w:id="101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1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y = e.pageY; </w:t>
            </w:r>
          </w:p>
        </w:tc>
      </w:tr>
      <w:tr w:rsidR="00EA13D0" w:rsidRPr="00EA13D0" w:rsidTr="009709CD">
        <w:trPr>
          <w:tblCellSpacing w:w="15" w:type="dxa"/>
          <w:trPrChange w:id="1016" w:author="C.Pandeeswari" w:date="2015-02-22T09:22:00Z">
            <w:trPr>
              <w:tblCellSpacing w:w="15" w:type="dxa"/>
            </w:trPr>
          </w:trPrChange>
        </w:trPr>
        <w:tc>
          <w:tcPr>
            <w:tcW w:w="0" w:type="auto"/>
            <w:tcBorders>
              <w:left w:val="single" w:sz="4" w:space="0" w:color="auto"/>
            </w:tcBorders>
            <w:vAlign w:val="center"/>
            <w:hideMark/>
            <w:tcPrChange w:id="101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1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moveTo(x, y); </w:t>
            </w:r>
          </w:p>
        </w:tc>
      </w:tr>
      <w:tr w:rsidR="00EA13D0" w:rsidRPr="00EA13D0" w:rsidTr="009709CD">
        <w:trPr>
          <w:tblCellSpacing w:w="15" w:type="dxa"/>
          <w:trPrChange w:id="1019" w:author="C.Pandeeswari" w:date="2015-02-22T09:22:00Z">
            <w:trPr>
              <w:tblCellSpacing w:w="15" w:type="dxa"/>
            </w:trPr>
          </w:trPrChange>
        </w:trPr>
        <w:tc>
          <w:tcPr>
            <w:tcW w:w="0" w:type="auto"/>
            <w:tcBorders>
              <w:left w:val="single" w:sz="4" w:space="0" w:color="auto"/>
            </w:tcBorders>
            <w:vAlign w:val="center"/>
            <w:hideMark/>
            <w:tcPrChange w:id="102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2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022" w:author="C.Pandeeswari" w:date="2015-02-22T09:22:00Z">
            <w:trPr>
              <w:tblCellSpacing w:w="15" w:type="dxa"/>
            </w:trPr>
          </w:trPrChange>
        </w:trPr>
        <w:tc>
          <w:tcPr>
            <w:tcW w:w="0" w:type="auto"/>
            <w:tcBorders>
              <w:left w:val="single" w:sz="4" w:space="0" w:color="auto"/>
            </w:tcBorders>
            <w:vAlign w:val="center"/>
            <w:hideMark/>
            <w:tcPrChange w:id="102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2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move = function(e) { </w:t>
            </w:r>
          </w:p>
        </w:tc>
      </w:tr>
      <w:tr w:rsidR="00EA13D0" w:rsidRPr="00EA13D0" w:rsidTr="009709CD">
        <w:trPr>
          <w:tblCellSpacing w:w="15" w:type="dxa"/>
          <w:trPrChange w:id="1025" w:author="C.Pandeeswari" w:date="2015-02-22T09:22:00Z">
            <w:trPr>
              <w:tblCellSpacing w:w="15" w:type="dxa"/>
            </w:trPr>
          </w:trPrChange>
        </w:trPr>
        <w:tc>
          <w:tcPr>
            <w:tcW w:w="0" w:type="auto"/>
            <w:tcBorders>
              <w:left w:val="single" w:sz="4" w:space="0" w:color="auto"/>
            </w:tcBorders>
            <w:vAlign w:val="center"/>
            <w:hideMark/>
            <w:tcPrChange w:id="102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2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028" w:author="C.Pandeeswari" w:date="2015-02-22T09:22:00Z">
            <w:trPr>
              <w:tblCellSpacing w:w="15" w:type="dxa"/>
            </w:trPr>
          </w:trPrChange>
        </w:trPr>
        <w:tc>
          <w:tcPr>
            <w:tcW w:w="0" w:type="auto"/>
            <w:tcBorders>
              <w:left w:val="single" w:sz="4" w:space="0" w:color="auto"/>
            </w:tcBorders>
            <w:vAlign w:val="center"/>
            <w:hideMark/>
            <w:tcPrChange w:id="102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3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clicked) { </w:t>
            </w:r>
          </w:p>
        </w:tc>
      </w:tr>
      <w:tr w:rsidR="00EA13D0" w:rsidRPr="00EA13D0" w:rsidTr="009709CD">
        <w:trPr>
          <w:tblCellSpacing w:w="15" w:type="dxa"/>
          <w:trPrChange w:id="1031" w:author="C.Pandeeswari" w:date="2015-02-22T09:22:00Z">
            <w:trPr>
              <w:tblCellSpacing w:w="15" w:type="dxa"/>
            </w:trPr>
          </w:trPrChange>
        </w:trPr>
        <w:tc>
          <w:tcPr>
            <w:tcW w:w="0" w:type="auto"/>
            <w:tcBorders>
              <w:left w:val="single" w:sz="4" w:space="0" w:color="auto"/>
            </w:tcBorders>
            <w:vAlign w:val="center"/>
            <w:hideMark/>
            <w:tcPrChange w:id="103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3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034" w:author="C.Pandeeswari" w:date="2015-02-22T09:22:00Z">
            <w:trPr>
              <w:tblCellSpacing w:w="15" w:type="dxa"/>
            </w:trPr>
          </w:trPrChange>
        </w:trPr>
        <w:tc>
          <w:tcPr>
            <w:tcW w:w="0" w:type="auto"/>
            <w:tcBorders>
              <w:left w:val="single" w:sz="4" w:space="0" w:color="auto"/>
            </w:tcBorders>
            <w:vAlign w:val="center"/>
            <w:hideMark/>
            <w:tcPrChange w:id="103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3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x = e.pageX; </w:t>
            </w:r>
          </w:p>
        </w:tc>
      </w:tr>
      <w:tr w:rsidR="00EA13D0" w:rsidRPr="00EA13D0" w:rsidTr="009709CD">
        <w:trPr>
          <w:tblCellSpacing w:w="15" w:type="dxa"/>
          <w:trPrChange w:id="1037" w:author="C.Pandeeswari" w:date="2015-02-22T09:22:00Z">
            <w:trPr>
              <w:tblCellSpacing w:w="15" w:type="dxa"/>
            </w:trPr>
          </w:trPrChange>
        </w:trPr>
        <w:tc>
          <w:tcPr>
            <w:tcW w:w="0" w:type="auto"/>
            <w:tcBorders>
              <w:left w:val="single" w:sz="4" w:space="0" w:color="auto"/>
            </w:tcBorders>
            <w:vAlign w:val="center"/>
            <w:hideMark/>
            <w:tcPrChange w:id="103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3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y = e.pageY; </w:t>
            </w:r>
          </w:p>
        </w:tc>
      </w:tr>
      <w:tr w:rsidR="00EA13D0" w:rsidRPr="00EA13D0" w:rsidTr="009709CD">
        <w:trPr>
          <w:tblCellSpacing w:w="15" w:type="dxa"/>
          <w:trPrChange w:id="1040" w:author="C.Pandeeswari" w:date="2015-02-22T09:22:00Z">
            <w:trPr>
              <w:tblCellSpacing w:w="15" w:type="dxa"/>
            </w:trPr>
          </w:trPrChange>
        </w:trPr>
        <w:tc>
          <w:tcPr>
            <w:tcW w:w="0" w:type="auto"/>
            <w:tcBorders>
              <w:left w:val="single" w:sz="4" w:space="0" w:color="auto"/>
            </w:tcBorders>
            <w:vAlign w:val="center"/>
            <w:hideMark/>
            <w:tcPrChange w:id="104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4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043" w:author="C.Pandeeswari" w:date="2015-02-22T09:22:00Z">
            <w:trPr>
              <w:tblCellSpacing w:w="15" w:type="dxa"/>
            </w:trPr>
          </w:trPrChange>
        </w:trPr>
        <w:tc>
          <w:tcPr>
            <w:tcW w:w="0" w:type="auto"/>
            <w:tcBorders>
              <w:left w:val="single" w:sz="4" w:space="0" w:color="auto"/>
            </w:tcBorders>
            <w:vAlign w:val="center"/>
            <w:hideMark/>
            <w:tcPrChange w:id="104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4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lineTo(x, y); </w:t>
            </w:r>
          </w:p>
        </w:tc>
      </w:tr>
      <w:tr w:rsidR="00EA13D0" w:rsidRPr="00EA13D0" w:rsidTr="009709CD">
        <w:trPr>
          <w:tblCellSpacing w:w="15" w:type="dxa"/>
          <w:trPrChange w:id="1046" w:author="C.Pandeeswari" w:date="2015-02-22T09:22:00Z">
            <w:trPr>
              <w:tblCellSpacing w:w="15" w:type="dxa"/>
            </w:trPr>
          </w:trPrChange>
        </w:trPr>
        <w:tc>
          <w:tcPr>
            <w:tcW w:w="0" w:type="auto"/>
            <w:tcBorders>
              <w:left w:val="single" w:sz="4" w:space="0" w:color="auto"/>
            </w:tcBorders>
            <w:vAlign w:val="center"/>
            <w:hideMark/>
            <w:tcPrChange w:id="104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4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tx.stroke(); </w:t>
            </w:r>
          </w:p>
        </w:tc>
      </w:tr>
      <w:tr w:rsidR="00EA13D0" w:rsidRPr="00EA13D0" w:rsidTr="009709CD">
        <w:trPr>
          <w:tblCellSpacing w:w="15" w:type="dxa"/>
          <w:trPrChange w:id="1049" w:author="C.Pandeeswari" w:date="2015-02-22T09:22:00Z">
            <w:trPr>
              <w:tblCellSpacing w:w="15" w:type="dxa"/>
            </w:trPr>
          </w:trPrChange>
        </w:trPr>
        <w:tc>
          <w:tcPr>
            <w:tcW w:w="0" w:type="auto"/>
            <w:tcBorders>
              <w:left w:val="single" w:sz="4" w:space="0" w:color="auto"/>
            </w:tcBorders>
            <w:vAlign w:val="center"/>
            <w:hideMark/>
            <w:tcPrChange w:id="105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5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052" w:author="C.Pandeeswari" w:date="2015-02-22T09:22:00Z">
            <w:trPr>
              <w:tblCellSpacing w:w="15" w:type="dxa"/>
            </w:trPr>
          </w:trPrChange>
        </w:trPr>
        <w:tc>
          <w:tcPr>
            <w:tcW w:w="0" w:type="auto"/>
            <w:tcBorders>
              <w:left w:val="single" w:sz="4" w:space="0" w:color="auto"/>
            </w:tcBorders>
            <w:vAlign w:val="center"/>
            <w:hideMark/>
            <w:tcPrChange w:id="105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5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055" w:author="C.Pandeeswari" w:date="2015-02-22T09:22:00Z">
            <w:trPr>
              <w:tblCellSpacing w:w="15" w:type="dxa"/>
            </w:trPr>
          </w:trPrChange>
        </w:trPr>
        <w:tc>
          <w:tcPr>
            <w:tcW w:w="0" w:type="auto"/>
            <w:tcBorders>
              <w:left w:val="single" w:sz="4" w:space="0" w:color="auto"/>
            </w:tcBorders>
            <w:vAlign w:val="center"/>
            <w:hideMark/>
            <w:tcPrChange w:id="105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5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var stop = function(e) { </w:t>
            </w:r>
          </w:p>
        </w:tc>
      </w:tr>
      <w:tr w:rsidR="00EA13D0" w:rsidRPr="00EA13D0" w:rsidTr="009709CD">
        <w:trPr>
          <w:tblCellSpacing w:w="15" w:type="dxa"/>
          <w:trPrChange w:id="1058" w:author="C.Pandeeswari" w:date="2015-02-22T09:22:00Z">
            <w:trPr>
              <w:tblCellSpacing w:w="15" w:type="dxa"/>
            </w:trPr>
          </w:trPrChange>
        </w:trPr>
        <w:tc>
          <w:tcPr>
            <w:tcW w:w="0" w:type="auto"/>
            <w:tcBorders>
              <w:left w:val="single" w:sz="4" w:space="0" w:color="auto"/>
            </w:tcBorders>
            <w:vAlign w:val="center"/>
            <w:hideMark/>
            <w:tcPrChange w:id="105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6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clicked = 0; </w:t>
            </w:r>
          </w:p>
        </w:tc>
      </w:tr>
      <w:tr w:rsidR="00EA13D0" w:rsidRPr="00EA13D0" w:rsidTr="009709CD">
        <w:trPr>
          <w:tblCellSpacing w:w="15" w:type="dxa"/>
          <w:trPrChange w:id="1061" w:author="C.Pandeeswari" w:date="2015-02-22T09:22:00Z">
            <w:trPr>
              <w:tblCellSpacing w:w="15" w:type="dxa"/>
            </w:trPr>
          </w:trPrChange>
        </w:trPr>
        <w:tc>
          <w:tcPr>
            <w:tcW w:w="0" w:type="auto"/>
            <w:tcBorders>
              <w:left w:val="single" w:sz="4" w:space="0" w:color="auto"/>
            </w:tcBorders>
            <w:vAlign w:val="center"/>
            <w:hideMark/>
            <w:tcPrChange w:id="106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6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064" w:author="C.Pandeeswari" w:date="2015-02-22T09:22:00Z">
            <w:trPr>
              <w:tblCellSpacing w:w="15" w:type="dxa"/>
            </w:trPr>
          </w:trPrChange>
        </w:trPr>
        <w:tc>
          <w:tcPr>
            <w:tcW w:w="0" w:type="auto"/>
            <w:tcBorders>
              <w:left w:val="single" w:sz="4" w:space="0" w:color="auto"/>
            </w:tcBorders>
            <w:vAlign w:val="center"/>
            <w:hideMark/>
            <w:tcPrChange w:id="106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6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addEventListener("mousedown", </w:t>
            </w:r>
          </w:p>
        </w:tc>
      </w:tr>
      <w:tr w:rsidR="00EA13D0" w:rsidRPr="00EA13D0" w:rsidTr="009709CD">
        <w:trPr>
          <w:tblCellSpacing w:w="15" w:type="dxa"/>
          <w:trPrChange w:id="1067" w:author="C.Pandeeswari" w:date="2015-02-22T09:22:00Z">
            <w:trPr>
              <w:tblCellSpacing w:w="15" w:type="dxa"/>
            </w:trPr>
          </w:trPrChange>
        </w:trPr>
        <w:tc>
          <w:tcPr>
            <w:tcW w:w="0" w:type="auto"/>
            <w:tcBorders>
              <w:left w:val="single" w:sz="4" w:space="0" w:color="auto"/>
            </w:tcBorders>
            <w:vAlign w:val="center"/>
            <w:hideMark/>
            <w:tcPrChange w:id="106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6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tart, false); </w:t>
            </w:r>
          </w:p>
        </w:tc>
      </w:tr>
      <w:tr w:rsidR="00EA13D0" w:rsidRPr="00EA13D0" w:rsidTr="009709CD">
        <w:trPr>
          <w:tblCellSpacing w:w="15" w:type="dxa"/>
          <w:trPrChange w:id="1070" w:author="C.Pandeeswari" w:date="2015-02-22T09:22:00Z">
            <w:trPr>
              <w:tblCellSpacing w:w="15" w:type="dxa"/>
            </w:trPr>
          </w:trPrChange>
        </w:trPr>
        <w:tc>
          <w:tcPr>
            <w:tcW w:w="0" w:type="auto"/>
            <w:tcBorders>
              <w:left w:val="single" w:sz="4" w:space="0" w:color="auto"/>
            </w:tcBorders>
            <w:vAlign w:val="center"/>
            <w:hideMark/>
            <w:tcPrChange w:id="107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7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igCanvas.addEventListener("mousemove", </w:t>
            </w:r>
          </w:p>
        </w:tc>
      </w:tr>
      <w:tr w:rsidR="00EA13D0" w:rsidRPr="00EA13D0" w:rsidTr="009709CD">
        <w:trPr>
          <w:tblCellSpacing w:w="15" w:type="dxa"/>
          <w:trPrChange w:id="1073" w:author="C.Pandeeswari" w:date="2015-02-22T09:22:00Z">
            <w:trPr>
              <w:tblCellSpacing w:w="15" w:type="dxa"/>
            </w:trPr>
          </w:trPrChange>
        </w:trPr>
        <w:tc>
          <w:tcPr>
            <w:tcW w:w="0" w:type="auto"/>
            <w:tcBorders>
              <w:left w:val="single" w:sz="4" w:space="0" w:color="auto"/>
            </w:tcBorders>
            <w:vAlign w:val="center"/>
            <w:hideMark/>
            <w:tcPrChange w:id="107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7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move, false); </w:t>
            </w:r>
          </w:p>
        </w:tc>
      </w:tr>
      <w:tr w:rsidR="00EA13D0" w:rsidRPr="00EA13D0" w:rsidTr="009709CD">
        <w:trPr>
          <w:tblCellSpacing w:w="15" w:type="dxa"/>
          <w:trPrChange w:id="1076" w:author="C.Pandeeswari" w:date="2015-02-22T09:22:00Z">
            <w:trPr>
              <w:tblCellSpacing w:w="15" w:type="dxa"/>
            </w:trPr>
          </w:trPrChange>
        </w:trPr>
        <w:tc>
          <w:tcPr>
            <w:tcW w:w="0" w:type="auto"/>
            <w:tcBorders>
              <w:left w:val="single" w:sz="4" w:space="0" w:color="auto"/>
            </w:tcBorders>
            <w:vAlign w:val="center"/>
            <w:hideMark/>
            <w:tcPrChange w:id="107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7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document.addEventListener("mouseup", </w:t>
            </w:r>
          </w:p>
        </w:tc>
      </w:tr>
      <w:tr w:rsidR="00EA13D0" w:rsidRPr="00EA13D0" w:rsidTr="009709CD">
        <w:trPr>
          <w:tblCellSpacing w:w="15" w:type="dxa"/>
          <w:trPrChange w:id="1079" w:author="C.Pandeeswari" w:date="2015-02-22T09:22:00Z">
            <w:trPr>
              <w:tblCellSpacing w:w="15" w:type="dxa"/>
            </w:trPr>
          </w:trPrChange>
        </w:trPr>
        <w:tc>
          <w:tcPr>
            <w:tcW w:w="0" w:type="auto"/>
            <w:tcBorders>
              <w:left w:val="single" w:sz="4" w:space="0" w:color="auto"/>
            </w:tcBorders>
            <w:vAlign w:val="center"/>
            <w:hideMark/>
            <w:tcPrChange w:id="108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8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top, false); </w:t>
            </w:r>
          </w:p>
        </w:tc>
      </w:tr>
      <w:tr w:rsidR="00EA13D0" w:rsidRPr="00EA13D0" w:rsidTr="009709CD">
        <w:trPr>
          <w:tblCellSpacing w:w="15" w:type="dxa"/>
          <w:trPrChange w:id="1082" w:author="C.Pandeeswari" w:date="2015-02-22T09:22:00Z">
            <w:trPr>
              <w:tblCellSpacing w:w="15" w:type="dxa"/>
            </w:trPr>
          </w:trPrChange>
        </w:trPr>
        <w:tc>
          <w:tcPr>
            <w:tcW w:w="0" w:type="auto"/>
            <w:tcBorders>
              <w:left w:val="single" w:sz="4" w:space="0" w:color="auto"/>
            </w:tcBorders>
            <w:vAlign w:val="center"/>
            <w:hideMark/>
            <w:tcPrChange w:id="108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8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085" w:author="C.Pandeeswari" w:date="2015-02-22T09:22:00Z">
            <w:trPr>
              <w:tblCellSpacing w:w="15" w:type="dxa"/>
            </w:trPr>
          </w:trPrChange>
        </w:trPr>
        <w:tc>
          <w:tcPr>
            <w:tcW w:w="0" w:type="auto"/>
            <w:tcBorders>
              <w:left w:val="single" w:sz="4" w:space="0" w:color="auto"/>
            </w:tcBorders>
            <w:vAlign w:val="center"/>
            <w:hideMark/>
            <w:tcPrChange w:id="108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8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attrs["signaturewidth"] </w:t>
            </w:r>
          </w:p>
        </w:tc>
      </w:tr>
      <w:tr w:rsidR="00EA13D0" w:rsidRPr="00EA13D0" w:rsidTr="009709CD">
        <w:trPr>
          <w:tblCellSpacing w:w="15" w:type="dxa"/>
          <w:trPrChange w:id="1088" w:author="C.Pandeeswari" w:date="2015-02-22T09:22:00Z">
            <w:trPr>
              <w:tblCellSpacing w:w="15" w:type="dxa"/>
            </w:trPr>
          </w:trPrChange>
        </w:trPr>
        <w:tc>
          <w:tcPr>
            <w:tcW w:w="0" w:type="auto"/>
            <w:tcBorders>
              <w:left w:val="single" w:sz="4" w:space="0" w:color="auto"/>
            </w:tcBorders>
            <w:vAlign w:val="center"/>
            <w:hideMark/>
            <w:tcPrChange w:id="108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9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amp;&amp; </w:t>
            </w:r>
            <w:proofErr w:type="gramStart"/>
            <w:r w:rsidRPr="00EA13D0">
              <w:rPr>
                <w:rFonts w:cs="Arial"/>
                <w:sz w:val="16"/>
                <w:szCs w:val="16"/>
              </w:rPr>
              <w:t>attrs[</w:t>
            </w:r>
            <w:proofErr w:type="gramEnd"/>
            <w:r w:rsidRPr="00EA13D0">
              <w:rPr>
                <w:rFonts w:cs="Arial"/>
                <w:sz w:val="16"/>
                <w:szCs w:val="16"/>
              </w:rPr>
              <w:t xml:space="preserve">"signaturewidth"] != "") { </w:t>
            </w:r>
          </w:p>
        </w:tc>
      </w:tr>
      <w:tr w:rsidR="00EA13D0" w:rsidRPr="00EA13D0" w:rsidTr="009709CD">
        <w:trPr>
          <w:tblCellSpacing w:w="15" w:type="dxa"/>
          <w:trPrChange w:id="1091" w:author="C.Pandeeswari" w:date="2015-02-22T09:22:00Z">
            <w:trPr>
              <w:tblCellSpacing w:w="15" w:type="dxa"/>
            </w:trPr>
          </w:trPrChange>
        </w:trPr>
        <w:tc>
          <w:tcPr>
            <w:tcW w:w="0" w:type="auto"/>
            <w:tcBorders>
              <w:left w:val="single" w:sz="4" w:space="0" w:color="auto"/>
            </w:tcBorders>
            <w:vAlign w:val="center"/>
            <w:hideMark/>
            <w:tcPrChange w:id="109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9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094" w:author="C.Pandeeswari" w:date="2015-02-22T09:22:00Z">
            <w:trPr>
              <w:tblCellSpacing w:w="15" w:type="dxa"/>
            </w:trPr>
          </w:trPrChange>
        </w:trPr>
        <w:tc>
          <w:tcPr>
            <w:tcW w:w="0" w:type="auto"/>
            <w:tcBorders>
              <w:left w:val="single" w:sz="4" w:space="0" w:color="auto"/>
            </w:tcBorders>
            <w:vAlign w:val="center"/>
            <w:hideMark/>
            <w:tcPrChange w:id="109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9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097" w:author="C.Pandeeswari" w:date="2015-02-22T09:22:00Z">
            <w:trPr>
              <w:tblCellSpacing w:w="15" w:type="dxa"/>
            </w:trPr>
          </w:trPrChange>
        </w:trPr>
        <w:tc>
          <w:tcPr>
            <w:tcW w:w="0" w:type="auto"/>
            <w:tcBorders>
              <w:left w:val="single" w:sz="4" w:space="0" w:color="auto"/>
            </w:tcBorders>
            <w:vAlign w:val="center"/>
            <w:hideMark/>
            <w:tcPrChange w:id="109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09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Width(attrs["signaturewidth"]); </w:t>
            </w:r>
          </w:p>
        </w:tc>
      </w:tr>
      <w:tr w:rsidR="00EA13D0" w:rsidRPr="00EA13D0" w:rsidTr="009709CD">
        <w:trPr>
          <w:tblCellSpacing w:w="15" w:type="dxa"/>
          <w:trPrChange w:id="1100" w:author="C.Pandeeswari" w:date="2015-02-22T09:22:00Z">
            <w:trPr>
              <w:tblCellSpacing w:w="15" w:type="dxa"/>
            </w:trPr>
          </w:trPrChange>
        </w:trPr>
        <w:tc>
          <w:tcPr>
            <w:tcW w:w="0" w:type="auto"/>
            <w:tcBorders>
              <w:left w:val="single" w:sz="4" w:space="0" w:color="auto"/>
            </w:tcBorders>
            <w:vAlign w:val="center"/>
            <w:hideMark/>
            <w:tcPrChange w:id="110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0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else { </w:t>
            </w:r>
          </w:p>
        </w:tc>
      </w:tr>
      <w:tr w:rsidR="00EA13D0" w:rsidRPr="00EA13D0" w:rsidTr="009709CD">
        <w:trPr>
          <w:tblCellSpacing w:w="15" w:type="dxa"/>
          <w:trPrChange w:id="1103" w:author="C.Pandeeswari" w:date="2015-02-22T09:22:00Z">
            <w:trPr>
              <w:tblCellSpacing w:w="15" w:type="dxa"/>
            </w:trPr>
          </w:trPrChange>
        </w:trPr>
        <w:tc>
          <w:tcPr>
            <w:tcW w:w="0" w:type="auto"/>
            <w:tcBorders>
              <w:left w:val="single" w:sz="4" w:space="0" w:color="auto"/>
            </w:tcBorders>
            <w:vAlign w:val="center"/>
            <w:hideMark/>
            <w:tcPrChange w:id="110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0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106" w:author="C.Pandeeswari" w:date="2015-02-22T09:22:00Z">
            <w:trPr>
              <w:tblCellSpacing w:w="15" w:type="dxa"/>
            </w:trPr>
          </w:trPrChange>
        </w:trPr>
        <w:tc>
          <w:tcPr>
            <w:tcW w:w="0" w:type="auto"/>
            <w:tcBorders>
              <w:left w:val="single" w:sz="4" w:space="0" w:color="auto"/>
            </w:tcBorders>
            <w:vAlign w:val="center"/>
            <w:hideMark/>
            <w:tcPrChange w:id="110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0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09" w:author="C.Pandeeswari" w:date="2015-02-22T09:22:00Z">
            <w:trPr>
              <w:tblCellSpacing w:w="15" w:type="dxa"/>
            </w:trPr>
          </w:trPrChange>
        </w:trPr>
        <w:tc>
          <w:tcPr>
            <w:tcW w:w="0" w:type="auto"/>
            <w:tcBorders>
              <w:left w:val="single" w:sz="4" w:space="0" w:color="auto"/>
            </w:tcBorders>
            <w:vAlign w:val="center"/>
            <w:hideMark/>
            <w:tcPrChange w:id="111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1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Width(200); </w:t>
            </w:r>
          </w:p>
        </w:tc>
      </w:tr>
      <w:tr w:rsidR="00EA13D0" w:rsidRPr="00EA13D0" w:rsidTr="009709CD">
        <w:trPr>
          <w:tblCellSpacing w:w="15" w:type="dxa"/>
          <w:trPrChange w:id="1112" w:author="C.Pandeeswari" w:date="2015-02-22T09:22:00Z">
            <w:trPr>
              <w:tblCellSpacing w:w="15" w:type="dxa"/>
            </w:trPr>
          </w:trPrChange>
        </w:trPr>
        <w:tc>
          <w:tcPr>
            <w:tcW w:w="0" w:type="auto"/>
            <w:tcBorders>
              <w:left w:val="single" w:sz="4" w:space="0" w:color="auto"/>
            </w:tcBorders>
            <w:vAlign w:val="center"/>
            <w:hideMark/>
            <w:tcPrChange w:id="111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1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115" w:author="C.Pandeeswari" w:date="2015-02-22T09:22:00Z">
            <w:trPr>
              <w:tblCellSpacing w:w="15" w:type="dxa"/>
            </w:trPr>
          </w:trPrChange>
        </w:trPr>
        <w:tc>
          <w:tcPr>
            <w:tcW w:w="0" w:type="auto"/>
            <w:tcBorders>
              <w:left w:val="single" w:sz="4" w:space="0" w:color="auto"/>
            </w:tcBorders>
            <w:vAlign w:val="center"/>
            <w:hideMark/>
            <w:tcPrChange w:id="111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1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attrs["signatureheight"] </w:t>
            </w:r>
          </w:p>
        </w:tc>
      </w:tr>
      <w:tr w:rsidR="00EA13D0" w:rsidRPr="00EA13D0" w:rsidTr="009709CD">
        <w:trPr>
          <w:tblCellSpacing w:w="15" w:type="dxa"/>
          <w:trPrChange w:id="1118" w:author="C.Pandeeswari" w:date="2015-02-22T09:22:00Z">
            <w:trPr>
              <w:tblCellSpacing w:w="15" w:type="dxa"/>
            </w:trPr>
          </w:trPrChange>
        </w:trPr>
        <w:tc>
          <w:tcPr>
            <w:tcW w:w="0" w:type="auto"/>
            <w:tcBorders>
              <w:left w:val="single" w:sz="4" w:space="0" w:color="auto"/>
            </w:tcBorders>
            <w:vAlign w:val="center"/>
            <w:hideMark/>
            <w:tcPrChange w:id="111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2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amp;&amp; </w:t>
            </w:r>
            <w:proofErr w:type="gramStart"/>
            <w:r w:rsidRPr="00EA13D0">
              <w:rPr>
                <w:rFonts w:cs="Arial"/>
                <w:sz w:val="16"/>
                <w:szCs w:val="16"/>
              </w:rPr>
              <w:t>attrs[</w:t>
            </w:r>
            <w:proofErr w:type="gramEnd"/>
            <w:r w:rsidRPr="00EA13D0">
              <w:rPr>
                <w:rFonts w:cs="Arial"/>
                <w:sz w:val="16"/>
                <w:szCs w:val="16"/>
              </w:rPr>
              <w:t xml:space="preserve">"signatureheight"] !== "") { </w:t>
            </w:r>
          </w:p>
        </w:tc>
      </w:tr>
      <w:tr w:rsidR="00EA13D0" w:rsidRPr="00EA13D0" w:rsidTr="009709CD">
        <w:trPr>
          <w:tblCellSpacing w:w="15" w:type="dxa"/>
          <w:trPrChange w:id="1121" w:author="C.Pandeeswari" w:date="2015-02-22T09:22:00Z">
            <w:trPr>
              <w:tblCellSpacing w:w="15" w:type="dxa"/>
            </w:trPr>
          </w:trPrChange>
        </w:trPr>
        <w:tc>
          <w:tcPr>
            <w:tcW w:w="0" w:type="auto"/>
            <w:tcBorders>
              <w:left w:val="single" w:sz="4" w:space="0" w:color="auto"/>
            </w:tcBorders>
            <w:vAlign w:val="center"/>
            <w:hideMark/>
            <w:tcPrChange w:id="112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2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24" w:author="C.Pandeeswari" w:date="2015-02-22T09:22:00Z">
            <w:trPr>
              <w:tblCellSpacing w:w="15" w:type="dxa"/>
            </w:trPr>
          </w:trPrChange>
        </w:trPr>
        <w:tc>
          <w:tcPr>
            <w:tcW w:w="0" w:type="auto"/>
            <w:tcBorders>
              <w:left w:val="single" w:sz="4" w:space="0" w:color="auto"/>
            </w:tcBorders>
            <w:vAlign w:val="center"/>
            <w:hideMark/>
            <w:tcPrChange w:id="112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2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Height(attrs["signatureheight"]); </w:t>
            </w:r>
          </w:p>
        </w:tc>
      </w:tr>
      <w:tr w:rsidR="00EA13D0" w:rsidRPr="00EA13D0" w:rsidTr="009709CD">
        <w:trPr>
          <w:tblCellSpacing w:w="15" w:type="dxa"/>
          <w:trPrChange w:id="1127" w:author="C.Pandeeswari" w:date="2015-02-22T09:22:00Z">
            <w:trPr>
              <w:tblCellSpacing w:w="15" w:type="dxa"/>
            </w:trPr>
          </w:trPrChange>
        </w:trPr>
        <w:tc>
          <w:tcPr>
            <w:tcW w:w="0" w:type="auto"/>
            <w:tcBorders>
              <w:left w:val="single" w:sz="4" w:space="0" w:color="auto"/>
            </w:tcBorders>
            <w:vAlign w:val="center"/>
            <w:hideMark/>
            <w:tcPrChange w:id="112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2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else { </w:t>
            </w:r>
          </w:p>
        </w:tc>
      </w:tr>
      <w:tr w:rsidR="00EA13D0" w:rsidRPr="00EA13D0" w:rsidTr="009709CD">
        <w:trPr>
          <w:tblCellSpacing w:w="15" w:type="dxa"/>
          <w:trPrChange w:id="1130" w:author="C.Pandeeswari" w:date="2015-02-22T09:22:00Z">
            <w:trPr>
              <w:tblCellSpacing w:w="15" w:type="dxa"/>
            </w:trPr>
          </w:trPrChange>
        </w:trPr>
        <w:tc>
          <w:tcPr>
            <w:tcW w:w="0" w:type="auto"/>
            <w:tcBorders>
              <w:left w:val="single" w:sz="4" w:space="0" w:color="auto"/>
            </w:tcBorders>
            <w:vAlign w:val="center"/>
            <w:hideMark/>
            <w:tcPrChange w:id="113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3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33" w:author="C.Pandeeswari" w:date="2015-02-22T09:22:00Z">
            <w:trPr>
              <w:tblCellSpacing w:w="15" w:type="dxa"/>
            </w:trPr>
          </w:trPrChange>
        </w:trPr>
        <w:tc>
          <w:tcPr>
            <w:tcW w:w="0" w:type="auto"/>
            <w:tcBorders>
              <w:left w:val="single" w:sz="4" w:space="0" w:color="auto"/>
            </w:tcBorders>
            <w:vAlign w:val="center"/>
            <w:hideMark/>
            <w:tcPrChange w:id="113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3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Height(200); </w:t>
            </w:r>
          </w:p>
        </w:tc>
      </w:tr>
      <w:tr w:rsidR="00EA13D0" w:rsidRPr="00EA13D0" w:rsidTr="009709CD">
        <w:trPr>
          <w:tblCellSpacing w:w="15" w:type="dxa"/>
          <w:trPrChange w:id="1136" w:author="C.Pandeeswari" w:date="2015-02-22T09:22:00Z">
            <w:trPr>
              <w:tblCellSpacing w:w="15" w:type="dxa"/>
            </w:trPr>
          </w:trPrChange>
        </w:trPr>
        <w:tc>
          <w:tcPr>
            <w:tcW w:w="0" w:type="auto"/>
            <w:tcBorders>
              <w:left w:val="single" w:sz="4" w:space="0" w:color="auto"/>
            </w:tcBorders>
            <w:vAlign w:val="center"/>
            <w:hideMark/>
            <w:tcPrChange w:id="113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3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139" w:author="C.Pandeeswari" w:date="2015-02-22T09:22:00Z">
            <w:trPr>
              <w:tblCellSpacing w:w="15" w:type="dxa"/>
            </w:trPr>
          </w:trPrChange>
        </w:trPr>
        <w:tc>
          <w:tcPr>
            <w:tcW w:w="0" w:type="auto"/>
            <w:tcBorders>
              <w:left w:val="single" w:sz="4" w:space="0" w:color="auto"/>
            </w:tcBorders>
            <w:vAlign w:val="center"/>
            <w:hideMark/>
            <w:tcPrChange w:id="114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4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attrs["signaturebgcolor"] </w:t>
            </w:r>
          </w:p>
        </w:tc>
      </w:tr>
      <w:tr w:rsidR="00EA13D0" w:rsidRPr="00EA13D0" w:rsidTr="009709CD">
        <w:trPr>
          <w:tblCellSpacing w:w="15" w:type="dxa"/>
          <w:trPrChange w:id="1142" w:author="C.Pandeeswari" w:date="2015-02-22T09:22:00Z">
            <w:trPr>
              <w:tblCellSpacing w:w="15" w:type="dxa"/>
            </w:trPr>
          </w:trPrChange>
        </w:trPr>
        <w:tc>
          <w:tcPr>
            <w:tcW w:w="0" w:type="auto"/>
            <w:tcBorders>
              <w:left w:val="single" w:sz="4" w:space="0" w:color="auto"/>
            </w:tcBorders>
            <w:vAlign w:val="center"/>
            <w:hideMark/>
            <w:tcPrChange w:id="114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4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amp;&amp; </w:t>
            </w:r>
            <w:proofErr w:type="gramStart"/>
            <w:r w:rsidRPr="00EA13D0">
              <w:rPr>
                <w:rFonts w:cs="Arial"/>
                <w:sz w:val="16"/>
                <w:szCs w:val="16"/>
              </w:rPr>
              <w:t>attrs[</w:t>
            </w:r>
            <w:proofErr w:type="gramEnd"/>
            <w:r w:rsidRPr="00EA13D0">
              <w:rPr>
                <w:rFonts w:cs="Arial"/>
                <w:sz w:val="16"/>
                <w:szCs w:val="16"/>
              </w:rPr>
              <w:t xml:space="preserve">"signaturebgcolor"] !== "") { </w:t>
            </w:r>
          </w:p>
        </w:tc>
      </w:tr>
      <w:tr w:rsidR="00EA13D0" w:rsidRPr="00EA13D0" w:rsidTr="009709CD">
        <w:trPr>
          <w:tblCellSpacing w:w="15" w:type="dxa"/>
          <w:trPrChange w:id="1145" w:author="C.Pandeeswari" w:date="2015-02-22T09:22:00Z">
            <w:trPr>
              <w:tblCellSpacing w:w="15" w:type="dxa"/>
            </w:trPr>
          </w:trPrChange>
        </w:trPr>
        <w:tc>
          <w:tcPr>
            <w:tcW w:w="0" w:type="auto"/>
            <w:tcBorders>
              <w:left w:val="single" w:sz="4" w:space="0" w:color="auto"/>
            </w:tcBorders>
            <w:vAlign w:val="center"/>
            <w:hideMark/>
            <w:tcPrChange w:id="114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4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48" w:author="C.Pandeeswari" w:date="2015-02-22T09:22:00Z">
            <w:trPr>
              <w:tblCellSpacing w:w="15" w:type="dxa"/>
            </w:trPr>
          </w:trPrChange>
        </w:trPr>
        <w:tc>
          <w:tcPr>
            <w:tcW w:w="0" w:type="auto"/>
            <w:tcBorders>
              <w:left w:val="single" w:sz="4" w:space="0" w:color="auto"/>
            </w:tcBorders>
            <w:vAlign w:val="center"/>
            <w:hideMark/>
            <w:tcPrChange w:id="114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5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BgColor(attrs["signaturebgcolor"]); </w:t>
            </w:r>
          </w:p>
        </w:tc>
      </w:tr>
      <w:tr w:rsidR="00EA13D0" w:rsidRPr="00EA13D0" w:rsidTr="009709CD">
        <w:trPr>
          <w:tblCellSpacing w:w="15" w:type="dxa"/>
          <w:trPrChange w:id="1151" w:author="C.Pandeeswari" w:date="2015-02-22T09:22:00Z">
            <w:trPr>
              <w:tblCellSpacing w:w="15" w:type="dxa"/>
            </w:trPr>
          </w:trPrChange>
        </w:trPr>
        <w:tc>
          <w:tcPr>
            <w:tcW w:w="0" w:type="auto"/>
            <w:tcBorders>
              <w:left w:val="single" w:sz="4" w:space="0" w:color="auto"/>
            </w:tcBorders>
            <w:vAlign w:val="center"/>
            <w:hideMark/>
            <w:tcPrChange w:id="115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5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else { </w:t>
            </w:r>
          </w:p>
        </w:tc>
      </w:tr>
      <w:tr w:rsidR="00EA13D0" w:rsidRPr="00EA13D0" w:rsidTr="009709CD">
        <w:trPr>
          <w:tblCellSpacing w:w="15" w:type="dxa"/>
          <w:trPrChange w:id="1154" w:author="C.Pandeeswari" w:date="2015-02-22T09:22:00Z">
            <w:trPr>
              <w:tblCellSpacing w:w="15" w:type="dxa"/>
            </w:trPr>
          </w:trPrChange>
        </w:trPr>
        <w:tc>
          <w:tcPr>
            <w:tcW w:w="0" w:type="auto"/>
            <w:tcBorders>
              <w:left w:val="single" w:sz="4" w:space="0" w:color="auto"/>
            </w:tcBorders>
            <w:vAlign w:val="center"/>
            <w:hideMark/>
            <w:tcPrChange w:id="115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5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57" w:author="C.Pandeeswari" w:date="2015-02-22T09:22:00Z">
            <w:trPr>
              <w:tblCellSpacing w:w="15" w:type="dxa"/>
            </w:trPr>
          </w:trPrChange>
        </w:trPr>
        <w:tc>
          <w:tcPr>
            <w:tcW w:w="0" w:type="auto"/>
            <w:tcBorders>
              <w:left w:val="single" w:sz="4" w:space="0" w:color="auto"/>
            </w:tcBorders>
            <w:vAlign w:val="center"/>
            <w:hideMark/>
            <w:tcPrChange w:id="115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5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BgColor("#ffffff"); </w:t>
            </w:r>
          </w:p>
        </w:tc>
      </w:tr>
      <w:tr w:rsidR="00EA13D0" w:rsidRPr="00EA13D0" w:rsidTr="009709CD">
        <w:trPr>
          <w:tblCellSpacing w:w="15" w:type="dxa"/>
          <w:trPrChange w:id="1160" w:author="C.Pandeeswari" w:date="2015-02-22T09:22:00Z">
            <w:trPr>
              <w:tblCellSpacing w:w="15" w:type="dxa"/>
            </w:trPr>
          </w:trPrChange>
        </w:trPr>
        <w:tc>
          <w:tcPr>
            <w:tcW w:w="0" w:type="auto"/>
            <w:tcBorders>
              <w:left w:val="single" w:sz="4" w:space="0" w:color="auto"/>
            </w:tcBorders>
            <w:vAlign w:val="center"/>
            <w:hideMark/>
            <w:tcPrChange w:id="116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6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163" w:author="C.Pandeeswari" w:date="2015-02-22T09:22:00Z">
            <w:trPr>
              <w:tblCellSpacing w:w="15" w:type="dxa"/>
            </w:trPr>
          </w:trPrChange>
        </w:trPr>
        <w:tc>
          <w:tcPr>
            <w:tcW w:w="0" w:type="auto"/>
            <w:tcBorders>
              <w:left w:val="single" w:sz="4" w:space="0" w:color="auto"/>
            </w:tcBorders>
            <w:vAlign w:val="center"/>
            <w:hideMark/>
            <w:tcPrChange w:id="116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6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attrs["signaturestrokewidth"] </w:t>
            </w:r>
          </w:p>
        </w:tc>
      </w:tr>
      <w:tr w:rsidR="00EA13D0" w:rsidRPr="00EA13D0" w:rsidTr="009709CD">
        <w:trPr>
          <w:tblCellSpacing w:w="15" w:type="dxa"/>
          <w:trPrChange w:id="1166" w:author="C.Pandeeswari" w:date="2015-02-22T09:22:00Z">
            <w:trPr>
              <w:tblCellSpacing w:w="15" w:type="dxa"/>
            </w:trPr>
          </w:trPrChange>
        </w:trPr>
        <w:tc>
          <w:tcPr>
            <w:tcW w:w="0" w:type="auto"/>
            <w:tcBorders>
              <w:left w:val="single" w:sz="4" w:space="0" w:color="auto"/>
            </w:tcBorders>
            <w:vAlign w:val="center"/>
            <w:hideMark/>
            <w:tcPrChange w:id="116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6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amp;&amp; </w:t>
            </w:r>
            <w:proofErr w:type="gramStart"/>
            <w:r w:rsidRPr="00EA13D0">
              <w:rPr>
                <w:rFonts w:cs="Arial"/>
                <w:sz w:val="16"/>
                <w:szCs w:val="16"/>
              </w:rPr>
              <w:t>attrs[</w:t>
            </w:r>
            <w:proofErr w:type="gramEnd"/>
            <w:r w:rsidRPr="00EA13D0">
              <w:rPr>
                <w:rFonts w:cs="Arial"/>
                <w:sz w:val="16"/>
                <w:szCs w:val="16"/>
              </w:rPr>
              <w:t xml:space="preserve">"signaturestrokewidth"] !== "") { </w:t>
            </w:r>
          </w:p>
        </w:tc>
      </w:tr>
      <w:tr w:rsidR="00EA13D0" w:rsidRPr="00EA13D0" w:rsidTr="009709CD">
        <w:trPr>
          <w:tblCellSpacing w:w="15" w:type="dxa"/>
          <w:trPrChange w:id="1169" w:author="C.Pandeeswari" w:date="2015-02-22T09:22:00Z">
            <w:trPr>
              <w:tblCellSpacing w:w="15" w:type="dxa"/>
            </w:trPr>
          </w:trPrChange>
        </w:trPr>
        <w:tc>
          <w:tcPr>
            <w:tcW w:w="0" w:type="auto"/>
            <w:tcBorders>
              <w:left w:val="single" w:sz="4" w:space="0" w:color="auto"/>
            </w:tcBorders>
            <w:vAlign w:val="center"/>
            <w:hideMark/>
            <w:tcPrChange w:id="117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7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72" w:author="C.Pandeeswari" w:date="2015-02-22T09:22:00Z">
            <w:trPr>
              <w:tblCellSpacing w:w="15" w:type="dxa"/>
            </w:trPr>
          </w:trPrChange>
        </w:trPr>
        <w:tc>
          <w:tcPr>
            <w:tcW w:w="0" w:type="auto"/>
            <w:tcBorders>
              <w:left w:val="single" w:sz="4" w:space="0" w:color="auto"/>
            </w:tcBorders>
            <w:vAlign w:val="center"/>
            <w:hideMark/>
            <w:tcPrChange w:id="117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7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StrokeWidth(attrs["signaturestrokewidth"]); </w:t>
            </w:r>
          </w:p>
        </w:tc>
      </w:tr>
      <w:tr w:rsidR="00EA13D0" w:rsidRPr="00EA13D0" w:rsidTr="009709CD">
        <w:trPr>
          <w:tblCellSpacing w:w="15" w:type="dxa"/>
          <w:trPrChange w:id="1175" w:author="C.Pandeeswari" w:date="2015-02-22T09:22:00Z">
            <w:trPr>
              <w:tblCellSpacing w:w="15" w:type="dxa"/>
            </w:trPr>
          </w:trPrChange>
        </w:trPr>
        <w:tc>
          <w:tcPr>
            <w:tcW w:w="0" w:type="auto"/>
            <w:tcBorders>
              <w:left w:val="single" w:sz="4" w:space="0" w:color="auto"/>
            </w:tcBorders>
            <w:vAlign w:val="center"/>
            <w:hideMark/>
            <w:tcPrChange w:id="117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7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178" w:author="C.Pandeeswari" w:date="2015-02-22T09:22:00Z">
            <w:trPr>
              <w:tblCellSpacing w:w="15" w:type="dxa"/>
            </w:trPr>
          </w:trPrChange>
        </w:trPr>
        <w:tc>
          <w:tcPr>
            <w:tcW w:w="0" w:type="auto"/>
            <w:tcBorders>
              <w:left w:val="single" w:sz="4" w:space="0" w:color="auto"/>
            </w:tcBorders>
            <w:vAlign w:val="center"/>
            <w:hideMark/>
            <w:tcPrChange w:id="117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8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if (attrs["signaturestrokecolor"] </w:t>
            </w:r>
          </w:p>
        </w:tc>
      </w:tr>
      <w:tr w:rsidR="00EA13D0" w:rsidRPr="00EA13D0" w:rsidTr="009709CD">
        <w:trPr>
          <w:tblCellSpacing w:w="15" w:type="dxa"/>
          <w:trPrChange w:id="1181" w:author="C.Pandeeswari" w:date="2015-02-22T09:22:00Z">
            <w:trPr>
              <w:tblCellSpacing w:w="15" w:type="dxa"/>
            </w:trPr>
          </w:trPrChange>
        </w:trPr>
        <w:tc>
          <w:tcPr>
            <w:tcW w:w="0" w:type="auto"/>
            <w:tcBorders>
              <w:left w:val="single" w:sz="4" w:space="0" w:color="auto"/>
            </w:tcBorders>
            <w:vAlign w:val="center"/>
            <w:hideMark/>
            <w:tcPrChange w:id="118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8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amp;&amp; </w:t>
            </w:r>
            <w:proofErr w:type="gramStart"/>
            <w:r w:rsidRPr="00EA13D0">
              <w:rPr>
                <w:rFonts w:cs="Arial"/>
                <w:sz w:val="16"/>
                <w:szCs w:val="16"/>
              </w:rPr>
              <w:t>attrs[</w:t>
            </w:r>
            <w:proofErr w:type="gramEnd"/>
            <w:r w:rsidRPr="00EA13D0">
              <w:rPr>
                <w:rFonts w:cs="Arial"/>
                <w:sz w:val="16"/>
                <w:szCs w:val="16"/>
              </w:rPr>
              <w:t xml:space="preserve">"signaturestrokecolor"] !== "") { </w:t>
            </w:r>
          </w:p>
        </w:tc>
      </w:tr>
      <w:tr w:rsidR="00EA13D0" w:rsidRPr="00EA13D0" w:rsidTr="009709CD">
        <w:trPr>
          <w:tblCellSpacing w:w="15" w:type="dxa"/>
          <w:trPrChange w:id="1184" w:author="C.Pandeeswari" w:date="2015-02-22T09:22:00Z">
            <w:trPr>
              <w:tblCellSpacing w:w="15" w:type="dxa"/>
            </w:trPr>
          </w:trPrChange>
        </w:trPr>
        <w:tc>
          <w:tcPr>
            <w:tcW w:w="0" w:type="auto"/>
            <w:tcBorders>
              <w:left w:val="single" w:sz="4" w:space="0" w:color="auto"/>
            </w:tcBorders>
            <w:vAlign w:val="center"/>
            <w:hideMark/>
            <w:tcPrChange w:id="118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8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cope.signatureScope </w:t>
            </w:r>
          </w:p>
        </w:tc>
      </w:tr>
      <w:tr w:rsidR="00EA13D0" w:rsidRPr="00EA13D0" w:rsidTr="009709CD">
        <w:trPr>
          <w:tblCellSpacing w:w="15" w:type="dxa"/>
          <w:trPrChange w:id="1187" w:author="C.Pandeeswari" w:date="2015-02-22T09:22:00Z">
            <w:trPr>
              <w:tblCellSpacing w:w="15" w:type="dxa"/>
            </w:trPr>
          </w:trPrChange>
        </w:trPr>
        <w:tc>
          <w:tcPr>
            <w:tcW w:w="0" w:type="auto"/>
            <w:tcBorders>
              <w:left w:val="single" w:sz="4" w:space="0" w:color="auto"/>
            </w:tcBorders>
            <w:vAlign w:val="center"/>
            <w:hideMark/>
            <w:tcPrChange w:id="118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8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setSignatureStrokeColor(attrs["signaturestrokecolor"]); </w:t>
            </w:r>
          </w:p>
        </w:tc>
      </w:tr>
      <w:tr w:rsidR="00EA13D0" w:rsidRPr="00EA13D0" w:rsidTr="009709CD">
        <w:trPr>
          <w:tblCellSpacing w:w="15" w:type="dxa"/>
          <w:trPrChange w:id="1190" w:author="C.Pandeeswari" w:date="2015-02-22T09:22:00Z">
            <w:trPr>
              <w:tblCellSpacing w:w="15" w:type="dxa"/>
            </w:trPr>
          </w:trPrChange>
        </w:trPr>
        <w:tc>
          <w:tcPr>
            <w:tcW w:w="0" w:type="auto"/>
            <w:tcBorders>
              <w:left w:val="single" w:sz="4" w:space="0" w:color="auto"/>
            </w:tcBorders>
            <w:vAlign w:val="center"/>
            <w:hideMark/>
            <w:tcPrChange w:id="119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9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193" w:author="C.Pandeeswari" w:date="2015-02-22T09:22:00Z">
            <w:trPr>
              <w:tblCellSpacing w:w="15" w:type="dxa"/>
            </w:trPr>
          </w:trPrChange>
        </w:trPr>
        <w:tc>
          <w:tcPr>
            <w:tcW w:w="0" w:type="auto"/>
            <w:tcBorders>
              <w:left w:val="single" w:sz="4" w:space="0" w:color="auto"/>
            </w:tcBorders>
            <w:vAlign w:val="center"/>
            <w:hideMark/>
            <w:tcPrChange w:id="119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9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196" w:author="C.Pandeeswari" w:date="2015-02-22T09:22:00Z">
            <w:trPr>
              <w:tblCellSpacing w:w="15" w:type="dxa"/>
            </w:trPr>
          </w:trPrChange>
        </w:trPr>
        <w:tc>
          <w:tcPr>
            <w:tcW w:w="0" w:type="auto"/>
            <w:tcBorders>
              <w:left w:val="single" w:sz="4" w:space="0" w:color="auto"/>
            </w:tcBorders>
            <w:vAlign w:val="center"/>
            <w:hideMark/>
            <w:tcPrChange w:id="119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19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drawTouch(); </w:t>
            </w:r>
          </w:p>
        </w:tc>
      </w:tr>
      <w:tr w:rsidR="00EA13D0" w:rsidRPr="00EA13D0" w:rsidTr="009709CD">
        <w:trPr>
          <w:tblCellSpacing w:w="15" w:type="dxa"/>
          <w:trPrChange w:id="1199" w:author="C.Pandeeswari" w:date="2015-02-22T09:22:00Z">
            <w:trPr>
              <w:tblCellSpacing w:w="15" w:type="dxa"/>
            </w:trPr>
          </w:trPrChange>
        </w:trPr>
        <w:tc>
          <w:tcPr>
            <w:tcW w:w="0" w:type="auto"/>
            <w:tcBorders>
              <w:left w:val="single" w:sz="4" w:space="0" w:color="auto"/>
            </w:tcBorders>
            <w:vAlign w:val="center"/>
            <w:hideMark/>
            <w:tcPrChange w:id="1200"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01"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drawPointer(); </w:t>
            </w:r>
          </w:p>
        </w:tc>
      </w:tr>
      <w:tr w:rsidR="00EA13D0" w:rsidRPr="00EA13D0" w:rsidTr="009709CD">
        <w:trPr>
          <w:tblCellSpacing w:w="15" w:type="dxa"/>
          <w:trPrChange w:id="1202" w:author="C.Pandeeswari" w:date="2015-02-22T09:22:00Z">
            <w:trPr>
              <w:tblCellSpacing w:w="15" w:type="dxa"/>
            </w:trPr>
          </w:trPrChange>
        </w:trPr>
        <w:tc>
          <w:tcPr>
            <w:tcW w:w="0" w:type="auto"/>
            <w:tcBorders>
              <w:left w:val="single" w:sz="4" w:space="0" w:color="auto"/>
            </w:tcBorders>
            <w:vAlign w:val="center"/>
            <w:hideMark/>
            <w:tcPrChange w:id="1203"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04"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drawMouse(); </w:t>
            </w:r>
          </w:p>
        </w:tc>
      </w:tr>
      <w:tr w:rsidR="00EA13D0" w:rsidRPr="00EA13D0" w:rsidTr="009709CD">
        <w:trPr>
          <w:tblCellSpacing w:w="15" w:type="dxa"/>
          <w:trPrChange w:id="1205" w:author="C.Pandeeswari" w:date="2015-02-22T09:22:00Z">
            <w:trPr>
              <w:tblCellSpacing w:w="15" w:type="dxa"/>
            </w:trPr>
          </w:trPrChange>
        </w:trPr>
        <w:tc>
          <w:tcPr>
            <w:tcW w:w="0" w:type="auto"/>
            <w:tcBorders>
              <w:left w:val="single" w:sz="4" w:space="0" w:color="auto"/>
            </w:tcBorders>
            <w:vAlign w:val="center"/>
            <w:hideMark/>
            <w:tcPrChange w:id="1206"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07"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208" w:author="C.Pandeeswari" w:date="2015-02-22T09:22:00Z">
            <w:trPr>
              <w:tblCellSpacing w:w="15" w:type="dxa"/>
            </w:trPr>
          </w:trPrChange>
        </w:trPr>
        <w:tc>
          <w:tcPr>
            <w:tcW w:w="0" w:type="auto"/>
            <w:tcBorders>
              <w:left w:val="single" w:sz="4" w:space="0" w:color="auto"/>
            </w:tcBorders>
            <w:vAlign w:val="center"/>
            <w:hideMark/>
            <w:tcPrChange w:id="1209"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10"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211" w:author="C.Pandeeswari" w:date="2015-02-22T09:22:00Z">
            <w:trPr>
              <w:tblCellSpacing w:w="15" w:type="dxa"/>
            </w:trPr>
          </w:trPrChange>
        </w:trPr>
        <w:tc>
          <w:tcPr>
            <w:tcW w:w="0" w:type="auto"/>
            <w:tcBorders>
              <w:left w:val="single" w:sz="4" w:space="0" w:color="auto"/>
            </w:tcBorders>
            <w:vAlign w:val="center"/>
            <w:hideMark/>
            <w:tcPrChange w:id="1212"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13"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214" w:author="C.Pandeeswari" w:date="2015-02-22T09:22:00Z">
            <w:trPr>
              <w:tblCellSpacing w:w="15" w:type="dxa"/>
            </w:trPr>
          </w:trPrChange>
        </w:trPr>
        <w:tc>
          <w:tcPr>
            <w:tcW w:w="0" w:type="auto"/>
            <w:tcBorders>
              <w:left w:val="single" w:sz="4" w:space="0" w:color="auto"/>
            </w:tcBorders>
            <w:vAlign w:val="center"/>
            <w:hideMark/>
            <w:tcPrChange w:id="1215"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16"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Fonts w:cs="Arial"/>
                <w:sz w:val="16"/>
                <w:szCs w:val="16"/>
              </w:rPr>
              <w:t xml:space="preserve">}); </w:t>
            </w:r>
          </w:p>
        </w:tc>
      </w:tr>
      <w:tr w:rsidR="00EA13D0" w:rsidRPr="00EA13D0" w:rsidTr="009709CD">
        <w:trPr>
          <w:tblCellSpacing w:w="15" w:type="dxa"/>
          <w:trPrChange w:id="1217" w:author="C.Pandeeswari" w:date="2015-02-22T09:22:00Z">
            <w:trPr>
              <w:tblCellSpacing w:w="15" w:type="dxa"/>
            </w:trPr>
          </w:trPrChange>
        </w:trPr>
        <w:tc>
          <w:tcPr>
            <w:tcW w:w="0" w:type="auto"/>
            <w:tcBorders>
              <w:left w:val="single" w:sz="4" w:space="0" w:color="auto"/>
            </w:tcBorders>
            <w:vAlign w:val="center"/>
            <w:hideMark/>
            <w:tcPrChange w:id="1218"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19"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script&gt;</w:t>
            </w:r>
            <w:r w:rsidRPr="00EA13D0">
              <w:rPr>
                <w:rFonts w:cs="Arial"/>
                <w:sz w:val="16"/>
                <w:szCs w:val="16"/>
              </w:rPr>
              <w:t xml:space="preserve"> </w:t>
            </w:r>
          </w:p>
        </w:tc>
      </w:tr>
      <w:tr w:rsidR="00EA13D0" w:rsidRPr="00EA13D0" w:rsidTr="009709CD">
        <w:trPr>
          <w:tblCellSpacing w:w="15" w:type="dxa"/>
          <w:trPrChange w:id="1220" w:author="C.Pandeeswari" w:date="2015-02-22T09:22:00Z">
            <w:trPr>
              <w:tblCellSpacing w:w="15" w:type="dxa"/>
            </w:trPr>
          </w:trPrChange>
        </w:trPr>
        <w:tc>
          <w:tcPr>
            <w:tcW w:w="0" w:type="auto"/>
            <w:tcBorders>
              <w:left w:val="single" w:sz="4" w:space="0" w:color="auto"/>
            </w:tcBorders>
            <w:vAlign w:val="center"/>
            <w:hideMark/>
            <w:tcPrChange w:id="1221"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22"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223" w:author="C.Pandeeswari" w:date="2015-02-22T09:22:00Z">
            <w:trPr>
              <w:tblCellSpacing w:w="15" w:type="dxa"/>
            </w:trPr>
          </w:trPrChange>
        </w:trPr>
        <w:tc>
          <w:tcPr>
            <w:tcW w:w="0" w:type="auto"/>
            <w:tcBorders>
              <w:left w:val="single" w:sz="4" w:space="0" w:color="auto"/>
            </w:tcBorders>
            <w:vAlign w:val="center"/>
            <w:hideMark/>
            <w:tcPrChange w:id="1224"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25"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body&gt;</w:t>
            </w:r>
            <w:r w:rsidRPr="00EA13D0">
              <w:rPr>
                <w:rFonts w:cs="Arial"/>
                <w:sz w:val="16"/>
                <w:szCs w:val="16"/>
              </w:rPr>
              <w:t xml:space="preserve"> </w:t>
            </w:r>
          </w:p>
        </w:tc>
      </w:tr>
      <w:tr w:rsidR="00EA13D0" w:rsidRPr="00EA13D0" w:rsidTr="009709CD">
        <w:trPr>
          <w:tblCellSpacing w:w="15" w:type="dxa"/>
          <w:trPrChange w:id="1226" w:author="C.Pandeeswari" w:date="2015-02-22T09:22:00Z">
            <w:trPr>
              <w:tblCellSpacing w:w="15" w:type="dxa"/>
            </w:trPr>
          </w:trPrChange>
        </w:trPr>
        <w:tc>
          <w:tcPr>
            <w:tcW w:w="0" w:type="auto"/>
            <w:tcBorders>
              <w:left w:val="single" w:sz="4" w:space="0" w:color="auto"/>
            </w:tcBorders>
            <w:vAlign w:val="center"/>
            <w:hideMark/>
            <w:tcPrChange w:id="1227" w:author="C.Pandeeswari" w:date="2015-02-22T09:22:00Z">
              <w:tcPr>
                <w:tcW w:w="0" w:type="auto"/>
                <w:tcBorders>
                  <w:left w:val="single" w:sz="4" w:space="0" w:color="auto"/>
                </w:tcBorders>
                <w:vAlign w:val="center"/>
                <w:hideMark/>
              </w:tcPr>
            </w:tcPrChange>
          </w:tcPr>
          <w:p w:rsidR="00EA13D0" w:rsidRPr="00EA13D0" w:rsidRDefault="00EA13D0">
            <w:pPr>
              <w:rPr>
                <w:rFonts w:cs="Arial"/>
                <w:sz w:val="16"/>
                <w:szCs w:val="16"/>
              </w:rPr>
            </w:pPr>
          </w:p>
        </w:tc>
        <w:tc>
          <w:tcPr>
            <w:tcW w:w="8010" w:type="dxa"/>
            <w:tcBorders>
              <w:right w:val="single" w:sz="4" w:space="0" w:color="auto"/>
            </w:tcBorders>
            <w:vAlign w:val="center"/>
            <w:hideMark/>
            <w:tcPrChange w:id="1228" w:author="C.Pandeeswari" w:date="2015-02-22T09:22:00Z">
              <w:tcPr>
                <w:tcW w:w="0" w:type="auto"/>
                <w:tcBorders>
                  <w:right w:val="single" w:sz="4" w:space="0" w:color="auto"/>
                </w:tcBorders>
                <w:vAlign w:val="center"/>
                <w:hideMark/>
              </w:tcPr>
            </w:tcPrChange>
          </w:tcPr>
          <w:p w:rsidR="00EA13D0" w:rsidRPr="00EA13D0" w:rsidRDefault="00EA13D0">
            <w:pPr>
              <w:rPr>
                <w:rFonts w:cs="Arial"/>
                <w:sz w:val="16"/>
                <w:szCs w:val="16"/>
              </w:rPr>
            </w:pPr>
          </w:p>
        </w:tc>
      </w:tr>
      <w:tr w:rsidR="00EA13D0" w:rsidRPr="00EA13D0" w:rsidTr="009709CD">
        <w:trPr>
          <w:tblCellSpacing w:w="15" w:type="dxa"/>
          <w:trPrChange w:id="1229" w:author="C.Pandeeswari" w:date="2015-02-22T09:22:00Z">
            <w:trPr>
              <w:tblCellSpacing w:w="15" w:type="dxa"/>
            </w:trPr>
          </w:trPrChange>
        </w:trPr>
        <w:tc>
          <w:tcPr>
            <w:tcW w:w="0" w:type="auto"/>
            <w:tcBorders>
              <w:left w:val="single" w:sz="4" w:space="0" w:color="auto"/>
              <w:bottom w:val="single" w:sz="4" w:space="0" w:color="auto"/>
            </w:tcBorders>
            <w:vAlign w:val="center"/>
            <w:hideMark/>
            <w:tcPrChange w:id="1230" w:author="C.Pandeeswari" w:date="2015-02-22T09:22:00Z">
              <w:tcPr>
                <w:tcW w:w="0" w:type="auto"/>
                <w:tcBorders>
                  <w:left w:val="single" w:sz="4" w:space="0" w:color="auto"/>
                  <w:bottom w:val="single" w:sz="4" w:space="0" w:color="auto"/>
                </w:tcBorders>
                <w:vAlign w:val="center"/>
                <w:hideMark/>
              </w:tcPr>
            </w:tcPrChange>
          </w:tcPr>
          <w:p w:rsidR="00EA13D0" w:rsidRPr="00EA13D0" w:rsidRDefault="00EA13D0">
            <w:pPr>
              <w:rPr>
                <w:rFonts w:cs="Arial"/>
                <w:sz w:val="16"/>
                <w:szCs w:val="16"/>
              </w:rPr>
            </w:pPr>
          </w:p>
        </w:tc>
        <w:tc>
          <w:tcPr>
            <w:tcW w:w="8010" w:type="dxa"/>
            <w:tcBorders>
              <w:bottom w:val="single" w:sz="4" w:space="0" w:color="auto"/>
              <w:right w:val="single" w:sz="4" w:space="0" w:color="auto"/>
            </w:tcBorders>
            <w:vAlign w:val="center"/>
            <w:hideMark/>
            <w:tcPrChange w:id="1231" w:author="C.Pandeeswari" w:date="2015-02-22T09:22:00Z">
              <w:tcPr>
                <w:tcW w:w="0" w:type="auto"/>
                <w:tcBorders>
                  <w:bottom w:val="single" w:sz="4" w:space="0" w:color="auto"/>
                  <w:right w:val="single" w:sz="4" w:space="0" w:color="auto"/>
                </w:tcBorders>
                <w:vAlign w:val="center"/>
                <w:hideMark/>
              </w:tcPr>
            </w:tcPrChange>
          </w:tcPr>
          <w:p w:rsidR="00EA13D0" w:rsidRPr="00EA13D0" w:rsidRDefault="00EA13D0">
            <w:pPr>
              <w:rPr>
                <w:rFonts w:cs="Arial"/>
                <w:sz w:val="16"/>
                <w:szCs w:val="16"/>
              </w:rPr>
            </w:pPr>
            <w:r w:rsidRPr="00EA13D0">
              <w:rPr>
                <w:rStyle w:val="html-tag"/>
                <w:rFonts w:cs="Arial"/>
                <w:sz w:val="16"/>
                <w:szCs w:val="16"/>
              </w:rPr>
              <w:t>&lt;/html&gt;</w:t>
            </w:r>
          </w:p>
        </w:tc>
      </w:tr>
    </w:tbl>
    <w:p w:rsidR="000C04FF" w:rsidRDefault="000C04FF">
      <w:pPr>
        <w:ind w:left="1440"/>
        <w:rPr>
          <w:ins w:id="1232" w:author="C.Pandeeswari" w:date="2015-02-21T18:11:00Z"/>
          <w:rFonts w:cs="Arial"/>
        </w:rPr>
        <w:pPrChange w:id="1233" w:author="C.Pandeeswari" w:date="2015-02-21T17:59:00Z">
          <w:pPr/>
        </w:pPrChange>
      </w:pPr>
    </w:p>
    <w:p w:rsidR="000C04FF" w:rsidRDefault="000C04FF">
      <w:pPr>
        <w:ind w:left="1440"/>
        <w:rPr>
          <w:ins w:id="1234" w:author="C.Pandeeswari" w:date="2015-02-21T18:10:00Z"/>
          <w:rFonts w:cs="Arial"/>
        </w:rPr>
        <w:pPrChange w:id="1235" w:author="C.Pandeeswari" w:date="2015-02-21T17:59:00Z">
          <w:pPr/>
        </w:pPrChange>
      </w:pPr>
    </w:p>
    <w:p w:rsidR="000C04FF" w:rsidRDefault="00963309">
      <w:pPr>
        <w:ind w:left="1440"/>
        <w:rPr>
          <w:ins w:id="1236" w:author="C.Pandeeswari" w:date="2015-02-21T17:59:00Z"/>
          <w:rFonts w:cs="Arial"/>
        </w:rPr>
        <w:pPrChange w:id="1237" w:author="C.Pandeeswari" w:date="2015-02-21T17:59:00Z">
          <w:pPr/>
        </w:pPrChange>
      </w:pPr>
      <w:ins w:id="1238" w:author="C.Pandeeswari" w:date="2015-02-21T17:59:00Z">
        <w:r w:rsidRPr="002444AF">
          <w:rPr>
            <w:rFonts w:cs="Arial"/>
          </w:rPr>
          <w:t>Below are the steps to use signature library</w:t>
        </w:r>
      </w:ins>
      <w:ins w:id="1239" w:author="C.Pandeeswari" w:date="2015-02-21T18:14:00Z">
        <w:r w:rsidR="002444AF" w:rsidRPr="002444AF">
          <w:rPr>
            <w:rFonts w:cs="Arial"/>
          </w:rPr>
          <w:t xml:space="preserve"> in any Angular </w:t>
        </w:r>
      </w:ins>
      <w:ins w:id="1240" w:author="C.Pandeeswari" w:date="2015-02-21T18:15:00Z">
        <w:r w:rsidR="002444AF" w:rsidRPr="002444AF">
          <w:rPr>
            <w:rFonts w:cs="Arial"/>
          </w:rPr>
          <w:t xml:space="preserve">mobile </w:t>
        </w:r>
      </w:ins>
      <w:ins w:id="1241" w:author="C.Pandeeswari" w:date="2015-02-21T18:14:00Z">
        <w:r w:rsidR="002444AF" w:rsidRPr="002444AF">
          <w:rPr>
            <w:rFonts w:cs="Arial"/>
          </w:rPr>
          <w:t>app</w:t>
        </w:r>
      </w:ins>
      <w:ins w:id="1242" w:author="C.Pandeeswari" w:date="2015-02-21T17:59:00Z">
        <w:r w:rsidRPr="002444AF">
          <w:rPr>
            <w:rFonts w:cs="Arial"/>
          </w:rPr>
          <w:t>.</w:t>
        </w:r>
      </w:ins>
    </w:p>
    <w:p w:rsidR="000C04FF" w:rsidRDefault="000C04FF">
      <w:pPr>
        <w:ind w:left="1440"/>
        <w:rPr>
          <w:ins w:id="1243" w:author="C.Pandeeswari" w:date="2015-02-21T17:59:00Z"/>
          <w:rFonts w:cs="Arial"/>
        </w:rPr>
        <w:pPrChange w:id="1244" w:author="C.Pandeeswari" w:date="2015-02-21T17:59:00Z">
          <w:pPr/>
        </w:pPrChange>
      </w:pPr>
    </w:p>
    <w:p w:rsidR="000C04FF" w:rsidRDefault="003D782B">
      <w:pPr>
        <w:ind w:left="1440"/>
        <w:rPr>
          <w:ins w:id="1245" w:author="C.Pandeeswari" w:date="2015-02-21T17:59:00Z"/>
          <w:rFonts w:cs="Arial"/>
          <w:b/>
          <w:rPrChange w:id="1246" w:author="C.Pandeeswari" w:date="2015-02-21T18:15:00Z">
            <w:rPr>
              <w:ins w:id="1247" w:author="C.Pandeeswari" w:date="2015-02-21T17:59:00Z"/>
              <w:b/>
              <w:sz w:val="28"/>
              <w:szCs w:val="28"/>
            </w:rPr>
          </w:rPrChange>
        </w:rPr>
        <w:pPrChange w:id="1248" w:author="C.Pandeeswari" w:date="2015-02-21T17:59:00Z">
          <w:pPr/>
        </w:pPrChange>
      </w:pPr>
      <w:ins w:id="1249" w:author="C.Pandeeswari" w:date="2015-02-21T17:59:00Z">
        <w:r w:rsidRPr="003D782B">
          <w:rPr>
            <w:rFonts w:cs="Arial"/>
            <w:b/>
            <w:rPrChange w:id="1250" w:author="C.Pandeeswari" w:date="2015-02-21T18:15:00Z">
              <w:rPr>
                <w:b/>
                <w:sz w:val="28"/>
                <w:szCs w:val="28"/>
              </w:rPr>
            </w:rPrChange>
          </w:rPr>
          <w:t>Steps to use Signature library</w:t>
        </w:r>
      </w:ins>
    </w:p>
    <w:p w:rsidR="000C04FF" w:rsidRDefault="003D782B">
      <w:pPr>
        <w:pStyle w:val="ListParagraph"/>
        <w:numPr>
          <w:ilvl w:val="0"/>
          <w:numId w:val="29"/>
        </w:numPr>
        <w:spacing w:after="160" w:line="259" w:lineRule="auto"/>
        <w:ind w:left="1800"/>
        <w:rPr>
          <w:ins w:id="1251" w:author="C.Pandeeswari" w:date="2015-02-21T17:59:00Z"/>
          <w:rFonts w:ascii="Arial" w:hAnsi="Arial" w:cs="Arial"/>
          <w:sz w:val="20"/>
          <w:szCs w:val="20"/>
          <w:rPrChange w:id="1252" w:author="C.Pandeeswari" w:date="2015-02-21T18:15:00Z">
            <w:rPr>
              <w:ins w:id="1253" w:author="C.Pandeeswari" w:date="2015-02-21T17:59:00Z"/>
            </w:rPr>
          </w:rPrChange>
        </w:rPr>
        <w:pPrChange w:id="1254" w:author="C.Pandeeswari" w:date="2015-02-21T17:59:00Z">
          <w:pPr>
            <w:pStyle w:val="ListParagraph"/>
            <w:numPr>
              <w:ilvl w:val="0"/>
              <w:numId w:val="29"/>
            </w:numPr>
            <w:spacing w:after="160" w:line="259" w:lineRule="auto"/>
            <w:ind w:left="360"/>
          </w:pPr>
        </w:pPrChange>
      </w:pPr>
      <w:ins w:id="1255" w:author="C.Pandeeswari" w:date="2015-02-21T17:59:00Z">
        <w:r w:rsidRPr="003D782B">
          <w:rPr>
            <w:rFonts w:ascii="Arial" w:hAnsi="Arial" w:cs="Arial"/>
            <w:sz w:val="20"/>
            <w:szCs w:val="20"/>
            <w:rPrChange w:id="1256" w:author="C.Pandeeswari" w:date="2015-02-21T18:15:00Z">
              <w:rPr/>
            </w:rPrChange>
          </w:rPr>
          <w:t>Add AngularJs library files</w:t>
        </w:r>
      </w:ins>
    </w:p>
    <w:p w:rsidR="000C04FF" w:rsidRDefault="003D782B">
      <w:pPr>
        <w:pStyle w:val="ListParagraph"/>
        <w:numPr>
          <w:ilvl w:val="0"/>
          <w:numId w:val="29"/>
        </w:numPr>
        <w:spacing w:after="160" w:line="259" w:lineRule="auto"/>
        <w:ind w:left="1800"/>
        <w:rPr>
          <w:ins w:id="1257" w:author="C.Pandeeswari" w:date="2015-02-21T17:59:00Z"/>
          <w:rFonts w:ascii="Arial" w:hAnsi="Arial" w:cs="Arial"/>
          <w:sz w:val="20"/>
          <w:szCs w:val="20"/>
          <w:rPrChange w:id="1258" w:author="C.Pandeeswari" w:date="2015-02-21T18:15:00Z">
            <w:rPr>
              <w:ins w:id="1259" w:author="C.Pandeeswari" w:date="2015-02-21T17:59:00Z"/>
            </w:rPr>
          </w:rPrChange>
        </w:rPr>
        <w:pPrChange w:id="1260" w:author="C.Pandeeswari" w:date="2015-02-21T17:59:00Z">
          <w:pPr>
            <w:pStyle w:val="ListParagraph"/>
            <w:numPr>
              <w:ilvl w:val="0"/>
              <w:numId w:val="29"/>
            </w:numPr>
            <w:spacing w:after="160" w:line="259" w:lineRule="auto"/>
            <w:ind w:left="360"/>
          </w:pPr>
        </w:pPrChange>
      </w:pPr>
      <w:ins w:id="1261" w:author="C.Pandeeswari" w:date="2015-02-21T17:59:00Z">
        <w:r w:rsidRPr="003D782B">
          <w:rPr>
            <w:rFonts w:ascii="Arial" w:hAnsi="Arial" w:cs="Arial"/>
            <w:sz w:val="20"/>
            <w:szCs w:val="20"/>
            <w:rPrChange w:id="1262" w:author="C.Pandeeswari" w:date="2015-02-21T18:15:00Z">
              <w:rPr/>
            </w:rPrChange>
          </w:rPr>
          <w:lastRenderedPageBreak/>
          <w:t>Create AngularJs application module.</w:t>
        </w:r>
      </w:ins>
    </w:p>
    <w:p w:rsidR="000C04FF" w:rsidRDefault="003D782B">
      <w:pPr>
        <w:pStyle w:val="ListParagraph"/>
        <w:numPr>
          <w:ilvl w:val="0"/>
          <w:numId w:val="29"/>
        </w:numPr>
        <w:spacing w:after="160" w:line="259" w:lineRule="auto"/>
        <w:ind w:left="1800"/>
        <w:rPr>
          <w:ins w:id="1263" w:author="C.Pandeeswari" w:date="2015-02-21T17:59:00Z"/>
          <w:rFonts w:ascii="Arial" w:hAnsi="Arial" w:cs="Arial"/>
          <w:sz w:val="20"/>
          <w:szCs w:val="20"/>
          <w:rPrChange w:id="1264" w:author="C.Pandeeswari" w:date="2015-02-21T18:15:00Z">
            <w:rPr>
              <w:ins w:id="1265" w:author="C.Pandeeswari" w:date="2015-02-21T17:59:00Z"/>
            </w:rPr>
          </w:rPrChange>
        </w:rPr>
        <w:pPrChange w:id="1266" w:author="C.Pandeeswari" w:date="2015-02-21T17:59:00Z">
          <w:pPr>
            <w:pStyle w:val="ListParagraph"/>
            <w:numPr>
              <w:ilvl w:val="0"/>
              <w:numId w:val="29"/>
            </w:numPr>
            <w:spacing w:after="160" w:line="259" w:lineRule="auto"/>
            <w:ind w:left="360"/>
          </w:pPr>
        </w:pPrChange>
      </w:pPr>
      <w:ins w:id="1267" w:author="C.Pandeeswari" w:date="2015-02-21T17:59:00Z">
        <w:r w:rsidRPr="003D782B">
          <w:rPr>
            <w:rFonts w:ascii="Arial" w:hAnsi="Arial" w:cs="Arial"/>
            <w:sz w:val="20"/>
            <w:szCs w:val="20"/>
            <w:rPrChange w:id="1268" w:author="C.Pandeeswari" w:date="2015-02-21T18:15:00Z">
              <w:rPr/>
            </w:rPrChange>
          </w:rPr>
          <w:t>Attach signature directive to the created application module.</w:t>
        </w:r>
      </w:ins>
    </w:p>
    <w:p w:rsidR="000C04FF" w:rsidRDefault="003D782B">
      <w:pPr>
        <w:pStyle w:val="ListParagraph"/>
        <w:numPr>
          <w:ilvl w:val="0"/>
          <w:numId w:val="29"/>
        </w:numPr>
        <w:spacing w:after="160" w:line="259" w:lineRule="auto"/>
        <w:ind w:left="1800"/>
        <w:rPr>
          <w:ins w:id="1269" w:author="C.Pandeeswari" w:date="2015-02-21T17:59:00Z"/>
          <w:rFonts w:ascii="Arial" w:hAnsi="Arial" w:cs="Arial"/>
          <w:sz w:val="20"/>
          <w:szCs w:val="20"/>
          <w:rPrChange w:id="1270" w:author="C.Pandeeswari" w:date="2015-02-21T18:15:00Z">
            <w:rPr>
              <w:ins w:id="1271" w:author="C.Pandeeswari" w:date="2015-02-21T17:59:00Z"/>
            </w:rPr>
          </w:rPrChange>
        </w:rPr>
        <w:pPrChange w:id="1272" w:author="C.Pandeeswari" w:date="2015-02-21T17:59:00Z">
          <w:pPr>
            <w:pStyle w:val="ListParagraph"/>
            <w:numPr>
              <w:ilvl w:val="0"/>
              <w:numId w:val="29"/>
            </w:numPr>
            <w:spacing w:after="160" w:line="259" w:lineRule="auto"/>
            <w:ind w:left="360"/>
          </w:pPr>
        </w:pPrChange>
      </w:pPr>
      <w:ins w:id="1273" w:author="C.Pandeeswari" w:date="2015-02-21T17:59:00Z">
        <w:r w:rsidRPr="003D782B">
          <w:rPr>
            <w:rFonts w:ascii="Arial" w:hAnsi="Arial" w:cs="Arial"/>
            <w:sz w:val="20"/>
            <w:szCs w:val="20"/>
            <w:rPrChange w:id="1274" w:author="C.Pandeeswari" w:date="2015-02-21T18:15:00Z">
              <w:rPr/>
            </w:rPrChange>
          </w:rPr>
          <w:t>Add signature tag in html will create a component to sign over.</w:t>
        </w:r>
      </w:ins>
    </w:p>
    <w:p w:rsidR="000C04FF" w:rsidRDefault="003D782B">
      <w:pPr>
        <w:pStyle w:val="ListParagraph"/>
        <w:pBdr>
          <w:top w:val="single" w:sz="4" w:space="1" w:color="auto"/>
          <w:left w:val="single" w:sz="4" w:space="4" w:color="auto"/>
          <w:bottom w:val="single" w:sz="4" w:space="1" w:color="auto"/>
          <w:right w:val="single" w:sz="4" w:space="4" w:color="auto"/>
        </w:pBdr>
        <w:ind w:left="1800"/>
        <w:rPr>
          <w:ins w:id="1275" w:author="C.Pandeeswari" w:date="2015-02-21T17:59:00Z"/>
          <w:rFonts w:ascii="Arial" w:hAnsi="Arial" w:cs="Arial"/>
          <w:sz w:val="20"/>
          <w:szCs w:val="20"/>
          <w:rPrChange w:id="1276" w:author="C.Pandeeswari" w:date="2015-02-21T18:15:00Z">
            <w:rPr>
              <w:ins w:id="1277" w:author="C.Pandeeswari" w:date="2015-02-21T17:59:00Z"/>
            </w:rPr>
          </w:rPrChange>
        </w:rPr>
        <w:pPrChange w:id="1278" w:author="C.Pandeeswari" w:date="2015-02-21T17:59:00Z">
          <w:pPr>
            <w:pStyle w:val="ListParagraph"/>
            <w:pBdr>
              <w:top w:val="single" w:sz="4" w:space="1" w:color="auto"/>
              <w:left w:val="single" w:sz="4" w:space="4" w:color="auto"/>
              <w:bottom w:val="single" w:sz="4" w:space="1" w:color="auto"/>
              <w:right w:val="single" w:sz="4" w:space="4" w:color="auto"/>
            </w:pBdr>
            <w:ind w:left="360"/>
          </w:pPr>
        </w:pPrChange>
      </w:pPr>
      <w:ins w:id="1279" w:author="C.Pandeeswari" w:date="2015-02-21T17:59:00Z">
        <w:r w:rsidRPr="003D782B">
          <w:rPr>
            <w:rFonts w:ascii="Arial" w:hAnsi="Arial" w:cs="Arial"/>
            <w:sz w:val="20"/>
            <w:szCs w:val="20"/>
            <w:rPrChange w:id="1280" w:author="C.Pandeeswari" w:date="2015-02-21T18:15:00Z">
              <w:rPr/>
            </w:rPrChange>
          </w:rPr>
          <w:t>&lt;signature SignatureWidth="300" SignatureHeight="300" signatureScope="xyz"&gt;&lt;/signature&gt;</w:t>
        </w:r>
      </w:ins>
    </w:p>
    <w:p w:rsidR="000C04FF" w:rsidRDefault="003D782B">
      <w:pPr>
        <w:pStyle w:val="ListParagraph"/>
        <w:numPr>
          <w:ilvl w:val="0"/>
          <w:numId w:val="29"/>
        </w:numPr>
        <w:spacing w:after="160" w:line="259" w:lineRule="auto"/>
        <w:ind w:left="1800"/>
        <w:rPr>
          <w:ins w:id="1281" w:author="C.Pandeeswari" w:date="2015-02-21T17:59:00Z"/>
          <w:rFonts w:ascii="Arial" w:hAnsi="Arial" w:cs="Arial"/>
          <w:sz w:val="20"/>
          <w:szCs w:val="20"/>
          <w:rPrChange w:id="1282" w:author="C.Pandeeswari" w:date="2015-02-21T18:15:00Z">
            <w:rPr>
              <w:ins w:id="1283" w:author="C.Pandeeswari" w:date="2015-02-21T17:59:00Z"/>
            </w:rPr>
          </w:rPrChange>
        </w:rPr>
        <w:pPrChange w:id="1284" w:author="C.Pandeeswari" w:date="2015-02-21T17:59:00Z">
          <w:pPr>
            <w:pStyle w:val="ListParagraph"/>
            <w:numPr>
              <w:ilvl w:val="0"/>
              <w:numId w:val="29"/>
            </w:numPr>
            <w:spacing w:after="160" w:line="259" w:lineRule="auto"/>
            <w:ind w:left="360"/>
          </w:pPr>
        </w:pPrChange>
      </w:pPr>
      <w:ins w:id="1285" w:author="C.Pandeeswari" w:date="2015-02-21T17:59:00Z">
        <w:r w:rsidRPr="003D782B">
          <w:rPr>
            <w:rFonts w:ascii="Arial" w:hAnsi="Arial" w:cs="Arial"/>
            <w:sz w:val="20"/>
            <w:szCs w:val="20"/>
            <w:rPrChange w:id="1286" w:author="C.Pandeeswari" w:date="2015-02-21T18:15:00Z">
              <w:rPr/>
            </w:rPrChange>
          </w:rPr>
          <w:t xml:space="preserve">Below are the custom attributes </w:t>
        </w:r>
      </w:ins>
      <w:ins w:id="1287" w:author="C.Pandeeswari" w:date="2015-02-21T18:19:00Z">
        <w:r w:rsidR="006F6034">
          <w:rPr>
            <w:rFonts w:ascii="Arial" w:hAnsi="Arial" w:cs="Arial"/>
            <w:sz w:val="20"/>
            <w:szCs w:val="20"/>
          </w:rPr>
          <w:t xml:space="preserve">which the </w:t>
        </w:r>
      </w:ins>
      <w:ins w:id="1288" w:author="C.Pandeeswari" w:date="2015-02-21T17:59:00Z">
        <w:r w:rsidRPr="003D782B">
          <w:rPr>
            <w:rFonts w:ascii="Arial" w:hAnsi="Arial" w:cs="Arial"/>
            <w:sz w:val="20"/>
            <w:szCs w:val="20"/>
            <w:rPrChange w:id="1289" w:author="C.Pandeeswari" w:date="2015-02-21T18:15:00Z">
              <w:rPr/>
            </w:rPrChange>
          </w:rPr>
          <w:t>signature element accept</w:t>
        </w:r>
      </w:ins>
      <w:ins w:id="1290" w:author="C.Pandeeswari" w:date="2015-02-21T18:20:00Z">
        <w:r w:rsidR="006F6034">
          <w:rPr>
            <w:rFonts w:ascii="Arial" w:hAnsi="Arial" w:cs="Arial"/>
            <w:sz w:val="20"/>
            <w:szCs w:val="20"/>
          </w:rPr>
          <w:t>s</w:t>
        </w:r>
      </w:ins>
      <w:ins w:id="1291" w:author="C.Pandeeswari" w:date="2015-02-21T17:59:00Z">
        <w:r w:rsidRPr="003D782B">
          <w:rPr>
            <w:rFonts w:ascii="Arial" w:hAnsi="Arial" w:cs="Arial"/>
            <w:sz w:val="20"/>
            <w:szCs w:val="20"/>
            <w:rPrChange w:id="1292" w:author="C.Pandeeswari" w:date="2015-02-21T18:15:00Z">
              <w:rPr/>
            </w:rPrChange>
          </w:rPr>
          <w:t>.</w:t>
        </w:r>
      </w:ins>
    </w:p>
    <w:p w:rsidR="000C04FF" w:rsidRDefault="003D782B">
      <w:pPr>
        <w:pStyle w:val="ListParagraph"/>
        <w:numPr>
          <w:ilvl w:val="1"/>
          <w:numId w:val="29"/>
        </w:numPr>
        <w:spacing w:after="160" w:line="259" w:lineRule="auto"/>
        <w:ind w:left="2232"/>
        <w:rPr>
          <w:ins w:id="1293" w:author="C.Pandeeswari" w:date="2015-02-21T17:59:00Z"/>
          <w:rFonts w:ascii="Arial" w:hAnsi="Arial" w:cs="Arial"/>
          <w:sz w:val="20"/>
          <w:szCs w:val="20"/>
          <w:rPrChange w:id="1294" w:author="C.Pandeeswari" w:date="2015-02-21T18:15:00Z">
            <w:rPr>
              <w:ins w:id="1295" w:author="C.Pandeeswari" w:date="2015-02-21T17:59:00Z"/>
            </w:rPr>
          </w:rPrChange>
        </w:rPr>
        <w:pPrChange w:id="1296" w:author="C.Pandeeswari" w:date="2015-02-21T17:59:00Z">
          <w:pPr>
            <w:pStyle w:val="ListParagraph"/>
            <w:numPr>
              <w:numId w:val="29"/>
            </w:numPr>
            <w:spacing w:after="160" w:line="259" w:lineRule="auto"/>
            <w:ind w:left="792" w:hanging="432"/>
          </w:pPr>
        </w:pPrChange>
      </w:pPr>
      <w:proofErr w:type="gramStart"/>
      <w:ins w:id="1297" w:author="C.Pandeeswari" w:date="2015-02-21T17:59:00Z">
        <w:r w:rsidRPr="003D782B">
          <w:rPr>
            <w:rFonts w:ascii="Arial" w:hAnsi="Arial" w:cs="Arial"/>
            <w:sz w:val="20"/>
            <w:szCs w:val="20"/>
            <w:rPrChange w:id="1298" w:author="C.Pandeeswari" w:date="2015-02-21T18:15:00Z">
              <w:rPr/>
            </w:rPrChange>
          </w:rPr>
          <w:t>signatrueWidth</w:t>
        </w:r>
        <w:proofErr w:type="gramEnd"/>
        <w:r w:rsidRPr="003D782B">
          <w:rPr>
            <w:rFonts w:ascii="Arial" w:hAnsi="Arial" w:cs="Arial"/>
            <w:sz w:val="20"/>
            <w:szCs w:val="20"/>
            <w:rPrChange w:id="1299" w:author="C.Pandeeswari" w:date="2015-02-21T18:15:00Z">
              <w:rPr/>
            </w:rPrChange>
          </w:rPr>
          <w:t>: To set the width of the signature component (width set to 200px if signatureWidth is not available).</w:t>
        </w:r>
      </w:ins>
    </w:p>
    <w:p w:rsidR="000C04FF" w:rsidRDefault="003D782B">
      <w:pPr>
        <w:pStyle w:val="ListParagraph"/>
        <w:numPr>
          <w:ilvl w:val="1"/>
          <w:numId w:val="29"/>
        </w:numPr>
        <w:spacing w:after="160" w:line="259" w:lineRule="auto"/>
        <w:ind w:left="2232"/>
        <w:rPr>
          <w:ins w:id="1300" w:author="C.Pandeeswari" w:date="2015-02-21T17:59:00Z"/>
          <w:rFonts w:ascii="Arial" w:hAnsi="Arial" w:cs="Arial"/>
          <w:sz w:val="20"/>
          <w:szCs w:val="20"/>
          <w:rPrChange w:id="1301" w:author="C.Pandeeswari" w:date="2015-02-21T18:15:00Z">
            <w:rPr>
              <w:ins w:id="1302" w:author="C.Pandeeswari" w:date="2015-02-21T17:59:00Z"/>
            </w:rPr>
          </w:rPrChange>
        </w:rPr>
        <w:pPrChange w:id="1303" w:author="C.Pandeeswari" w:date="2015-02-21T17:59:00Z">
          <w:pPr>
            <w:pStyle w:val="ListParagraph"/>
            <w:numPr>
              <w:numId w:val="29"/>
            </w:numPr>
            <w:spacing w:after="160" w:line="259" w:lineRule="auto"/>
            <w:ind w:left="792" w:hanging="432"/>
          </w:pPr>
        </w:pPrChange>
      </w:pPr>
      <w:proofErr w:type="gramStart"/>
      <w:ins w:id="1304" w:author="C.Pandeeswari" w:date="2015-02-21T17:59:00Z">
        <w:r w:rsidRPr="003D782B">
          <w:rPr>
            <w:rFonts w:ascii="Arial" w:hAnsi="Arial" w:cs="Arial"/>
            <w:sz w:val="20"/>
            <w:szCs w:val="20"/>
            <w:rPrChange w:id="1305" w:author="C.Pandeeswari" w:date="2015-02-21T18:15:00Z">
              <w:rPr/>
            </w:rPrChange>
          </w:rPr>
          <w:t>signatureHeight</w:t>
        </w:r>
        <w:proofErr w:type="gramEnd"/>
        <w:r w:rsidRPr="003D782B">
          <w:rPr>
            <w:rFonts w:ascii="Arial" w:hAnsi="Arial" w:cs="Arial"/>
            <w:sz w:val="20"/>
            <w:szCs w:val="20"/>
            <w:rPrChange w:id="1306" w:author="C.Pandeeswari" w:date="2015-02-21T18:15:00Z">
              <w:rPr/>
            </w:rPrChange>
          </w:rPr>
          <w:t>: To set the height of the signature component (width set to 200px if signatureHeight is not available).</w:t>
        </w:r>
      </w:ins>
    </w:p>
    <w:p w:rsidR="000C04FF" w:rsidRDefault="003D782B">
      <w:pPr>
        <w:pStyle w:val="ListParagraph"/>
        <w:numPr>
          <w:ilvl w:val="1"/>
          <w:numId w:val="29"/>
        </w:numPr>
        <w:spacing w:after="160" w:line="259" w:lineRule="auto"/>
        <w:ind w:left="2232"/>
        <w:rPr>
          <w:ins w:id="1307" w:author="C.Pandeeswari" w:date="2015-02-21T17:59:00Z"/>
          <w:rFonts w:ascii="Arial" w:hAnsi="Arial" w:cs="Arial"/>
          <w:sz w:val="20"/>
          <w:szCs w:val="20"/>
          <w:rPrChange w:id="1308" w:author="C.Pandeeswari" w:date="2015-02-21T18:15:00Z">
            <w:rPr>
              <w:ins w:id="1309" w:author="C.Pandeeswari" w:date="2015-02-21T17:59:00Z"/>
            </w:rPr>
          </w:rPrChange>
        </w:rPr>
        <w:pPrChange w:id="1310" w:author="C.Pandeeswari" w:date="2015-02-21T17:59:00Z">
          <w:pPr>
            <w:pStyle w:val="ListParagraph"/>
            <w:numPr>
              <w:numId w:val="29"/>
            </w:numPr>
            <w:spacing w:after="160" w:line="259" w:lineRule="auto"/>
            <w:ind w:left="792" w:hanging="432"/>
          </w:pPr>
        </w:pPrChange>
      </w:pPr>
      <w:proofErr w:type="gramStart"/>
      <w:ins w:id="1311" w:author="C.Pandeeswari" w:date="2015-02-21T17:59:00Z">
        <w:r w:rsidRPr="003D782B">
          <w:rPr>
            <w:rFonts w:ascii="Arial" w:hAnsi="Arial" w:cs="Arial"/>
            <w:sz w:val="20"/>
            <w:szCs w:val="20"/>
            <w:rPrChange w:id="1312" w:author="C.Pandeeswari" w:date="2015-02-21T18:15:00Z">
              <w:rPr/>
            </w:rPrChange>
          </w:rPr>
          <w:t>signatureBgColor</w:t>
        </w:r>
        <w:proofErr w:type="gramEnd"/>
        <w:r w:rsidRPr="003D782B">
          <w:rPr>
            <w:rFonts w:ascii="Arial" w:hAnsi="Arial" w:cs="Arial"/>
            <w:sz w:val="20"/>
            <w:szCs w:val="20"/>
            <w:rPrChange w:id="1313" w:author="C.Pandeeswari" w:date="2015-02-21T18:15:00Z">
              <w:rPr/>
            </w:rPrChange>
          </w:rPr>
          <w:t>: To set the background color of the signature component (background color set to white if signatureBgColor is not available).</w:t>
        </w:r>
      </w:ins>
    </w:p>
    <w:p w:rsidR="000C04FF" w:rsidRDefault="003D782B">
      <w:pPr>
        <w:pStyle w:val="ListParagraph"/>
        <w:numPr>
          <w:ilvl w:val="1"/>
          <w:numId w:val="29"/>
        </w:numPr>
        <w:spacing w:after="160" w:line="259" w:lineRule="auto"/>
        <w:ind w:left="2232"/>
        <w:rPr>
          <w:ins w:id="1314" w:author="C.Pandeeswari" w:date="2015-02-21T17:59:00Z"/>
          <w:rFonts w:ascii="Arial" w:hAnsi="Arial" w:cs="Arial"/>
          <w:sz w:val="20"/>
          <w:szCs w:val="20"/>
          <w:rPrChange w:id="1315" w:author="C.Pandeeswari" w:date="2015-02-21T18:15:00Z">
            <w:rPr>
              <w:ins w:id="1316" w:author="C.Pandeeswari" w:date="2015-02-21T17:59:00Z"/>
            </w:rPr>
          </w:rPrChange>
        </w:rPr>
        <w:pPrChange w:id="1317" w:author="C.Pandeeswari" w:date="2015-02-21T17:59:00Z">
          <w:pPr>
            <w:pStyle w:val="ListParagraph"/>
            <w:numPr>
              <w:numId w:val="29"/>
            </w:numPr>
            <w:spacing w:after="160" w:line="259" w:lineRule="auto"/>
            <w:ind w:left="792" w:hanging="432"/>
          </w:pPr>
        </w:pPrChange>
      </w:pPr>
      <w:proofErr w:type="gramStart"/>
      <w:ins w:id="1318" w:author="C.Pandeeswari" w:date="2015-02-21T17:59:00Z">
        <w:r w:rsidRPr="003D782B">
          <w:rPr>
            <w:rFonts w:ascii="Arial" w:hAnsi="Arial" w:cs="Arial"/>
            <w:sz w:val="20"/>
            <w:szCs w:val="20"/>
            <w:rPrChange w:id="1319" w:author="C.Pandeeswari" w:date="2015-02-21T18:15:00Z">
              <w:rPr/>
            </w:rPrChange>
          </w:rPr>
          <w:t>signatureStrokeWidth</w:t>
        </w:r>
        <w:proofErr w:type="gramEnd"/>
        <w:r w:rsidRPr="003D782B">
          <w:rPr>
            <w:rFonts w:ascii="Arial" w:hAnsi="Arial" w:cs="Arial"/>
            <w:sz w:val="20"/>
            <w:szCs w:val="20"/>
            <w:rPrChange w:id="1320" w:author="C.Pandeeswari" w:date="2015-02-21T18:15:00Z">
              <w:rPr/>
            </w:rPrChange>
          </w:rPr>
          <w:t>: To set the stroke width of the signature component (stroke width set to 1px if signatureStrokeWidth is not available).</w:t>
        </w:r>
      </w:ins>
    </w:p>
    <w:p w:rsidR="000C04FF" w:rsidRDefault="003D782B">
      <w:pPr>
        <w:pStyle w:val="ListParagraph"/>
        <w:numPr>
          <w:ilvl w:val="1"/>
          <w:numId w:val="29"/>
        </w:numPr>
        <w:spacing w:after="160" w:line="259" w:lineRule="auto"/>
        <w:ind w:left="2232"/>
        <w:rPr>
          <w:ins w:id="1321" w:author="C.Pandeeswari" w:date="2015-02-21T17:59:00Z"/>
          <w:rFonts w:ascii="Arial" w:hAnsi="Arial" w:cs="Arial"/>
          <w:sz w:val="20"/>
          <w:szCs w:val="20"/>
          <w:rPrChange w:id="1322" w:author="C.Pandeeswari" w:date="2015-02-21T18:15:00Z">
            <w:rPr>
              <w:ins w:id="1323" w:author="C.Pandeeswari" w:date="2015-02-21T17:59:00Z"/>
            </w:rPr>
          </w:rPrChange>
        </w:rPr>
        <w:pPrChange w:id="1324" w:author="C.Pandeeswari" w:date="2015-02-21T17:59:00Z">
          <w:pPr>
            <w:pStyle w:val="ListParagraph"/>
            <w:numPr>
              <w:numId w:val="29"/>
            </w:numPr>
            <w:spacing w:after="160" w:line="259" w:lineRule="auto"/>
            <w:ind w:left="792" w:hanging="432"/>
          </w:pPr>
        </w:pPrChange>
      </w:pPr>
      <w:proofErr w:type="gramStart"/>
      <w:ins w:id="1325" w:author="C.Pandeeswari" w:date="2015-02-21T17:59:00Z">
        <w:r w:rsidRPr="003D782B">
          <w:rPr>
            <w:rFonts w:ascii="Arial" w:hAnsi="Arial" w:cs="Arial"/>
            <w:sz w:val="20"/>
            <w:szCs w:val="20"/>
            <w:rPrChange w:id="1326" w:author="C.Pandeeswari" w:date="2015-02-21T18:15:00Z">
              <w:rPr/>
            </w:rPrChange>
          </w:rPr>
          <w:t>signatureStrokeColor</w:t>
        </w:r>
        <w:proofErr w:type="gramEnd"/>
        <w:r w:rsidRPr="003D782B">
          <w:rPr>
            <w:rFonts w:ascii="Arial" w:hAnsi="Arial" w:cs="Arial"/>
            <w:sz w:val="20"/>
            <w:szCs w:val="20"/>
            <w:rPrChange w:id="1327" w:author="C.Pandeeswari" w:date="2015-02-21T18:15:00Z">
              <w:rPr/>
            </w:rPrChange>
          </w:rPr>
          <w:t>: To set the stroke color of the signature component (stroke color set to black if signatureStrokeColor is not available).</w:t>
        </w:r>
      </w:ins>
    </w:p>
    <w:p w:rsidR="000C04FF" w:rsidRDefault="003D782B">
      <w:pPr>
        <w:pStyle w:val="ListParagraph"/>
        <w:numPr>
          <w:ilvl w:val="1"/>
          <w:numId w:val="29"/>
        </w:numPr>
        <w:spacing w:after="160" w:line="259" w:lineRule="auto"/>
        <w:ind w:left="2232"/>
        <w:rPr>
          <w:ins w:id="1328" w:author="C.Pandeeswari" w:date="2015-02-21T18:20:00Z"/>
          <w:rFonts w:ascii="Arial" w:hAnsi="Arial" w:cs="Arial"/>
          <w:sz w:val="20"/>
          <w:szCs w:val="20"/>
        </w:rPr>
        <w:pPrChange w:id="1329" w:author="C.Pandeeswari" w:date="2015-02-21T17:59:00Z">
          <w:pPr>
            <w:pStyle w:val="ListParagraph"/>
            <w:numPr>
              <w:numId w:val="29"/>
            </w:numPr>
            <w:spacing w:after="160" w:line="259" w:lineRule="auto"/>
            <w:ind w:left="792" w:hanging="432"/>
          </w:pPr>
        </w:pPrChange>
      </w:pPr>
      <w:proofErr w:type="gramStart"/>
      <w:ins w:id="1330" w:author="C.Pandeeswari" w:date="2015-02-21T17:59:00Z">
        <w:r w:rsidRPr="003D782B">
          <w:rPr>
            <w:rFonts w:ascii="Arial" w:hAnsi="Arial" w:cs="Arial"/>
            <w:sz w:val="20"/>
            <w:szCs w:val="20"/>
            <w:rPrChange w:id="1331" w:author="C.Pandeeswari" w:date="2015-02-21T18:15:00Z">
              <w:rPr/>
            </w:rPrChange>
          </w:rPr>
          <w:t>signatureScope</w:t>
        </w:r>
        <w:proofErr w:type="gramEnd"/>
        <w:r w:rsidRPr="003D782B">
          <w:rPr>
            <w:rFonts w:ascii="Arial" w:hAnsi="Arial" w:cs="Arial"/>
            <w:sz w:val="20"/>
            <w:szCs w:val="20"/>
            <w:rPrChange w:id="1332" w:author="C.Pandeeswari" w:date="2015-02-21T18:15:00Z">
              <w:rPr/>
            </w:rPrChange>
          </w:rPr>
          <w:t xml:space="preserve">: To create a scope for signature through which </w:t>
        </w:r>
      </w:ins>
      <w:ins w:id="1333" w:author="C.Pandeeswari" w:date="2015-02-21T18:20:00Z">
        <w:r w:rsidR="006F6034">
          <w:rPr>
            <w:rFonts w:ascii="Arial" w:hAnsi="Arial" w:cs="Arial"/>
            <w:sz w:val="20"/>
            <w:szCs w:val="20"/>
          </w:rPr>
          <w:t>the signature methods can be invoked.</w:t>
        </w:r>
      </w:ins>
    </w:p>
    <w:p w:rsidR="000C04FF" w:rsidRDefault="003D782B">
      <w:pPr>
        <w:pStyle w:val="ListParagraph"/>
        <w:numPr>
          <w:ilvl w:val="0"/>
          <w:numId w:val="29"/>
        </w:numPr>
        <w:spacing w:after="160" w:line="259" w:lineRule="auto"/>
        <w:ind w:left="1800"/>
        <w:rPr>
          <w:ins w:id="1334" w:author="C.Pandeeswari" w:date="2015-02-21T17:59:00Z"/>
          <w:rFonts w:ascii="Arial" w:hAnsi="Arial" w:cs="Arial"/>
          <w:sz w:val="20"/>
          <w:szCs w:val="20"/>
          <w:rPrChange w:id="1335" w:author="C.Pandeeswari" w:date="2015-02-21T18:15:00Z">
            <w:rPr>
              <w:ins w:id="1336" w:author="C.Pandeeswari" w:date="2015-02-21T17:59:00Z"/>
            </w:rPr>
          </w:rPrChange>
        </w:rPr>
        <w:pPrChange w:id="1337" w:author="C.Pandeeswari" w:date="2015-02-21T17:59:00Z">
          <w:pPr>
            <w:pStyle w:val="ListParagraph"/>
            <w:numPr>
              <w:ilvl w:val="0"/>
              <w:numId w:val="29"/>
            </w:numPr>
            <w:spacing w:after="160" w:line="259" w:lineRule="auto"/>
            <w:ind w:left="360"/>
          </w:pPr>
        </w:pPrChange>
      </w:pPr>
      <w:ins w:id="1338" w:author="C.Pandeeswari" w:date="2015-02-21T17:59:00Z">
        <w:r w:rsidRPr="003D782B">
          <w:rPr>
            <w:rFonts w:ascii="Arial" w:hAnsi="Arial" w:cs="Arial"/>
            <w:sz w:val="20"/>
            <w:szCs w:val="20"/>
            <w:rPrChange w:id="1339" w:author="C.Pandeeswari" w:date="2015-02-21T18:15:00Z">
              <w:rPr/>
            </w:rPrChange>
          </w:rPr>
          <w:t>Below are the methods provide</w:t>
        </w:r>
      </w:ins>
      <w:ins w:id="1340" w:author="C.Pandeeswari" w:date="2015-02-21T18:20:00Z">
        <w:r w:rsidR="006F6034">
          <w:rPr>
            <w:rFonts w:ascii="Arial" w:hAnsi="Arial" w:cs="Arial"/>
            <w:sz w:val="20"/>
            <w:szCs w:val="20"/>
          </w:rPr>
          <w:t>d</w:t>
        </w:r>
      </w:ins>
      <w:ins w:id="1341" w:author="C.Pandeeswari" w:date="2015-02-21T17:59:00Z">
        <w:r w:rsidRPr="003D782B">
          <w:rPr>
            <w:rFonts w:ascii="Arial" w:hAnsi="Arial" w:cs="Arial"/>
            <w:sz w:val="20"/>
            <w:szCs w:val="20"/>
            <w:rPrChange w:id="1342" w:author="C.Pandeeswari" w:date="2015-02-21T18:15:00Z">
              <w:rPr/>
            </w:rPrChange>
          </w:rPr>
          <w:t xml:space="preserve"> via signatureScope </w:t>
        </w:r>
        <w:proofErr w:type="gramStart"/>
        <w:r w:rsidRPr="003D782B">
          <w:rPr>
            <w:rFonts w:ascii="Arial" w:hAnsi="Arial" w:cs="Arial"/>
            <w:sz w:val="20"/>
            <w:szCs w:val="20"/>
            <w:rPrChange w:id="1343" w:author="C.Pandeeswari" w:date="2015-02-21T18:15:00Z">
              <w:rPr/>
            </w:rPrChange>
          </w:rPr>
          <w:t>object.</w:t>
        </w:r>
        <w:proofErr w:type="gramEnd"/>
      </w:ins>
    </w:p>
    <w:p w:rsidR="000C04FF" w:rsidRDefault="003D782B">
      <w:pPr>
        <w:pStyle w:val="ListParagraph"/>
        <w:numPr>
          <w:ilvl w:val="1"/>
          <w:numId w:val="29"/>
        </w:numPr>
        <w:spacing w:after="160" w:line="259" w:lineRule="auto"/>
        <w:ind w:left="2232"/>
        <w:rPr>
          <w:ins w:id="1344" w:author="C.Pandeeswari" w:date="2015-02-21T17:59:00Z"/>
          <w:rFonts w:ascii="Arial" w:hAnsi="Arial" w:cs="Arial"/>
          <w:sz w:val="20"/>
          <w:szCs w:val="20"/>
          <w:rPrChange w:id="1345" w:author="C.Pandeeswari" w:date="2015-02-21T18:15:00Z">
            <w:rPr>
              <w:ins w:id="1346" w:author="C.Pandeeswari" w:date="2015-02-21T17:59:00Z"/>
            </w:rPr>
          </w:rPrChange>
        </w:rPr>
        <w:pPrChange w:id="1347" w:author="C.Pandeeswari" w:date="2015-02-21T17:59:00Z">
          <w:pPr>
            <w:pStyle w:val="ListParagraph"/>
            <w:numPr>
              <w:numId w:val="29"/>
            </w:numPr>
            <w:spacing w:after="160" w:line="259" w:lineRule="auto"/>
            <w:ind w:left="792" w:hanging="432"/>
          </w:pPr>
        </w:pPrChange>
      </w:pPr>
      <w:proofErr w:type="gramStart"/>
      <w:ins w:id="1348" w:author="C.Pandeeswari" w:date="2015-02-21T17:59:00Z">
        <w:r w:rsidRPr="003D782B">
          <w:rPr>
            <w:rFonts w:ascii="Arial" w:hAnsi="Arial" w:cs="Arial"/>
            <w:sz w:val="20"/>
            <w:szCs w:val="20"/>
            <w:rPrChange w:id="1349" w:author="C.Pandeeswari" w:date="2015-02-21T18:15:00Z">
              <w:rPr/>
            </w:rPrChange>
          </w:rPr>
          <w:t>getSignatureData(</w:t>
        </w:r>
        <w:proofErr w:type="gramEnd"/>
        <w:r w:rsidRPr="003D782B">
          <w:rPr>
            <w:rFonts w:ascii="Arial" w:hAnsi="Arial" w:cs="Arial"/>
            <w:sz w:val="20"/>
            <w:szCs w:val="20"/>
            <w:rPrChange w:id="1350" w:author="C.Pandeeswari" w:date="2015-02-21T18:15:00Z">
              <w:rPr/>
            </w:rPrChange>
          </w:rPr>
          <w:t>callback):  returns the drawn image data of the signature to the callback function.</w:t>
        </w:r>
      </w:ins>
    </w:p>
    <w:p w:rsidR="000C04FF" w:rsidRDefault="003D782B">
      <w:pPr>
        <w:pStyle w:val="ListParagraph"/>
        <w:pBdr>
          <w:top w:val="single" w:sz="4" w:space="1" w:color="auto"/>
          <w:left w:val="single" w:sz="4" w:space="4" w:color="auto"/>
          <w:bottom w:val="single" w:sz="4" w:space="1" w:color="auto"/>
          <w:right w:val="single" w:sz="4" w:space="4" w:color="auto"/>
        </w:pBdr>
        <w:ind w:left="2232"/>
        <w:rPr>
          <w:ins w:id="1351" w:author="C.Pandeeswari" w:date="2015-02-21T17:59:00Z"/>
          <w:rFonts w:ascii="Arial" w:hAnsi="Arial" w:cs="Arial"/>
          <w:sz w:val="20"/>
          <w:szCs w:val="20"/>
          <w:rPrChange w:id="1352" w:author="C.Pandeeswari" w:date="2015-02-21T18:15:00Z">
            <w:rPr>
              <w:ins w:id="1353" w:author="C.Pandeeswari" w:date="2015-02-21T17:59:00Z"/>
            </w:rPr>
          </w:rPrChange>
        </w:rPr>
        <w:pPrChange w:id="1354" w:author="C.Pandeeswari" w:date="2015-02-21T17:59:00Z">
          <w:pPr>
            <w:pStyle w:val="ListParagraph"/>
            <w:pBdr>
              <w:top w:val="single" w:sz="4" w:space="1" w:color="auto"/>
              <w:left w:val="single" w:sz="4" w:space="4" w:color="auto"/>
              <w:bottom w:val="single" w:sz="4" w:space="1" w:color="auto"/>
              <w:right w:val="single" w:sz="4" w:space="4" w:color="auto"/>
            </w:pBdr>
            <w:ind w:left="792"/>
          </w:pPr>
        </w:pPrChange>
      </w:pPr>
      <w:ins w:id="1355" w:author="C.Pandeeswari" w:date="2015-02-21T17:59:00Z">
        <w:r w:rsidRPr="003D782B">
          <w:rPr>
            <w:rFonts w:ascii="Arial" w:hAnsi="Arial" w:cs="Arial"/>
            <w:sz w:val="20"/>
            <w:szCs w:val="20"/>
            <w:rPrChange w:id="1356" w:author="C.Pandeeswari" w:date="2015-02-21T18:15:00Z">
              <w:rPr/>
            </w:rPrChange>
          </w:rPr>
          <w:t>$</w:t>
        </w:r>
        <w:proofErr w:type="gramStart"/>
        <w:r w:rsidRPr="003D782B">
          <w:rPr>
            <w:rFonts w:ascii="Arial" w:hAnsi="Arial" w:cs="Arial"/>
            <w:sz w:val="20"/>
            <w:szCs w:val="20"/>
            <w:rPrChange w:id="1357" w:author="C.Pandeeswari" w:date="2015-02-21T18:15:00Z">
              <w:rPr/>
            </w:rPrChange>
          </w:rPr>
          <w:t>scope.xyz.getSignatureData(</w:t>
        </w:r>
        <w:proofErr w:type="gramEnd"/>
        <w:r w:rsidRPr="003D782B">
          <w:rPr>
            <w:rFonts w:ascii="Arial" w:hAnsi="Arial" w:cs="Arial"/>
            <w:sz w:val="20"/>
            <w:szCs w:val="20"/>
            <w:rPrChange w:id="1358" w:author="C.Pandeeswari" w:date="2015-02-21T18:15:00Z">
              <w:rPr/>
            </w:rPrChange>
          </w:rPr>
          <w:t>function(imageData) {</w:t>
        </w:r>
        <w:r w:rsidRPr="003D782B">
          <w:rPr>
            <w:rFonts w:ascii="Arial" w:hAnsi="Arial" w:cs="Arial"/>
            <w:sz w:val="20"/>
            <w:szCs w:val="20"/>
            <w:rPrChange w:id="1359" w:author="C.Pandeeswari" w:date="2015-02-21T18:15:00Z">
              <w:rPr/>
            </w:rPrChange>
          </w:rPr>
          <w:tab/>
          <w:t>//xyz is the signature scope object.</w:t>
        </w:r>
        <w:r w:rsidRPr="003D782B">
          <w:rPr>
            <w:rFonts w:ascii="Arial" w:hAnsi="Arial" w:cs="Arial"/>
            <w:sz w:val="20"/>
            <w:szCs w:val="20"/>
            <w:rPrChange w:id="1360" w:author="C.Pandeeswari" w:date="2015-02-21T18:15:00Z">
              <w:rPr/>
            </w:rPrChange>
          </w:rPr>
          <w:tab/>
        </w:r>
        <w:r w:rsidRPr="003D782B">
          <w:rPr>
            <w:rFonts w:ascii="Arial" w:hAnsi="Arial" w:cs="Arial"/>
            <w:sz w:val="20"/>
            <w:szCs w:val="20"/>
            <w:rPrChange w:id="1361" w:author="C.Pandeeswari" w:date="2015-02-21T18:15:00Z">
              <w:rPr/>
            </w:rPrChange>
          </w:rPr>
          <w:tab/>
        </w:r>
        <w:r w:rsidRPr="003D782B">
          <w:rPr>
            <w:rFonts w:ascii="Arial" w:hAnsi="Arial" w:cs="Arial"/>
            <w:sz w:val="20"/>
            <w:szCs w:val="20"/>
            <w:rPrChange w:id="1362" w:author="C.Pandeeswari" w:date="2015-02-21T18:15:00Z">
              <w:rPr/>
            </w:rPrChange>
          </w:rPr>
          <w:tab/>
        </w:r>
        <w:r w:rsidRPr="003D782B">
          <w:rPr>
            <w:rFonts w:ascii="Arial" w:hAnsi="Arial" w:cs="Arial"/>
            <w:sz w:val="20"/>
            <w:szCs w:val="20"/>
            <w:rPrChange w:id="1363" w:author="C.Pandeeswari" w:date="2015-02-21T18:15:00Z">
              <w:rPr/>
            </w:rPrChange>
          </w:rPr>
          <w:tab/>
        </w:r>
      </w:ins>
    </w:p>
    <w:p w:rsidR="000C04FF" w:rsidRDefault="003D782B">
      <w:pPr>
        <w:pStyle w:val="ListParagraph"/>
        <w:pBdr>
          <w:top w:val="single" w:sz="4" w:space="1" w:color="auto"/>
          <w:left w:val="single" w:sz="4" w:space="4" w:color="auto"/>
          <w:bottom w:val="single" w:sz="4" w:space="1" w:color="auto"/>
          <w:right w:val="single" w:sz="4" w:space="4" w:color="auto"/>
        </w:pBdr>
        <w:ind w:left="2232"/>
        <w:rPr>
          <w:ins w:id="1364" w:author="C.Pandeeswari" w:date="2015-02-21T17:59:00Z"/>
          <w:rFonts w:ascii="Arial" w:hAnsi="Arial" w:cs="Arial"/>
          <w:sz w:val="20"/>
          <w:szCs w:val="20"/>
          <w:rPrChange w:id="1365" w:author="C.Pandeeswari" w:date="2015-02-21T18:15:00Z">
            <w:rPr>
              <w:ins w:id="1366" w:author="C.Pandeeswari" w:date="2015-02-21T17:59:00Z"/>
            </w:rPr>
          </w:rPrChange>
        </w:rPr>
        <w:pPrChange w:id="1367" w:author="C.Pandeeswari" w:date="2015-02-21T17:59:00Z">
          <w:pPr>
            <w:pStyle w:val="ListParagraph"/>
            <w:pBdr>
              <w:top w:val="single" w:sz="4" w:space="1" w:color="auto"/>
              <w:left w:val="single" w:sz="4" w:space="4" w:color="auto"/>
              <w:bottom w:val="single" w:sz="4" w:space="1" w:color="auto"/>
              <w:right w:val="single" w:sz="4" w:space="4" w:color="auto"/>
            </w:pBdr>
            <w:ind w:left="792"/>
          </w:pPr>
        </w:pPrChange>
      </w:pPr>
      <w:ins w:id="1368" w:author="C.Pandeeswari" w:date="2015-02-21T17:59:00Z">
        <w:r w:rsidRPr="003D782B">
          <w:rPr>
            <w:rFonts w:ascii="Arial" w:hAnsi="Arial" w:cs="Arial"/>
            <w:sz w:val="20"/>
            <w:szCs w:val="20"/>
            <w:rPrChange w:id="1369" w:author="C.Pandeeswari" w:date="2015-02-21T18:15:00Z">
              <w:rPr/>
            </w:rPrChange>
          </w:rPr>
          <w:tab/>
          <w:t>ctx.putImageData(imageData, 0, 0);</w:t>
        </w:r>
      </w:ins>
      <w:ins w:id="1370" w:author="C.Pandeeswari" w:date="2015-02-21T18:22:00Z">
        <w:r w:rsidR="006F6034">
          <w:rPr>
            <w:rFonts w:ascii="Arial" w:hAnsi="Arial" w:cs="Arial"/>
            <w:sz w:val="20"/>
            <w:szCs w:val="20"/>
          </w:rPr>
          <w:t xml:space="preserve"> //context of temporary canvas to display the image received from getSignatureData</w:t>
        </w:r>
      </w:ins>
    </w:p>
    <w:p w:rsidR="000C04FF" w:rsidRDefault="003D782B">
      <w:pPr>
        <w:pStyle w:val="ListParagraph"/>
        <w:pBdr>
          <w:top w:val="single" w:sz="4" w:space="1" w:color="auto"/>
          <w:left w:val="single" w:sz="4" w:space="4" w:color="auto"/>
          <w:bottom w:val="single" w:sz="4" w:space="1" w:color="auto"/>
          <w:right w:val="single" w:sz="4" w:space="4" w:color="auto"/>
        </w:pBdr>
        <w:ind w:left="2232"/>
        <w:rPr>
          <w:ins w:id="1371" w:author="C.Pandeeswari" w:date="2015-02-21T17:59:00Z"/>
          <w:rFonts w:ascii="Arial" w:hAnsi="Arial" w:cs="Arial"/>
          <w:sz w:val="20"/>
          <w:szCs w:val="20"/>
          <w:rPrChange w:id="1372" w:author="C.Pandeeswari" w:date="2015-02-21T18:15:00Z">
            <w:rPr>
              <w:ins w:id="1373" w:author="C.Pandeeswari" w:date="2015-02-21T17:59:00Z"/>
            </w:rPr>
          </w:rPrChange>
        </w:rPr>
        <w:pPrChange w:id="1374" w:author="C.Pandeeswari" w:date="2015-02-21T17:59:00Z">
          <w:pPr>
            <w:pStyle w:val="ListParagraph"/>
            <w:pBdr>
              <w:top w:val="single" w:sz="4" w:space="1" w:color="auto"/>
              <w:left w:val="single" w:sz="4" w:space="4" w:color="auto"/>
              <w:bottom w:val="single" w:sz="4" w:space="1" w:color="auto"/>
              <w:right w:val="single" w:sz="4" w:space="4" w:color="auto"/>
            </w:pBdr>
            <w:ind w:left="792"/>
          </w:pPr>
        </w:pPrChange>
      </w:pPr>
      <w:ins w:id="1375" w:author="C.Pandeeswari" w:date="2015-02-21T17:59:00Z">
        <w:r w:rsidRPr="003D782B">
          <w:rPr>
            <w:rFonts w:ascii="Arial" w:hAnsi="Arial" w:cs="Arial"/>
            <w:sz w:val="20"/>
            <w:szCs w:val="20"/>
            <w:rPrChange w:id="1376" w:author="C.Pandeeswari" w:date="2015-02-21T18:15:00Z">
              <w:rPr/>
            </w:rPrChange>
          </w:rPr>
          <w:t>});</w:t>
        </w:r>
      </w:ins>
    </w:p>
    <w:p w:rsidR="000C04FF" w:rsidRDefault="003D782B">
      <w:pPr>
        <w:pStyle w:val="ListParagraph"/>
        <w:numPr>
          <w:ilvl w:val="1"/>
          <w:numId w:val="29"/>
        </w:numPr>
        <w:spacing w:after="160" w:line="259" w:lineRule="auto"/>
        <w:ind w:left="2232"/>
        <w:rPr>
          <w:ins w:id="1377" w:author="C.Pandeeswari" w:date="2015-02-21T17:59:00Z"/>
          <w:rFonts w:ascii="Arial" w:hAnsi="Arial" w:cs="Arial"/>
          <w:sz w:val="20"/>
          <w:szCs w:val="20"/>
          <w:rPrChange w:id="1378" w:author="C.Pandeeswari" w:date="2015-02-21T18:15:00Z">
            <w:rPr>
              <w:ins w:id="1379" w:author="C.Pandeeswari" w:date="2015-02-21T17:59:00Z"/>
            </w:rPr>
          </w:rPrChange>
        </w:rPr>
        <w:pPrChange w:id="1380" w:author="C.Pandeeswari" w:date="2015-02-21T17:59:00Z">
          <w:pPr>
            <w:pStyle w:val="ListParagraph"/>
            <w:numPr>
              <w:numId w:val="29"/>
            </w:numPr>
            <w:spacing w:after="160" w:line="259" w:lineRule="auto"/>
            <w:ind w:left="792" w:hanging="432"/>
          </w:pPr>
        </w:pPrChange>
      </w:pPr>
      <w:proofErr w:type="gramStart"/>
      <w:ins w:id="1381" w:author="C.Pandeeswari" w:date="2015-02-21T17:59:00Z">
        <w:r w:rsidRPr="003D782B">
          <w:rPr>
            <w:rFonts w:ascii="Arial" w:hAnsi="Arial" w:cs="Arial"/>
            <w:sz w:val="20"/>
            <w:szCs w:val="20"/>
            <w:rPrChange w:id="1382" w:author="C.Pandeeswari" w:date="2015-02-21T18:15:00Z">
              <w:rPr/>
            </w:rPrChange>
          </w:rPr>
          <w:t>clearSignature(</w:t>
        </w:r>
        <w:proofErr w:type="gramEnd"/>
        <w:r w:rsidRPr="003D782B">
          <w:rPr>
            <w:rFonts w:ascii="Arial" w:hAnsi="Arial" w:cs="Arial"/>
            <w:sz w:val="20"/>
            <w:szCs w:val="20"/>
            <w:rPrChange w:id="1383" w:author="C.Pandeeswari" w:date="2015-02-21T18:15:00Z">
              <w:rPr/>
            </w:rPrChange>
          </w:rPr>
          <w:t>): resets signature component.</w:t>
        </w:r>
      </w:ins>
    </w:p>
    <w:p w:rsidR="000C04FF" w:rsidRDefault="003D782B">
      <w:pPr>
        <w:pStyle w:val="ListParagraph"/>
        <w:pBdr>
          <w:top w:val="single" w:sz="4" w:space="1" w:color="auto"/>
          <w:left w:val="single" w:sz="4" w:space="4" w:color="auto"/>
          <w:bottom w:val="single" w:sz="4" w:space="1" w:color="auto"/>
          <w:right w:val="single" w:sz="4" w:space="4" w:color="auto"/>
        </w:pBdr>
        <w:ind w:left="2232"/>
        <w:rPr>
          <w:ins w:id="1384" w:author="C.Pandeeswari" w:date="2015-02-21T17:59:00Z"/>
          <w:rFonts w:ascii="Arial" w:hAnsi="Arial" w:cs="Arial"/>
          <w:sz w:val="20"/>
          <w:szCs w:val="20"/>
          <w:rPrChange w:id="1385" w:author="C.Pandeeswari" w:date="2015-02-21T18:15:00Z">
            <w:rPr>
              <w:ins w:id="1386" w:author="C.Pandeeswari" w:date="2015-02-21T17:59:00Z"/>
            </w:rPr>
          </w:rPrChange>
        </w:rPr>
        <w:pPrChange w:id="1387" w:author="C.Pandeeswari" w:date="2015-02-21T17:59:00Z">
          <w:pPr>
            <w:pStyle w:val="ListParagraph"/>
            <w:pBdr>
              <w:top w:val="single" w:sz="4" w:space="1" w:color="auto"/>
              <w:left w:val="single" w:sz="4" w:space="4" w:color="auto"/>
              <w:bottom w:val="single" w:sz="4" w:space="1" w:color="auto"/>
              <w:right w:val="single" w:sz="4" w:space="4" w:color="auto"/>
            </w:pBdr>
            <w:ind w:left="792"/>
          </w:pPr>
        </w:pPrChange>
      </w:pPr>
      <w:ins w:id="1388" w:author="C.Pandeeswari" w:date="2015-02-21T17:59:00Z">
        <w:r w:rsidRPr="003D782B">
          <w:rPr>
            <w:rFonts w:ascii="Arial" w:hAnsi="Arial" w:cs="Arial"/>
            <w:sz w:val="20"/>
            <w:szCs w:val="20"/>
            <w:rPrChange w:id="1389" w:author="C.Pandeeswari" w:date="2015-02-21T18:15:00Z">
              <w:rPr/>
            </w:rPrChange>
          </w:rPr>
          <w:t>$</w:t>
        </w:r>
        <w:proofErr w:type="gramStart"/>
        <w:r w:rsidRPr="003D782B">
          <w:rPr>
            <w:rFonts w:ascii="Arial" w:hAnsi="Arial" w:cs="Arial"/>
            <w:sz w:val="20"/>
            <w:szCs w:val="20"/>
            <w:rPrChange w:id="1390" w:author="C.Pandeeswari" w:date="2015-02-21T18:15:00Z">
              <w:rPr/>
            </w:rPrChange>
          </w:rPr>
          <w:t>scope.xyz.clearSignature(</w:t>
        </w:r>
        <w:proofErr w:type="gramEnd"/>
        <w:r w:rsidRPr="003D782B">
          <w:rPr>
            <w:rFonts w:ascii="Arial" w:hAnsi="Arial" w:cs="Arial"/>
            <w:sz w:val="20"/>
            <w:szCs w:val="20"/>
            <w:rPrChange w:id="1391" w:author="C.Pandeeswari" w:date="2015-02-21T18:15:00Z">
              <w:rPr/>
            </w:rPrChange>
          </w:rPr>
          <w:t>);                         //xyz is the signature scope object.</w:t>
        </w:r>
      </w:ins>
    </w:p>
    <w:p w:rsidR="000C04FF" w:rsidRDefault="003D782B">
      <w:pPr>
        <w:pStyle w:val="ListParagraph"/>
        <w:numPr>
          <w:ilvl w:val="1"/>
          <w:numId w:val="29"/>
        </w:numPr>
        <w:spacing w:after="160" w:line="259" w:lineRule="auto"/>
        <w:ind w:left="2232"/>
        <w:rPr>
          <w:ins w:id="1392" w:author="C.Pandeeswari" w:date="2015-02-21T17:59:00Z"/>
          <w:rFonts w:ascii="Arial" w:hAnsi="Arial" w:cs="Arial"/>
          <w:sz w:val="20"/>
          <w:szCs w:val="20"/>
          <w:rPrChange w:id="1393" w:author="C.Pandeeswari" w:date="2015-02-21T18:15:00Z">
            <w:rPr>
              <w:ins w:id="1394" w:author="C.Pandeeswari" w:date="2015-02-21T17:59:00Z"/>
            </w:rPr>
          </w:rPrChange>
        </w:rPr>
        <w:pPrChange w:id="1395" w:author="C.Pandeeswari" w:date="2015-02-21T17:59:00Z">
          <w:pPr>
            <w:pStyle w:val="ListParagraph"/>
            <w:numPr>
              <w:numId w:val="29"/>
            </w:numPr>
            <w:spacing w:after="160" w:line="259" w:lineRule="auto"/>
            <w:ind w:left="792" w:hanging="432"/>
          </w:pPr>
        </w:pPrChange>
      </w:pPr>
      <w:ins w:id="1396" w:author="C.Pandeeswari" w:date="2015-02-21T17:59:00Z">
        <w:r w:rsidRPr="003D782B">
          <w:rPr>
            <w:rFonts w:ascii="Arial" w:hAnsi="Arial" w:cs="Arial"/>
            <w:sz w:val="20"/>
            <w:szCs w:val="20"/>
            <w:rPrChange w:id="1397" w:author="C.Pandeeswari" w:date="2015-02-21T18:15:00Z">
              <w:rPr/>
            </w:rPrChange>
          </w:rPr>
          <w:t>Setter and Getter methods for all the signature attributes (signat</w:t>
        </w:r>
      </w:ins>
      <w:ins w:id="1398" w:author="C.Pandeeswari" w:date="2015-02-21T18:23:00Z">
        <w:r w:rsidR="006F6034">
          <w:rPr>
            <w:rFonts w:ascii="Arial" w:hAnsi="Arial" w:cs="Arial"/>
            <w:sz w:val="20"/>
            <w:szCs w:val="20"/>
          </w:rPr>
          <w:t>ur</w:t>
        </w:r>
      </w:ins>
      <w:ins w:id="1399" w:author="C.Pandeeswari" w:date="2015-02-21T17:59:00Z">
        <w:r w:rsidRPr="003D782B">
          <w:rPr>
            <w:rFonts w:ascii="Arial" w:hAnsi="Arial" w:cs="Arial"/>
            <w:sz w:val="20"/>
            <w:szCs w:val="20"/>
            <w:rPrChange w:id="1400" w:author="C.Pandeeswari" w:date="2015-02-21T18:15:00Z">
              <w:rPr/>
            </w:rPrChange>
          </w:rPr>
          <w:t>eWidth, signatureHeight, signatureBgColor, signatureStrokeWidth, signatureStrokeColor) are available via signature scope object.</w:t>
        </w:r>
      </w:ins>
    </w:p>
    <w:p w:rsidR="000C04FF" w:rsidRDefault="003D782B">
      <w:pPr>
        <w:pStyle w:val="ListParagraph"/>
        <w:pBdr>
          <w:top w:val="single" w:sz="4" w:space="1" w:color="auto"/>
          <w:left w:val="single" w:sz="4" w:space="4" w:color="auto"/>
          <w:bottom w:val="single" w:sz="4" w:space="1" w:color="auto"/>
          <w:right w:val="single" w:sz="4" w:space="4" w:color="auto"/>
        </w:pBdr>
        <w:ind w:left="2232"/>
        <w:rPr>
          <w:ins w:id="1401" w:author="C.Pandeeswari" w:date="2015-02-21T17:59:00Z"/>
          <w:rFonts w:ascii="Arial" w:hAnsi="Arial" w:cs="Arial"/>
          <w:sz w:val="20"/>
          <w:szCs w:val="20"/>
          <w:rPrChange w:id="1402" w:author="C.Pandeeswari" w:date="2015-02-21T18:15:00Z">
            <w:rPr>
              <w:ins w:id="1403" w:author="C.Pandeeswari" w:date="2015-02-21T17:59:00Z"/>
            </w:rPr>
          </w:rPrChange>
        </w:rPr>
        <w:pPrChange w:id="1404" w:author="C.Pandeeswari" w:date="2015-02-21T17:59:00Z">
          <w:pPr>
            <w:pStyle w:val="ListParagraph"/>
            <w:pBdr>
              <w:top w:val="single" w:sz="4" w:space="1" w:color="auto"/>
              <w:left w:val="single" w:sz="4" w:space="4" w:color="auto"/>
              <w:bottom w:val="single" w:sz="4" w:space="1" w:color="auto"/>
              <w:right w:val="single" w:sz="4" w:space="4" w:color="auto"/>
            </w:pBdr>
            <w:ind w:left="792"/>
          </w:pPr>
        </w:pPrChange>
      </w:pPr>
      <w:ins w:id="1405" w:author="C.Pandeeswari" w:date="2015-02-21T17:59:00Z">
        <w:r w:rsidRPr="003D782B">
          <w:rPr>
            <w:rFonts w:ascii="Arial" w:hAnsi="Arial" w:cs="Arial"/>
            <w:sz w:val="20"/>
            <w:szCs w:val="20"/>
            <w:rPrChange w:id="1406" w:author="C.Pandeeswari" w:date="2015-02-21T18:15:00Z">
              <w:rPr/>
            </w:rPrChange>
          </w:rPr>
          <w:t>$</w:t>
        </w:r>
        <w:proofErr w:type="gramStart"/>
        <w:r w:rsidRPr="003D782B">
          <w:rPr>
            <w:rFonts w:ascii="Arial" w:hAnsi="Arial" w:cs="Arial"/>
            <w:sz w:val="20"/>
            <w:szCs w:val="20"/>
            <w:rPrChange w:id="1407" w:author="C.Pandeeswari" w:date="2015-02-21T18:15:00Z">
              <w:rPr/>
            </w:rPrChange>
          </w:rPr>
          <w:t>scope.xyz.setSignatureWidth(</w:t>
        </w:r>
        <w:proofErr w:type="gramEnd"/>
        <w:r w:rsidRPr="003D782B">
          <w:rPr>
            <w:rFonts w:ascii="Arial" w:hAnsi="Arial" w:cs="Arial"/>
            <w:sz w:val="20"/>
            <w:szCs w:val="20"/>
            <w:rPrChange w:id="1408" w:author="C.Pandeeswari" w:date="2015-02-21T18:15:00Z">
              <w:rPr/>
            </w:rPrChange>
          </w:rPr>
          <w:t>200);            //xyz is the signature scope object.</w:t>
        </w:r>
      </w:ins>
    </w:p>
    <w:p w:rsidR="000C04FF" w:rsidRDefault="003D782B">
      <w:pPr>
        <w:pStyle w:val="ListParagraph"/>
        <w:pBdr>
          <w:top w:val="single" w:sz="4" w:space="1" w:color="auto"/>
          <w:left w:val="single" w:sz="4" w:space="4" w:color="auto"/>
          <w:bottom w:val="single" w:sz="4" w:space="1" w:color="auto"/>
          <w:right w:val="single" w:sz="4" w:space="4" w:color="auto"/>
        </w:pBdr>
        <w:ind w:left="2232"/>
        <w:rPr>
          <w:ins w:id="1409" w:author="C.Pandeeswari" w:date="2015-02-21T17:59:00Z"/>
          <w:rFonts w:ascii="Arial" w:hAnsi="Arial" w:cs="Arial"/>
          <w:sz w:val="20"/>
          <w:szCs w:val="20"/>
          <w:rPrChange w:id="1410" w:author="C.Pandeeswari" w:date="2015-02-21T18:15:00Z">
            <w:rPr>
              <w:ins w:id="1411" w:author="C.Pandeeswari" w:date="2015-02-21T17:59:00Z"/>
            </w:rPr>
          </w:rPrChange>
        </w:rPr>
        <w:pPrChange w:id="1412" w:author="C.Pandeeswari" w:date="2015-02-21T17:59:00Z">
          <w:pPr>
            <w:pStyle w:val="ListParagraph"/>
            <w:pBdr>
              <w:top w:val="single" w:sz="4" w:space="1" w:color="auto"/>
              <w:left w:val="single" w:sz="4" w:space="4" w:color="auto"/>
              <w:bottom w:val="single" w:sz="4" w:space="1" w:color="auto"/>
              <w:right w:val="single" w:sz="4" w:space="4" w:color="auto"/>
            </w:pBdr>
            <w:ind w:left="792"/>
          </w:pPr>
        </w:pPrChange>
      </w:pPr>
      <w:ins w:id="1413" w:author="C.Pandeeswari" w:date="2015-02-21T17:59:00Z">
        <w:r w:rsidRPr="003D782B">
          <w:rPr>
            <w:rFonts w:ascii="Arial" w:hAnsi="Arial" w:cs="Arial"/>
            <w:sz w:val="20"/>
            <w:szCs w:val="20"/>
            <w:rPrChange w:id="1414" w:author="C.Pandeeswari" w:date="2015-02-21T18:15:00Z">
              <w:rPr/>
            </w:rPrChange>
          </w:rPr>
          <w:t>$scope.xyz.getSignatureWidth();</w:t>
        </w:r>
      </w:ins>
    </w:p>
    <w:p w:rsidR="000C04FF" w:rsidRDefault="00963309">
      <w:pPr>
        <w:ind w:left="1440"/>
        <w:rPr>
          <w:ins w:id="1415" w:author="C.Pandeeswari" w:date="2015-02-21T17:59:00Z"/>
          <w:rFonts w:cs="Arial"/>
        </w:rPr>
        <w:pPrChange w:id="1416" w:author="C.Pandeeswari" w:date="2015-02-21T17:59:00Z">
          <w:pPr/>
        </w:pPrChange>
      </w:pPr>
      <w:ins w:id="1417" w:author="C.Pandeeswari" w:date="2015-02-21T17:59:00Z">
        <w:r w:rsidRPr="002444AF">
          <w:rPr>
            <w:rFonts w:cs="Arial"/>
          </w:rPr>
          <w:t xml:space="preserve">NOTE: </w:t>
        </w:r>
      </w:ins>
    </w:p>
    <w:p w:rsidR="000C04FF" w:rsidRDefault="003D782B">
      <w:pPr>
        <w:pStyle w:val="ListParagraph"/>
        <w:numPr>
          <w:ilvl w:val="0"/>
          <w:numId w:val="30"/>
        </w:numPr>
        <w:spacing w:after="160" w:line="259" w:lineRule="auto"/>
        <w:ind w:left="1800"/>
        <w:rPr>
          <w:ins w:id="1418" w:author="C.Pandeeswari" w:date="2015-02-21T17:59:00Z"/>
          <w:rFonts w:ascii="Arial" w:hAnsi="Arial" w:cs="Arial"/>
          <w:sz w:val="20"/>
          <w:szCs w:val="20"/>
          <w:rPrChange w:id="1419" w:author="C.Pandeeswari" w:date="2015-02-21T18:15:00Z">
            <w:rPr>
              <w:ins w:id="1420" w:author="C.Pandeeswari" w:date="2015-02-21T17:59:00Z"/>
            </w:rPr>
          </w:rPrChange>
        </w:rPr>
        <w:pPrChange w:id="1421" w:author="C.Pandeeswari" w:date="2015-02-21T17:59:00Z">
          <w:pPr>
            <w:pStyle w:val="ListParagraph"/>
            <w:numPr>
              <w:ilvl w:val="0"/>
              <w:numId w:val="30"/>
            </w:numPr>
            <w:spacing w:after="160" w:line="259" w:lineRule="auto"/>
            <w:ind w:left="360"/>
          </w:pPr>
        </w:pPrChange>
      </w:pPr>
      <w:ins w:id="1422" w:author="C.Pandeeswari" w:date="2015-02-21T17:59:00Z">
        <w:r w:rsidRPr="003D782B">
          <w:rPr>
            <w:rFonts w:ascii="Arial" w:hAnsi="Arial" w:cs="Arial"/>
            <w:sz w:val="20"/>
            <w:szCs w:val="20"/>
            <w:rPrChange w:id="1423" w:author="C.Pandeeswari" w:date="2015-02-21T18:15:00Z">
              <w:rPr/>
            </w:rPrChange>
          </w:rPr>
          <w:t>Signature scope object should be created to invoke all the above mentioned methods of signature library.</w:t>
        </w:r>
      </w:ins>
    </w:p>
    <w:p w:rsidR="000C04FF" w:rsidRDefault="003D782B">
      <w:pPr>
        <w:pStyle w:val="ListParagraph"/>
        <w:numPr>
          <w:ilvl w:val="0"/>
          <w:numId w:val="30"/>
        </w:numPr>
        <w:spacing w:after="160" w:line="259" w:lineRule="auto"/>
        <w:ind w:left="1800"/>
        <w:rPr>
          <w:ins w:id="1424" w:author="C.Pandeeswari" w:date="2015-02-21T17:59:00Z"/>
          <w:rFonts w:ascii="Arial" w:hAnsi="Arial" w:cs="Arial"/>
          <w:sz w:val="20"/>
          <w:szCs w:val="20"/>
          <w:rPrChange w:id="1425" w:author="C.Pandeeswari" w:date="2015-02-21T18:15:00Z">
            <w:rPr>
              <w:ins w:id="1426" w:author="C.Pandeeswari" w:date="2015-02-21T17:59:00Z"/>
            </w:rPr>
          </w:rPrChange>
        </w:rPr>
        <w:pPrChange w:id="1427" w:author="C.Pandeeswari" w:date="2015-02-21T17:59:00Z">
          <w:pPr>
            <w:pStyle w:val="ListParagraph"/>
            <w:numPr>
              <w:ilvl w:val="0"/>
              <w:numId w:val="30"/>
            </w:numPr>
            <w:spacing w:after="160" w:line="259" w:lineRule="auto"/>
            <w:ind w:left="360"/>
          </w:pPr>
        </w:pPrChange>
      </w:pPr>
      <w:ins w:id="1428" w:author="C.Pandeeswari" w:date="2015-02-21T17:59:00Z">
        <w:r w:rsidRPr="003D782B">
          <w:rPr>
            <w:rFonts w:ascii="Arial" w:hAnsi="Arial" w:cs="Arial"/>
            <w:sz w:val="20"/>
            <w:szCs w:val="20"/>
            <w:rPrChange w:id="1429" w:author="C.Pandeeswari" w:date="2015-02-21T18:15:00Z">
              <w:rPr/>
            </w:rPrChange>
          </w:rPr>
          <w:t>Created signature scope object is available inside controller’s $scope object.</w:t>
        </w:r>
      </w:ins>
    </w:p>
    <w:p w:rsidR="00963309" w:rsidRDefault="00963309" w:rsidP="002C12FA">
      <w:pPr>
        <w:pStyle w:val="BodyText"/>
        <w:ind w:left="1440"/>
        <w:rPr>
          <w:ins w:id="1430" w:author="C.Pandeeswari" w:date="2015-02-22T09:15:00Z"/>
        </w:rPr>
      </w:pPr>
    </w:p>
    <w:p w:rsidR="002B1607" w:rsidDel="009709CD" w:rsidRDefault="002B1607" w:rsidP="002C12FA">
      <w:pPr>
        <w:pStyle w:val="BodyText"/>
        <w:ind w:left="1440"/>
        <w:rPr>
          <w:del w:id="1431" w:author="C.Pandeeswari" w:date="2015-02-22T09:23:00Z"/>
        </w:rPr>
      </w:pPr>
    </w:p>
    <w:p w:rsidR="00F9393B" w:rsidRDefault="00F9393B" w:rsidP="00F9393B">
      <w:pPr>
        <w:pStyle w:val="BodyText"/>
        <w:ind w:left="1440"/>
      </w:pPr>
    </w:p>
    <w:p w:rsidR="00F9393B" w:rsidRDefault="00F9393B" w:rsidP="00F9393B">
      <w:pPr>
        <w:pStyle w:val="Heading3"/>
      </w:pPr>
      <w:bookmarkStart w:id="1432" w:name="_Toc412409342"/>
      <w:r>
        <w:t>UI configurator</w:t>
      </w:r>
      <w:bookmarkEnd w:id="1432"/>
    </w:p>
    <w:p w:rsidR="00F9393B" w:rsidRDefault="00F9393B" w:rsidP="00F9393B">
      <w:pPr>
        <w:pStyle w:val="BodyText"/>
        <w:ind w:left="2160"/>
      </w:pPr>
    </w:p>
    <w:p w:rsidR="00F9393B" w:rsidRDefault="00655596">
      <w:pPr>
        <w:pStyle w:val="BodyText"/>
        <w:numPr>
          <w:ilvl w:val="0"/>
          <w:numId w:val="13"/>
        </w:numPr>
        <w:ind w:left="1440"/>
        <w:pPrChange w:id="1433" w:author="C.Pandeeswari" w:date="2015-02-22T20:01:00Z">
          <w:pPr>
            <w:pStyle w:val="BodyText"/>
            <w:numPr>
              <w:numId w:val="12"/>
            </w:numPr>
            <w:ind w:left="1440" w:hanging="360"/>
          </w:pPr>
        </w:pPrChange>
      </w:pPr>
      <w:r>
        <w:lastRenderedPageBreak/>
        <w:t xml:space="preserve">There are different scenarios where the Global Mobile Sales app </w:t>
      </w:r>
      <w:proofErr w:type="gramStart"/>
      <w:r>
        <w:t>need</w:t>
      </w:r>
      <w:proofErr w:type="gramEnd"/>
      <w:r>
        <w:t xml:space="preserve"> the UI configurator</w:t>
      </w:r>
      <w:r w:rsidR="00F9393B">
        <w:t>.</w:t>
      </w:r>
      <w:r>
        <w:t xml:space="preserve"> This feature is mainly required to make the app features flexible so that it can support different UI for different countries.</w:t>
      </w:r>
    </w:p>
    <w:p w:rsidR="00655596" w:rsidRDefault="00655596">
      <w:pPr>
        <w:pStyle w:val="BodyText"/>
        <w:numPr>
          <w:ilvl w:val="0"/>
          <w:numId w:val="13"/>
        </w:numPr>
        <w:ind w:left="1440"/>
        <w:pPrChange w:id="1434" w:author="C.Pandeeswari" w:date="2015-02-22T20:01:00Z">
          <w:pPr>
            <w:pStyle w:val="BodyText"/>
            <w:numPr>
              <w:numId w:val="12"/>
            </w:numPr>
            <w:ind w:left="1440" w:hanging="360"/>
          </w:pPr>
        </w:pPrChange>
      </w:pPr>
      <w:r>
        <w:t>Scenarios:</w:t>
      </w:r>
    </w:p>
    <w:p w:rsidR="00655596" w:rsidRDefault="00655596" w:rsidP="00655596">
      <w:pPr>
        <w:pStyle w:val="BodyText"/>
        <w:numPr>
          <w:ilvl w:val="2"/>
          <w:numId w:val="16"/>
        </w:numPr>
      </w:pPr>
      <w:r>
        <w:t>Module and Sub Module configurator</w:t>
      </w:r>
    </w:p>
    <w:p w:rsidR="00655596" w:rsidRDefault="00655596" w:rsidP="00655596">
      <w:pPr>
        <w:pStyle w:val="BodyText"/>
        <w:numPr>
          <w:ilvl w:val="2"/>
          <w:numId w:val="16"/>
        </w:numPr>
      </w:pPr>
      <w:r>
        <w:t xml:space="preserve">In few places, the </w:t>
      </w:r>
      <w:r w:rsidR="00746FD7">
        <w:t>columns in a table need</w:t>
      </w:r>
      <w:r>
        <w:t xml:space="preserve"> to be configured. For ex., </w:t>
      </w:r>
      <w:proofErr w:type="gramStart"/>
      <w:r>
        <w:t>The</w:t>
      </w:r>
      <w:proofErr w:type="gramEnd"/>
      <w:r>
        <w:t xml:space="preserve"> number of columns / data types of columns might vary depends on the product plan chosen. This needs to be defined at run time.</w:t>
      </w:r>
    </w:p>
    <w:p w:rsidR="00655596" w:rsidRDefault="00655596" w:rsidP="00655596">
      <w:pPr>
        <w:pStyle w:val="BodyText"/>
        <w:numPr>
          <w:ilvl w:val="2"/>
          <w:numId w:val="16"/>
        </w:numPr>
      </w:pPr>
      <w:r>
        <w:t>UI needs to be adjusted based on dynamic data. For example, the number of products could be 2 or 10 in future. The number of rows in rider could be 5 or 10 or 100.</w:t>
      </w:r>
    </w:p>
    <w:p w:rsidR="00D84C42" w:rsidRDefault="007D773C">
      <w:pPr>
        <w:pStyle w:val="BodyText"/>
        <w:numPr>
          <w:ilvl w:val="0"/>
          <w:numId w:val="13"/>
        </w:numPr>
        <w:ind w:left="1440"/>
        <w:pPrChange w:id="1435" w:author="C.Pandeeswari" w:date="2015-02-22T20:01:00Z">
          <w:pPr>
            <w:pStyle w:val="BodyText"/>
            <w:numPr>
              <w:numId w:val="12"/>
            </w:numPr>
            <w:ind w:left="1440" w:hanging="360"/>
          </w:pPr>
        </w:pPrChange>
      </w:pPr>
      <w:r>
        <w:t>Module and Submodule configurator needs to be defined in JSON format as follows</w:t>
      </w:r>
      <w:r w:rsidR="00D84C42">
        <w:t>.</w:t>
      </w:r>
    </w:p>
    <w:p w:rsidR="000106B3" w:rsidRDefault="000106B3" w:rsidP="007D773C">
      <w:pPr>
        <w:pStyle w:val="BodyText"/>
        <w:ind w:left="1440"/>
      </w:pP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36" w:author="C.Pandeeswari" w:date="2015-02-22T09:27:00Z">
            <w:rPr/>
          </w:rPrChange>
        </w:rPr>
        <w:pPrChange w:id="1437" w:author="C.Pandeeswari" w:date="2015-02-22T09:27:00Z">
          <w:pPr>
            <w:pStyle w:val="BodyText"/>
            <w:ind w:left="1440"/>
          </w:pPr>
        </w:pPrChange>
      </w:pPr>
      <w:r w:rsidRPr="003D782B">
        <w:rPr>
          <w:sz w:val="16"/>
          <w:szCs w:val="16"/>
          <w:rPrChange w:id="1438" w:author="C.Pandeeswari" w:date="2015-02-22T09:27:00Z">
            <w:rPr/>
          </w:rPrChange>
        </w:rPr>
        <w:t>Module Name: Customer Fact Find</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39" w:author="C.Pandeeswari" w:date="2015-02-22T09:27:00Z">
            <w:rPr/>
          </w:rPrChange>
        </w:rPr>
        <w:pPrChange w:id="1440" w:author="C.Pandeeswari" w:date="2015-02-22T09:27:00Z">
          <w:pPr>
            <w:pStyle w:val="BodyText"/>
            <w:ind w:left="1440"/>
          </w:pPr>
        </w:pPrChange>
      </w:pPr>
      <w:r w:rsidRPr="003D782B">
        <w:rPr>
          <w:sz w:val="16"/>
          <w:szCs w:val="16"/>
          <w:rPrChange w:id="1441"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42" w:author="C.Pandeeswari" w:date="2015-02-22T09:27:00Z">
            <w:rPr/>
          </w:rPrChange>
        </w:rPr>
        <w:pPrChange w:id="1443" w:author="C.Pandeeswari" w:date="2015-02-22T09:27:00Z">
          <w:pPr>
            <w:pStyle w:val="BodyText"/>
            <w:ind w:left="1440"/>
          </w:pPr>
        </w:pPrChange>
      </w:pPr>
      <w:r w:rsidRPr="003D782B">
        <w:rPr>
          <w:sz w:val="16"/>
          <w:szCs w:val="16"/>
          <w:rPrChange w:id="1444" w:author="C.Pandeeswari" w:date="2015-02-22T09:27:00Z">
            <w:rPr/>
          </w:rPrChange>
        </w:rPr>
        <w:tab/>
        <w:t>Sub Module Name: Customer Advice Choice and declaration</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45" w:author="C.Pandeeswari" w:date="2015-02-22T09:27:00Z">
            <w:rPr/>
          </w:rPrChange>
        </w:rPr>
        <w:pPrChange w:id="1446" w:author="C.Pandeeswari" w:date="2015-02-22T09:27:00Z">
          <w:pPr>
            <w:pStyle w:val="BodyText"/>
            <w:ind w:left="1440" w:firstLine="720"/>
          </w:pPr>
        </w:pPrChange>
      </w:pPr>
      <w:r w:rsidRPr="003D782B">
        <w:rPr>
          <w:sz w:val="16"/>
          <w:szCs w:val="16"/>
          <w:rPrChange w:id="1447"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48" w:author="C.Pandeeswari" w:date="2015-02-22T09:27:00Z">
            <w:rPr/>
          </w:rPrChange>
        </w:rPr>
        <w:pPrChange w:id="1449" w:author="C.Pandeeswari" w:date="2015-02-22T09:27:00Z">
          <w:pPr>
            <w:pStyle w:val="BodyText"/>
            <w:ind w:left="1440" w:firstLine="720"/>
          </w:pPr>
        </w:pPrChange>
      </w:pPr>
      <w:r w:rsidRPr="003D782B">
        <w:rPr>
          <w:sz w:val="16"/>
          <w:szCs w:val="16"/>
          <w:rPrChange w:id="1450" w:author="C.Pandeeswari" w:date="2015-02-22T09:27:00Z">
            <w:rPr/>
          </w:rPrChange>
        </w:rPr>
        <w:t>Sub Module Name: Disclosure of Agent statu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51" w:author="C.Pandeeswari" w:date="2015-02-22T09:27:00Z">
            <w:rPr/>
          </w:rPrChange>
        </w:rPr>
        <w:pPrChange w:id="1452" w:author="C.Pandeeswari" w:date="2015-02-22T09:27:00Z">
          <w:pPr>
            <w:pStyle w:val="BodyText"/>
            <w:ind w:left="1440" w:firstLine="720"/>
          </w:pPr>
        </w:pPrChange>
      </w:pPr>
      <w:r w:rsidRPr="003D782B">
        <w:rPr>
          <w:sz w:val="16"/>
          <w:szCs w:val="16"/>
          <w:rPrChange w:id="1453"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54" w:author="C.Pandeeswari" w:date="2015-02-22T09:27:00Z">
            <w:rPr/>
          </w:rPrChange>
        </w:rPr>
        <w:pPrChange w:id="1455" w:author="C.Pandeeswari" w:date="2015-02-22T09:27:00Z">
          <w:pPr>
            <w:pStyle w:val="BodyText"/>
            <w:ind w:left="1440" w:firstLine="720"/>
          </w:pPr>
        </w:pPrChange>
      </w:pPr>
      <w:r w:rsidRPr="003D782B">
        <w:rPr>
          <w:sz w:val="16"/>
          <w:szCs w:val="16"/>
          <w:rPrChange w:id="1456" w:author="C.Pandeeswari" w:date="2015-02-22T09:27:00Z">
            <w:rPr/>
          </w:rPrChange>
        </w:rPr>
        <w:t>Sub Module Name: My financial goals proces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57" w:author="C.Pandeeswari" w:date="2015-02-22T09:27:00Z">
            <w:rPr/>
          </w:rPrChange>
        </w:rPr>
        <w:pPrChange w:id="1458" w:author="C.Pandeeswari" w:date="2015-02-22T09:27:00Z">
          <w:pPr>
            <w:pStyle w:val="BodyText"/>
            <w:ind w:left="1440" w:firstLine="720"/>
          </w:pPr>
        </w:pPrChange>
      </w:pPr>
      <w:r w:rsidRPr="003D782B">
        <w:rPr>
          <w:sz w:val="16"/>
          <w:szCs w:val="16"/>
          <w:rPrChange w:id="1459"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60" w:author="C.Pandeeswari" w:date="2015-02-22T09:27:00Z">
            <w:rPr/>
          </w:rPrChange>
        </w:rPr>
        <w:pPrChange w:id="1461" w:author="C.Pandeeswari" w:date="2015-02-22T09:27:00Z">
          <w:pPr>
            <w:pStyle w:val="BodyText"/>
            <w:ind w:left="1440" w:firstLine="720"/>
          </w:pPr>
        </w:pPrChange>
      </w:pPr>
      <w:r w:rsidRPr="003D782B">
        <w:rPr>
          <w:sz w:val="16"/>
          <w:szCs w:val="16"/>
          <w:rPrChange w:id="1462" w:author="C.Pandeeswari" w:date="2015-02-22T09:27:00Z">
            <w:rPr/>
          </w:rPrChange>
        </w:rPr>
        <w:t>Sub Module Name: Risk profiling proces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63" w:author="C.Pandeeswari" w:date="2015-02-22T09:27:00Z">
            <w:rPr/>
          </w:rPrChange>
        </w:rPr>
        <w:pPrChange w:id="1464" w:author="C.Pandeeswari" w:date="2015-02-22T09:27:00Z">
          <w:pPr>
            <w:pStyle w:val="BodyText"/>
            <w:ind w:left="1440" w:firstLine="720"/>
          </w:pPr>
        </w:pPrChange>
      </w:pPr>
      <w:r w:rsidRPr="003D782B">
        <w:rPr>
          <w:sz w:val="16"/>
          <w:szCs w:val="16"/>
          <w:rPrChange w:id="1465"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66" w:author="C.Pandeeswari" w:date="2015-02-22T09:27:00Z">
            <w:rPr/>
          </w:rPrChange>
        </w:rPr>
        <w:pPrChange w:id="1467" w:author="C.Pandeeswari" w:date="2015-02-22T09:27:00Z">
          <w:pPr>
            <w:pStyle w:val="BodyText"/>
            <w:ind w:left="1440" w:firstLine="720"/>
          </w:pPr>
        </w:pPrChange>
      </w:pPr>
      <w:r w:rsidRPr="003D782B">
        <w:rPr>
          <w:sz w:val="16"/>
          <w:szCs w:val="16"/>
          <w:rPrChange w:id="1468" w:author="C.Pandeeswari" w:date="2015-02-22T09:27:00Z">
            <w:rPr/>
          </w:rPrChange>
        </w:rPr>
        <w:t>Sub Module Name: Existing policy Details proces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69" w:author="C.Pandeeswari" w:date="2015-02-22T09:27:00Z">
            <w:rPr/>
          </w:rPrChange>
        </w:rPr>
        <w:pPrChange w:id="1470" w:author="C.Pandeeswari" w:date="2015-02-22T09:27:00Z">
          <w:pPr>
            <w:pStyle w:val="BodyText"/>
            <w:ind w:left="1440" w:firstLine="720"/>
          </w:pPr>
        </w:pPrChange>
      </w:pPr>
      <w:r w:rsidRPr="003D782B">
        <w:rPr>
          <w:sz w:val="16"/>
          <w:szCs w:val="16"/>
          <w:rPrChange w:id="1471" w:author="C.Pandeeswari" w:date="2015-02-22T09:27:00Z">
            <w:rPr/>
          </w:rPrChange>
        </w:rPr>
        <w:t>Visibility: N</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72" w:author="C.Pandeeswari" w:date="2015-02-22T09:27:00Z">
            <w:rPr/>
          </w:rPrChange>
        </w:rPr>
        <w:pPrChange w:id="1473" w:author="C.Pandeeswari" w:date="2015-02-22T09:27:00Z">
          <w:pPr>
            <w:pStyle w:val="BodyText"/>
            <w:ind w:left="1440" w:firstLine="720"/>
          </w:pPr>
        </w:pPrChange>
      </w:pPr>
      <w:r w:rsidRPr="003D782B">
        <w:rPr>
          <w:sz w:val="16"/>
          <w:szCs w:val="16"/>
          <w:rPrChange w:id="1474" w:author="C.Pandeeswari" w:date="2015-02-22T09:27:00Z">
            <w:rPr/>
          </w:rPrChange>
        </w:rPr>
        <w:t>Sub Module Name: Family details proces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75" w:author="C.Pandeeswari" w:date="2015-02-22T09:27:00Z">
            <w:rPr/>
          </w:rPrChange>
        </w:rPr>
        <w:pPrChange w:id="1476" w:author="C.Pandeeswari" w:date="2015-02-22T09:27:00Z">
          <w:pPr>
            <w:pStyle w:val="BodyText"/>
            <w:ind w:left="1440" w:firstLine="720"/>
          </w:pPr>
        </w:pPrChange>
      </w:pPr>
      <w:r w:rsidRPr="003D782B">
        <w:rPr>
          <w:sz w:val="16"/>
          <w:szCs w:val="16"/>
          <w:rPrChange w:id="1477" w:author="C.Pandeeswari" w:date="2015-02-22T09:27:00Z">
            <w:rPr/>
          </w:rPrChange>
        </w:rPr>
        <w:t>Visibility: N</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78" w:author="C.Pandeeswari" w:date="2015-02-22T09:27:00Z">
            <w:rPr/>
          </w:rPrChange>
        </w:rPr>
        <w:pPrChange w:id="1479" w:author="C.Pandeeswari" w:date="2015-02-22T09:27:00Z">
          <w:pPr>
            <w:pStyle w:val="BodyText"/>
            <w:ind w:left="1440"/>
          </w:pPr>
        </w:pPrChange>
      </w:pPr>
      <w:r w:rsidRPr="003D782B">
        <w:rPr>
          <w:sz w:val="16"/>
          <w:szCs w:val="16"/>
          <w:rPrChange w:id="1480" w:author="C.Pandeeswari" w:date="2015-02-22T09:27:00Z">
            <w:rPr/>
          </w:rPrChange>
        </w:rPr>
        <w:t>Module Name: Financial Needs Analysis</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81" w:author="C.Pandeeswari" w:date="2015-02-22T09:27:00Z">
            <w:rPr/>
          </w:rPrChange>
        </w:rPr>
        <w:pPrChange w:id="1482" w:author="C.Pandeeswari" w:date="2015-02-22T09:27:00Z">
          <w:pPr>
            <w:pStyle w:val="BodyText"/>
            <w:ind w:left="1440"/>
          </w:pPr>
        </w:pPrChange>
      </w:pPr>
      <w:r w:rsidRPr="003D782B">
        <w:rPr>
          <w:sz w:val="16"/>
          <w:szCs w:val="16"/>
          <w:rPrChange w:id="1483"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84" w:author="C.Pandeeswari" w:date="2015-02-22T09:27:00Z">
            <w:rPr/>
          </w:rPrChange>
        </w:rPr>
        <w:pPrChange w:id="1485" w:author="C.Pandeeswari" w:date="2015-02-22T09:27:00Z">
          <w:pPr>
            <w:pStyle w:val="BodyText"/>
            <w:ind w:left="1440"/>
          </w:pPr>
        </w:pPrChange>
      </w:pPr>
      <w:r w:rsidRPr="003D782B">
        <w:rPr>
          <w:sz w:val="16"/>
          <w:szCs w:val="16"/>
          <w:rPrChange w:id="1486" w:author="C.Pandeeswari" w:date="2015-02-22T09:27:00Z">
            <w:rPr/>
          </w:rPrChange>
        </w:rPr>
        <w:tab/>
        <w:t>Sub Module Name: Income Protection Proces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87" w:author="C.Pandeeswari" w:date="2015-02-22T09:27:00Z">
            <w:rPr/>
          </w:rPrChange>
        </w:rPr>
        <w:pPrChange w:id="1488" w:author="C.Pandeeswari" w:date="2015-02-22T09:27:00Z">
          <w:pPr>
            <w:pStyle w:val="BodyText"/>
            <w:ind w:left="1440" w:firstLine="720"/>
          </w:pPr>
        </w:pPrChange>
      </w:pPr>
      <w:r w:rsidRPr="003D782B">
        <w:rPr>
          <w:sz w:val="16"/>
          <w:szCs w:val="16"/>
          <w:rPrChange w:id="1489"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90" w:author="C.Pandeeswari" w:date="2015-02-22T09:27:00Z">
            <w:rPr/>
          </w:rPrChange>
        </w:rPr>
        <w:pPrChange w:id="1491" w:author="C.Pandeeswari" w:date="2015-02-22T09:27:00Z">
          <w:pPr>
            <w:pStyle w:val="BodyText"/>
            <w:ind w:left="1440" w:firstLine="720"/>
          </w:pPr>
        </w:pPrChange>
      </w:pPr>
      <w:r w:rsidRPr="003D782B">
        <w:rPr>
          <w:sz w:val="16"/>
          <w:szCs w:val="16"/>
          <w:rPrChange w:id="1492" w:author="C.Pandeeswari" w:date="2015-02-22T09:27:00Z">
            <w:rPr/>
          </w:rPrChange>
        </w:rPr>
        <w:t>Sub Module Name: Education Investment Need Process</w:t>
      </w:r>
    </w:p>
    <w:p w:rsidR="000C04FF" w:rsidRDefault="003D782B">
      <w:pPr>
        <w:pStyle w:val="BodyText"/>
        <w:pBdr>
          <w:top w:val="single" w:sz="4" w:space="1" w:color="auto"/>
          <w:left w:val="single" w:sz="4" w:space="4" w:color="auto"/>
          <w:bottom w:val="single" w:sz="4" w:space="1" w:color="auto"/>
          <w:right w:val="single" w:sz="4" w:space="4" w:color="auto"/>
        </w:pBdr>
        <w:ind w:left="1440" w:firstLine="720"/>
        <w:rPr>
          <w:sz w:val="16"/>
          <w:szCs w:val="16"/>
          <w:rPrChange w:id="1493" w:author="C.Pandeeswari" w:date="2015-02-22T09:27:00Z">
            <w:rPr/>
          </w:rPrChange>
        </w:rPr>
        <w:pPrChange w:id="1494" w:author="C.Pandeeswari" w:date="2015-02-22T09:27:00Z">
          <w:pPr>
            <w:pStyle w:val="BodyText"/>
            <w:ind w:left="1440" w:firstLine="720"/>
          </w:pPr>
        </w:pPrChange>
      </w:pPr>
      <w:r w:rsidRPr="003D782B">
        <w:rPr>
          <w:sz w:val="16"/>
          <w:szCs w:val="16"/>
          <w:rPrChange w:id="1495" w:author="C.Pandeeswari" w:date="2015-02-22T09:27:00Z">
            <w:rPr/>
          </w:rPrChange>
        </w:rPr>
        <w:t>Visibility: N</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96" w:author="C.Pandeeswari" w:date="2015-02-22T09:27:00Z">
            <w:rPr/>
          </w:rPrChange>
        </w:rPr>
        <w:pPrChange w:id="1497" w:author="C.Pandeeswari" w:date="2015-02-22T09:27:00Z">
          <w:pPr>
            <w:pStyle w:val="BodyText"/>
            <w:ind w:left="1440"/>
          </w:pPr>
        </w:pPrChange>
      </w:pPr>
      <w:r w:rsidRPr="003D782B">
        <w:rPr>
          <w:sz w:val="16"/>
          <w:szCs w:val="16"/>
          <w:rPrChange w:id="1498" w:author="C.Pandeeswari" w:date="2015-02-22T09:27:00Z">
            <w:rPr/>
          </w:rPrChange>
        </w:rPr>
        <w:t>Module Name: Sales Illustration Process</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499" w:author="C.Pandeeswari" w:date="2015-02-22T09:27:00Z">
            <w:rPr/>
          </w:rPrChange>
        </w:rPr>
        <w:pPrChange w:id="1500" w:author="C.Pandeeswari" w:date="2015-02-22T09:27:00Z">
          <w:pPr>
            <w:pStyle w:val="BodyText"/>
            <w:ind w:left="1440"/>
          </w:pPr>
        </w:pPrChange>
      </w:pPr>
      <w:r w:rsidRPr="003D782B">
        <w:rPr>
          <w:sz w:val="16"/>
          <w:szCs w:val="16"/>
          <w:rPrChange w:id="1501" w:author="C.Pandeeswari" w:date="2015-02-22T09:27:00Z">
            <w:rPr/>
          </w:rPrChange>
        </w:rPr>
        <w:t>Visibility: Y</w:t>
      </w:r>
    </w:p>
    <w:p w:rsidR="000C04FF" w:rsidRDefault="003D782B">
      <w:pPr>
        <w:pStyle w:val="BodyText"/>
        <w:pBdr>
          <w:top w:val="single" w:sz="4" w:space="1" w:color="auto"/>
          <w:left w:val="single" w:sz="4" w:space="4" w:color="auto"/>
          <w:bottom w:val="single" w:sz="4" w:space="1" w:color="auto"/>
          <w:right w:val="single" w:sz="4" w:space="4" w:color="auto"/>
        </w:pBdr>
        <w:ind w:left="1440"/>
        <w:rPr>
          <w:sz w:val="16"/>
          <w:szCs w:val="16"/>
          <w:rPrChange w:id="1502" w:author="C.Pandeeswari" w:date="2015-02-22T09:27:00Z">
            <w:rPr/>
          </w:rPrChange>
        </w:rPr>
        <w:pPrChange w:id="1503" w:author="C.Pandeeswari" w:date="2015-02-22T09:27:00Z">
          <w:pPr>
            <w:pStyle w:val="BodyText"/>
            <w:ind w:left="1440"/>
          </w:pPr>
        </w:pPrChange>
      </w:pPr>
      <w:proofErr w:type="gramStart"/>
      <w:r w:rsidRPr="003D782B">
        <w:rPr>
          <w:sz w:val="16"/>
          <w:szCs w:val="16"/>
          <w:rPrChange w:id="1504" w:author="C.Pandeeswari" w:date="2015-02-22T09:27:00Z">
            <w:rPr/>
          </w:rPrChange>
        </w:rPr>
        <w:t>etc</w:t>
      </w:r>
      <w:proofErr w:type="gramEnd"/>
    </w:p>
    <w:p w:rsidR="00070FD1" w:rsidRDefault="00070FD1" w:rsidP="00CB0879">
      <w:pPr>
        <w:pStyle w:val="BodyText"/>
        <w:ind w:left="1440"/>
      </w:pPr>
    </w:p>
    <w:p w:rsidR="000106B3" w:rsidRDefault="00A815A3">
      <w:pPr>
        <w:pStyle w:val="BodyText"/>
        <w:numPr>
          <w:ilvl w:val="1"/>
          <w:numId w:val="13"/>
        </w:numPr>
        <w:pPrChange w:id="1505" w:author="C.Pandeeswari" w:date="2015-02-22T20:01:00Z">
          <w:pPr>
            <w:pStyle w:val="BodyText"/>
            <w:numPr>
              <w:ilvl w:val="1"/>
              <w:numId w:val="12"/>
            </w:numPr>
            <w:ind w:left="1440" w:hanging="360"/>
          </w:pPr>
        </w:pPrChange>
      </w:pPr>
      <w:r>
        <w:t>This JSON obje</w:t>
      </w:r>
      <w:r w:rsidR="00B74177">
        <w:t>ct will be downloaded via adapter after the user successful login.</w:t>
      </w:r>
      <w:r w:rsidR="00B263D3">
        <w:t>This configuration will be used to decide the visibility of the module or the sub module as well as the app navigations.</w:t>
      </w:r>
    </w:p>
    <w:p w:rsidR="00BE3745" w:rsidRDefault="00BE3745">
      <w:pPr>
        <w:rPr>
          <w:ins w:id="1506" w:author="C.Pandeeswari" w:date="2015-02-22T09:24:00Z"/>
        </w:rPr>
      </w:pPr>
    </w:p>
    <w:p w:rsidR="00BE3745" w:rsidRDefault="00BE3745">
      <w:pPr>
        <w:rPr>
          <w:ins w:id="1507" w:author="C.Pandeeswari" w:date="2015-02-22T09:24:00Z"/>
        </w:rPr>
      </w:pPr>
    </w:p>
    <w:p w:rsidR="00BE3745" w:rsidRDefault="00BE3745">
      <w:pPr>
        <w:rPr>
          <w:ins w:id="1508" w:author="C.Pandeeswari" w:date="2015-02-22T09:24:00Z"/>
        </w:rPr>
      </w:pPr>
    </w:p>
    <w:p w:rsidR="00BE3745" w:rsidRDefault="00BE3745">
      <w:pPr>
        <w:rPr>
          <w:ins w:id="1509" w:author="C.Pandeeswari" w:date="2015-02-22T09:24:00Z"/>
        </w:rPr>
      </w:pPr>
    </w:p>
    <w:p w:rsidR="00BE3745" w:rsidRDefault="00BE3745">
      <w:pPr>
        <w:rPr>
          <w:ins w:id="1510" w:author="C.Pandeeswari" w:date="2015-02-22T09:24:00Z"/>
        </w:rPr>
      </w:pPr>
    </w:p>
    <w:p w:rsidR="00684632" w:rsidRDefault="00684632">
      <w:pPr>
        <w:rPr>
          <w:ins w:id="1511" w:author="C.Pandeeswari" w:date="2015-02-22T09:27:00Z"/>
        </w:rPr>
      </w:pPr>
      <w:ins w:id="1512" w:author="C.Pandeeswari" w:date="2015-02-22T09:27:00Z">
        <w:r>
          <w:br w:type="page"/>
        </w:r>
      </w:ins>
    </w:p>
    <w:p w:rsidR="000C04FF" w:rsidRDefault="003D782B">
      <w:pPr>
        <w:pStyle w:val="ListParagraph"/>
        <w:numPr>
          <w:ilvl w:val="0"/>
          <w:numId w:val="13"/>
        </w:numPr>
        <w:rPr>
          <w:ins w:id="1513" w:author="C.Pandeeswari" w:date="2015-02-22T09:29:00Z"/>
          <w:b/>
          <w:u w:val="single"/>
          <w:rPrChange w:id="1514" w:author="C.Pandeeswari" w:date="2015-02-22T09:42:00Z">
            <w:rPr>
              <w:ins w:id="1515" w:author="C.Pandeeswari" w:date="2015-02-22T09:29:00Z"/>
            </w:rPr>
          </w:rPrChange>
        </w:rPr>
        <w:pPrChange w:id="1516" w:author="C.Pandeeswari" w:date="2015-02-22T20:01:00Z">
          <w:pPr/>
        </w:pPrChange>
      </w:pPr>
      <w:ins w:id="1517" w:author="C.Pandeeswari" w:date="2015-02-22T09:29:00Z">
        <w:r w:rsidRPr="003D782B">
          <w:rPr>
            <w:b/>
            <w:u w:val="single"/>
            <w:rPrChange w:id="1518" w:author="C.Pandeeswari" w:date="2015-02-22T09:42:00Z">
              <w:rPr/>
            </w:rPrChange>
          </w:rPr>
          <w:lastRenderedPageBreak/>
          <w:t>Sample to show or hide sub modules under Customer Fact Find:</w:t>
        </w:r>
      </w:ins>
    </w:p>
    <w:p w:rsidR="000C04FF" w:rsidRDefault="000C04FF">
      <w:pPr>
        <w:pStyle w:val="ListParagraph"/>
        <w:numPr>
          <w:ilvl w:val="0"/>
          <w:numId w:val="0"/>
        </w:numPr>
        <w:ind w:left="720"/>
        <w:rPr>
          <w:ins w:id="1519" w:author="C.Pandeeswari" w:date="2015-02-22T09:29:00Z"/>
          <w:b/>
          <w:u w:val="single"/>
        </w:rPr>
        <w:pPrChange w:id="1520" w:author="C.Pandeeswari" w:date="2015-02-22T09:29:00Z">
          <w:pPr/>
        </w:pPrChange>
      </w:pPr>
    </w:p>
    <w:p w:rsidR="000C04FF" w:rsidRDefault="003D782B">
      <w:pPr>
        <w:pStyle w:val="ListParagraph"/>
        <w:numPr>
          <w:ilvl w:val="0"/>
          <w:numId w:val="0"/>
        </w:numPr>
        <w:ind w:left="720"/>
        <w:rPr>
          <w:ins w:id="1521" w:author="C.Pandeeswari" w:date="2015-02-22T09:30:00Z"/>
        </w:rPr>
        <w:pPrChange w:id="1522" w:author="C.Pandeeswari" w:date="2015-02-22T09:29:00Z">
          <w:pPr/>
        </w:pPrChange>
      </w:pPr>
      <w:ins w:id="1523" w:author="C.Pandeeswari" w:date="2015-02-22T09:29:00Z">
        <w:r w:rsidRPr="003D782B">
          <w:rPr>
            <w:b/>
            <w:rPrChange w:id="1524" w:author="C.Pandeeswari" w:date="2015-02-22T09:30:00Z">
              <w:rPr>
                <w:b/>
                <w:u w:val="single"/>
              </w:rPr>
            </w:rPrChange>
          </w:rPr>
          <w:t>Note:</w:t>
        </w:r>
        <w:r w:rsidRPr="003D782B">
          <w:rPr>
            <w:rPrChange w:id="1525" w:author="C.Pandeeswari" w:date="2015-02-22T09:30:00Z">
              <w:rPr>
                <w:b/>
                <w:u w:val="single"/>
              </w:rPr>
            </w:rPrChange>
          </w:rPr>
          <w:t xml:space="preserve"> </w:t>
        </w:r>
      </w:ins>
    </w:p>
    <w:p w:rsidR="000C04FF" w:rsidRDefault="00A208F6">
      <w:pPr>
        <w:pStyle w:val="ListParagraph"/>
        <w:numPr>
          <w:ilvl w:val="0"/>
          <w:numId w:val="33"/>
        </w:numPr>
        <w:rPr>
          <w:ins w:id="1526" w:author="C.Pandeeswari" w:date="2015-02-22T09:31:00Z"/>
        </w:rPr>
        <w:pPrChange w:id="1527" w:author="C.Pandeeswari" w:date="2015-02-22T09:31:00Z">
          <w:pPr/>
        </w:pPrChange>
      </w:pPr>
      <w:ins w:id="1528" w:author="C.Pandeeswari" w:date="2015-02-22T09:31:00Z">
        <w:r>
          <w:t>“</w:t>
        </w:r>
        <w:proofErr w:type="gramStart"/>
        <w:r>
          <w:t>visibilitypage</w:t>
        </w:r>
        <w:proofErr w:type="gramEnd"/>
        <w:r>
          <w:t>” field contains the tabpage name. In this case, it is set as tab1, tab2 etc.</w:t>
        </w:r>
      </w:ins>
    </w:p>
    <w:p w:rsidR="000C04FF" w:rsidRDefault="003D782B">
      <w:pPr>
        <w:pStyle w:val="ListParagraph"/>
        <w:numPr>
          <w:ilvl w:val="0"/>
          <w:numId w:val="33"/>
        </w:numPr>
        <w:rPr>
          <w:ins w:id="1529" w:author="C.Pandeeswari" w:date="2015-02-22T09:30:00Z"/>
          <w:rPrChange w:id="1530" w:author="C.Pandeeswari" w:date="2015-02-22T09:30:00Z">
            <w:rPr>
              <w:ins w:id="1531" w:author="C.Pandeeswari" w:date="2015-02-22T09:30:00Z"/>
              <w:b/>
              <w:u w:val="single"/>
            </w:rPr>
          </w:rPrChange>
        </w:rPr>
        <w:pPrChange w:id="1532" w:author="C.Pandeeswari" w:date="2015-02-22T09:31:00Z">
          <w:pPr/>
        </w:pPrChange>
      </w:pPr>
      <w:proofErr w:type="gramStart"/>
      <w:ins w:id="1533" w:author="C.Pandeeswari" w:date="2015-02-22T09:30:00Z">
        <w:r w:rsidRPr="003D782B">
          <w:rPr>
            <w:rPrChange w:id="1534" w:author="C.Pandeeswari" w:date="2015-02-22T09:30:00Z">
              <w:rPr>
                <w:b/>
                <w:u w:val="single"/>
              </w:rPr>
            </w:rPrChange>
          </w:rPr>
          <w:t>id</w:t>
        </w:r>
        <w:proofErr w:type="gramEnd"/>
        <w:r w:rsidRPr="003D782B">
          <w:rPr>
            <w:rPrChange w:id="1535" w:author="C.Pandeeswari" w:date="2015-02-22T09:30:00Z">
              <w:rPr>
                <w:b/>
                <w:u w:val="single"/>
              </w:rPr>
            </w:rPrChange>
          </w:rPr>
          <w:t xml:space="preserve"> field in the below JSON is used for internal logic.</w:t>
        </w:r>
      </w:ins>
    </w:p>
    <w:p w:rsidR="000C04FF" w:rsidRDefault="003D782B">
      <w:pPr>
        <w:pStyle w:val="ListParagraph"/>
        <w:numPr>
          <w:ilvl w:val="0"/>
          <w:numId w:val="33"/>
        </w:numPr>
        <w:rPr>
          <w:ins w:id="1536" w:author="C.Pandeeswari" w:date="2015-02-22T09:35:00Z"/>
        </w:rPr>
        <w:pPrChange w:id="1537" w:author="C.Pandeeswari" w:date="2015-02-22T09:31:00Z">
          <w:pPr/>
        </w:pPrChange>
      </w:pPr>
      <w:ins w:id="1538" w:author="C.Pandeeswari" w:date="2015-02-22T09:29:00Z">
        <w:r w:rsidRPr="003D782B">
          <w:rPr>
            <w:rPrChange w:id="1539" w:author="C.Pandeeswari" w:date="2015-02-22T09:30:00Z">
              <w:rPr>
                <w:b/>
                <w:u w:val="single"/>
              </w:rPr>
            </w:rPrChange>
          </w:rPr>
          <w:t>The tabpage name should be part of the id field.</w:t>
        </w:r>
      </w:ins>
    </w:p>
    <w:p w:rsidR="000C04FF" w:rsidRDefault="00897D81">
      <w:pPr>
        <w:pStyle w:val="ListParagraph"/>
        <w:numPr>
          <w:ilvl w:val="0"/>
          <w:numId w:val="33"/>
        </w:numPr>
        <w:rPr>
          <w:ins w:id="1540" w:author="C.Pandeeswari" w:date="2015-02-22T09:36:00Z"/>
        </w:rPr>
        <w:pPrChange w:id="1541" w:author="C.Pandeeswari" w:date="2015-02-22T09:31:00Z">
          <w:pPr/>
        </w:pPrChange>
      </w:pPr>
      <w:ins w:id="1542" w:author="C.Pandeeswari" w:date="2015-02-22T09:35:00Z">
        <w:r>
          <w:t>“Visibility” defines whether this tabpage should be created or not.</w:t>
        </w:r>
      </w:ins>
    </w:p>
    <w:p w:rsidR="000C04FF" w:rsidRDefault="0082705A">
      <w:pPr>
        <w:pStyle w:val="ListParagraph"/>
        <w:numPr>
          <w:ilvl w:val="0"/>
          <w:numId w:val="33"/>
        </w:numPr>
        <w:rPr>
          <w:ins w:id="1543" w:author="C.Pandeeswari" w:date="2015-02-22T09:36:00Z"/>
        </w:rPr>
        <w:pPrChange w:id="1544" w:author="C.Pandeeswari" w:date="2015-02-22T09:31:00Z">
          <w:pPr/>
        </w:pPrChange>
      </w:pPr>
      <w:ins w:id="1545" w:author="C.Pandeeswari" w:date="2015-02-22T09:36:00Z">
        <w:r>
          <w:t>The tabpages can be set as visible: yes or no based on the country. It is flexible to change this settings in the below json at any point of time. The app will behave as per that.</w:t>
        </w:r>
      </w:ins>
    </w:p>
    <w:p w:rsidR="000C04FF" w:rsidRDefault="0082705A">
      <w:pPr>
        <w:pStyle w:val="ListParagraph"/>
        <w:numPr>
          <w:ilvl w:val="0"/>
          <w:numId w:val="33"/>
        </w:numPr>
        <w:rPr>
          <w:ins w:id="1546" w:author="C.Pandeeswari" w:date="2015-02-22T09:29:00Z"/>
        </w:rPr>
        <w:pPrChange w:id="1547" w:author="C.Pandeeswari" w:date="2015-02-22T09:31:00Z">
          <w:pPr/>
        </w:pPrChange>
      </w:pPr>
      <w:ins w:id="1548" w:author="C.Pandeeswari" w:date="2015-02-22T09:38:00Z">
        <w:r>
          <w:t>The tabpage navigations also will change as per the below JSON settings.</w:t>
        </w:r>
      </w:ins>
    </w:p>
    <w:p w:rsidR="000C04FF" w:rsidRDefault="00FB56E2">
      <w:pPr>
        <w:ind w:left="360" w:firstLine="720"/>
        <w:rPr>
          <w:ins w:id="1549" w:author="C.Pandeeswari" w:date="2015-02-22T09:39:00Z"/>
          <w:b/>
        </w:rPr>
        <w:pPrChange w:id="1550" w:author="C.Pandeeswari" w:date="2015-02-22T09:34:00Z">
          <w:pPr/>
        </w:pPrChange>
      </w:pPr>
      <w:ins w:id="1551" w:author="C.Pandeeswari" w:date="2015-02-22T09:24:00Z">
        <w:r>
          <w:rPr>
            <w:b/>
          </w:rPr>
          <w:t>Sample JSON data</w:t>
        </w:r>
      </w:ins>
      <w:ins w:id="1552" w:author="C.Pandeeswari" w:date="2015-02-22T09:39:00Z">
        <w:r>
          <w:rPr>
            <w:b/>
          </w:rPr>
          <w:t xml:space="preserve"> (to set the visibility of sub modules)</w:t>
        </w:r>
      </w:ins>
    </w:p>
    <w:p w:rsidR="000C04FF" w:rsidRDefault="000C04FF">
      <w:pPr>
        <w:ind w:left="1080"/>
        <w:rPr>
          <w:ins w:id="1553" w:author="C.Pandeeswari" w:date="2015-02-22T09:41:00Z"/>
        </w:rPr>
        <w:pPrChange w:id="1554" w:author="C.Pandeeswari" w:date="2015-02-22T09:41:00Z">
          <w:pPr/>
        </w:pPrChange>
      </w:pPr>
    </w:p>
    <w:p w:rsidR="000C04FF" w:rsidRDefault="003D782B">
      <w:pPr>
        <w:ind w:left="1080"/>
        <w:rPr>
          <w:ins w:id="1555" w:author="C.Pandeeswari" w:date="2015-02-22T09:41:00Z"/>
        </w:rPr>
        <w:pPrChange w:id="1556" w:author="C.Pandeeswari" w:date="2015-02-22T09:41:00Z">
          <w:pPr/>
        </w:pPrChange>
      </w:pPr>
      <w:ins w:id="1557" w:author="C.Pandeeswari" w:date="2015-02-22T09:39:00Z">
        <w:r w:rsidRPr="003D782B">
          <w:rPr>
            <w:rPrChange w:id="1558" w:author="C.Pandeeswari" w:date="2015-02-22T09:41:00Z">
              <w:rPr>
                <w:b/>
              </w:rPr>
            </w:rPrChange>
          </w:rPr>
          <w:t>Note: Modules and Sub</w:t>
        </w:r>
      </w:ins>
      <w:ins w:id="1559" w:author="C.Pandeeswari" w:date="2015-02-22T09:41:00Z">
        <w:r w:rsidR="007E0DE0">
          <w:t xml:space="preserve"> </w:t>
        </w:r>
      </w:ins>
      <w:ins w:id="1560" w:author="C.Pandeeswari" w:date="2015-02-22T09:39:00Z">
        <w:r w:rsidRPr="003D782B">
          <w:rPr>
            <w:rPrChange w:id="1561" w:author="C.Pandeeswari" w:date="2015-02-22T09:41:00Z">
              <w:rPr>
                <w:b/>
              </w:rPr>
            </w:rPrChange>
          </w:rPr>
          <w:t xml:space="preserve">modules are not added in the below JSON data. </w:t>
        </w:r>
      </w:ins>
    </w:p>
    <w:p w:rsidR="000C04FF" w:rsidRDefault="003D782B">
      <w:pPr>
        <w:ind w:left="1080"/>
        <w:rPr>
          <w:ins w:id="1562" w:author="C.Pandeeswari" w:date="2015-02-22T09:24:00Z"/>
        </w:rPr>
        <w:pPrChange w:id="1563" w:author="C.Pandeeswari" w:date="2015-02-22T09:41:00Z">
          <w:pPr/>
        </w:pPrChange>
      </w:pPr>
      <w:ins w:id="1564" w:author="C.Pandeeswari" w:date="2015-02-22T09:39:00Z">
        <w:r w:rsidRPr="003D782B">
          <w:rPr>
            <w:rPrChange w:id="1565" w:author="C.Pandeeswari" w:date="2015-02-22T09:41:00Z">
              <w:rPr>
                <w:b/>
              </w:rPr>
            </w:rPrChange>
          </w:rPr>
          <w:t>This is just to show how the app handles the visibility of the tabs and the navigations between the tabs as well identifying whether the tab is clicked once.</w:t>
        </w:r>
      </w:ins>
    </w:p>
    <w:p w:rsidR="000C04FF" w:rsidRDefault="000C04FF">
      <w:pPr>
        <w:ind w:left="720" w:firstLine="720"/>
        <w:rPr>
          <w:ins w:id="1566" w:author="C.Pandeeswari" w:date="2015-02-22T09:41:00Z"/>
        </w:rPr>
        <w:pPrChange w:id="1567" w:author="C.Pandeeswari" w:date="2015-02-22T09:24:00Z">
          <w:pPr/>
        </w:pPrChange>
      </w:pPr>
    </w:p>
    <w:p w:rsidR="000C04FF" w:rsidRDefault="003D782B">
      <w:pPr>
        <w:ind w:left="720" w:firstLine="720"/>
        <w:rPr>
          <w:ins w:id="1568" w:author="C.Pandeeswari" w:date="2015-02-22T09:24:00Z"/>
          <w:b/>
          <w:rPrChange w:id="1569" w:author="C.Pandeeswari" w:date="2015-02-22T09:42:00Z">
            <w:rPr>
              <w:ins w:id="1570" w:author="C.Pandeeswari" w:date="2015-02-22T09:24:00Z"/>
            </w:rPr>
          </w:rPrChange>
        </w:rPr>
        <w:pPrChange w:id="1571" w:author="C.Pandeeswari" w:date="2015-02-22T09:24:00Z">
          <w:pPr/>
        </w:pPrChange>
      </w:pPr>
      <w:ins w:id="1572" w:author="C.Pandeeswari" w:date="2015-02-22T09:42:00Z">
        <w:r w:rsidRPr="003D782B">
          <w:rPr>
            <w:b/>
            <w:rPrChange w:id="1573" w:author="C.Pandeeswari" w:date="2015-02-22T09:42:00Z">
              <w:rPr/>
            </w:rPrChange>
          </w:rPr>
          <w:t>There are totally 7 tabs out of which tab3 is set as invisible.</w:t>
        </w:r>
      </w:ins>
    </w:p>
    <w:p w:rsidR="000C04FF" w:rsidRDefault="003D782B">
      <w:pPr>
        <w:pBdr>
          <w:top w:val="single" w:sz="4" w:space="1" w:color="auto"/>
          <w:left w:val="single" w:sz="4" w:space="4" w:color="auto"/>
          <w:bottom w:val="single" w:sz="4" w:space="1" w:color="auto"/>
          <w:right w:val="single" w:sz="4" w:space="4" w:color="auto"/>
        </w:pBdr>
        <w:ind w:left="1440"/>
        <w:rPr>
          <w:ins w:id="1574" w:author="C.Pandeeswari" w:date="2015-02-22T09:26:00Z"/>
          <w:rFonts w:cs="Arial"/>
          <w:rPrChange w:id="1575" w:author="C.Pandeeswari" w:date="2015-02-22T09:27:00Z">
            <w:rPr>
              <w:ins w:id="1576" w:author="C.Pandeeswari" w:date="2015-02-22T09:26:00Z"/>
              <w:rFonts w:ascii="Verdana" w:hAnsi="Verdana"/>
            </w:rPr>
          </w:rPrChange>
        </w:rPr>
        <w:pPrChange w:id="1577" w:author="C.Pandeeswari" w:date="2015-02-22T09:35:00Z">
          <w:pPr/>
        </w:pPrChange>
      </w:pPr>
      <w:ins w:id="1578" w:author="C.Pandeeswari" w:date="2015-02-22T09:26:00Z">
        <w:r w:rsidRPr="003D782B">
          <w:rPr>
            <w:rFonts w:cs="Arial"/>
            <w:rPrChange w:id="1579" w:author="C.Pandeeswari" w:date="2015-02-22T09:27:00Z">
              <w:rPr>
                <w:rFonts w:ascii="Verdana" w:hAnsi="Verdana"/>
              </w:rPr>
            </w:rPrChange>
          </w:rPr>
          <w:t>[</w:t>
        </w:r>
      </w:ins>
    </w:p>
    <w:p w:rsidR="000C04FF" w:rsidRDefault="003D782B">
      <w:pPr>
        <w:pBdr>
          <w:top w:val="single" w:sz="4" w:space="1" w:color="auto"/>
          <w:left w:val="single" w:sz="4" w:space="4" w:color="auto"/>
          <w:bottom w:val="single" w:sz="4" w:space="1" w:color="auto"/>
          <w:right w:val="single" w:sz="4" w:space="4" w:color="auto"/>
        </w:pBdr>
        <w:ind w:left="1440"/>
        <w:rPr>
          <w:ins w:id="1580" w:author="C.Pandeeswari" w:date="2015-02-22T09:26:00Z"/>
          <w:rFonts w:cs="Arial"/>
          <w:rPrChange w:id="1581" w:author="C.Pandeeswari" w:date="2015-02-22T09:27:00Z">
            <w:rPr>
              <w:ins w:id="1582" w:author="C.Pandeeswari" w:date="2015-02-22T09:26:00Z"/>
              <w:rFonts w:ascii="Verdana" w:hAnsi="Verdana"/>
            </w:rPr>
          </w:rPrChange>
        </w:rPr>
        <w:pPrChange w:id="1583" w:author="C.Pandeeswari" w:date="2015-02-22T09:35:00Z">
          <w:pPr/>
        </w:pPrChange>
      </w:pPr>
      <w:ins w:id="1584" w:author="C.Pandeeswari" w:date="2015-02-22T09:26:00Z">
        <w:r w:rsidRPr="003D782B">
          <w:rPr>
            <w:rFonts w:cs="Arial"/>
            <w:rPrChange w:id="1585"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586" w:author="C.Pandeeswari" w:date="2015-02-22T09:26:00Z"/>
          <w:rFonts w:cs="Arial"/>
          <w:rPrChange w:id="1587" w:author="C.Pandeeswari" w:date="2015-02-22T09:27:00Z">
            <w:rPr>
              <w:ins w:id="1588" w:author="C.Pandeeswari" w:date="2015-02-22T09:26:00Z"/>
              <w:rFonts w:ascii="Verdana" w:hAnsi="Verdana"/>
            </w:rPr>
          </w:rPrChange>
        </w:rPr>
        <w:pPrChange w:id="1589" w:author="C.Pandeeswari" w:date="2015-02-22T09:35:00Z">
          <w:pPr/>
        </w:pPrChange>
      </w:pPr>
      <w:ins w:id="1590" w:author="C.Pandeeswari" w:date="2015-02-22T09:26:00Z">
        <w:r w:rsidRPr="003D782B">
          <w:rPr>
            <w:rFonts w:cs="Arial"/>
            <w:rPrChange w:id="1591" w:author="C.Pandeeswari" w:date="2015-02-22T09:27:00Z">
              <w:rPr>
                <w:rFonts w:ascii="Verdana" w:hAnsi="Verdana"/>
              </w:rPr>
            </w:rPrChange>
          </w:rPr>
          <w:t xml:space="preserve">        "Visibility": "yes",</w:t>
        </w:r>
      </w:ins>
    </w:p>
    <w:p w:rsidR="000C04FF" w:rsidRDefault="003D782B">
      <w:pPr>
        <w:pBdr>
          <w:top w:val="single" w:sz="4" w:space="1" w:color="auto"/>
          <w:left w:val="single" w:sz="4" w:space="4" w:color="auto"/>
          <w:bottom w:val="single" w:sz="4" w:space="1" w:color="auto"/>
          <w:right w:val="single" w:sz="4" w:space="4" w:color="auto"/>
        </w:pBdr>
        <w:ind w:left="1440"/>
        <w:rPr>
          <w:ins w:id="1592" w:author="C.Pandeeswari" w:date="2015-02-22T09:26:00Z"/>
          <w:rFonts w:cs="Arial"/>
          <w:rPrChange w:id="1593" w:author="C.Pandeeswari" w:date="2015-02-22T09:27:00Z">
            <w:rPr>
              <w:ins w:id="1594" w:author="C.Pandeeswari" w:date="2015-02-22T09:26:00Z"/>
              <w:rFonts w:ascii="Verdana" w:hAnsi="Verdana"/>
            </w:rPr>
          </w:rPrChange>
        </w:rPr>
        <w:pPrChange w:id="1595" w:author="C.Pandeeswari" w:date="2015-02-22T09:35:00Z">
          <w:pPr/>
        </w:pPrChange>
      </w:pPr>
      <w:ins w:id="1596" w:author="C.Pandeeswari" w:date="2015-02-22T09:26:00Z">
        <w:r w:rsidRPr="003D782B">
          <w:rPr>
            <w:rFonts w:cs="Arial"/>
            <w:rPrChange w:id="1597" w:author="C.Pandeeswari" w:date="2015-02-22T09:27:00Z">
              <w:rPr>
                <w:rFonts w:ascii="Verdana" w:hAnsi="Verdana"/>
              </w:rPr>
            </w:rPrChange>
          </w:rPr>
          <w:t xml:space="preserve">        "</w:t>
        </w:r>
        <w:proofErr w:type="gramStart"/>
        <w:r w:rsidRPr="003D782B">
          <w:rPr>
            <w:rFonts w:cs="Arial"/>
            <w:rPrChange w:id="1598" w:author="C.Pandeeswari" w:date="2015-02-22T09:27:00Z">
              <w:rPr>
                <w:rFonts w:ascii="Verdana" w:hAnsi="Verdana"/>
              </w:rPr>
            </w:rPrChange>
          </w:rPr>
          <w:t>visibilitypage</w:t>
        </w:r>
        <w:proofErr w:type="gramEnd"/>
        <w:r w:rsidRPr="003D782B">
          <w:rPr>
            <w:rFonts w:cs="Arial"/>
            <w:rPrChange w:id="1599" w:author="C.Pandeeswari" w:date="2015-02-22T09:27:00Z">
              <w:rPr>
                <w:rFonts w:ascii="Verdana" w:hAnsi="Verdana"/>
              </w:rPr>
            </w:rPrChange>
          </w:rPr>
          <w:t>": "tab1",</w:t>
        </w:r>
      </w:ins>
    </w:p>
    <w:p w:rsidR="000C04FF" w:rsidRDefault="003D782B">
      <w:pPr>
        <w:pBdr>
          <w:top w:val="single" w:sz="4" w:space="1" w:color="auto"/>
          <w:left w:val="single" w:sz="4" w:space="4" w:color="auto"/>
          <w:bottom w:val="single" w:sz="4" w:space="1" w:color="auto"/>
          <w:right w:val="single" w:sz="4" w:space="4" w:color="auto"/>
        </w:pBdr>
        <w:ind w:left="1440"/>
        <w:rPr>
          <w:ins w:id="1600" w:author="C.Pandeeswari" w:date="2015-02-22T09:26:00Z"/>
          <w:rFonts w:cs="Arial"/>
          <w:rPrChange w:id="1601" w:author="C.Pandeeswari" w:date="2015-02-22T09:27:00Z">
            <w:rPr>
              <w:ins w:id="1602" w:author="C.Pandeeswari" w:date="2015-02-22T09:26:00Z"/>
              <w:rFonts w:ascii="Verdana" w:hAnsi="Verdana"/>
            </w:rPr>
          </w:rPrChange>
        </w:rPr>
        <w:pPrChange w:id="1603" w:author="C.Pandeeswari" w:date="2015-02-22T09:35:00Z">
          <w:pPr/>
        </w:pPrChange>
      </w:pPr>
      <w:ins w:id="1604" w:author="C.Pandeeswari" w:date="2015-02-22T09:26:00Z">
        <w:r w:rsidRPr="003D782B">
          <w:rPr>
            <w:rFonts w:cs="Arial"/>
            <w:rPrChange w:id="1605" w:author="C.Pandeeswari" w:date="2015-02-22T09:27:00Z">
              <w:rPr>
                <w:rFonts w:ascii="Verdana" w:hAnsi="Verdana"/>
              </w:rPr>
            </w:rPrChange>
          </w:rPr>
          <w:t xml:space="preserve">        "</w:t>
        </w:r>
        <w:proofErr w:type="gramStart"/>
        <w:r w:rsidRPr="003D782B">
          <w:rPr>
            <w:rFonts w:cs="Arial"/>
            <w:rPrChange w:id="1606" w:author="C.Pandeeswari" w:date="2015-02-22T09:27:00Z">
              <w:rPr>
                <w:rFonts w:ascii="Verdana" w:hAnsi="Verdana"/>
              </w:rPr>
            </w:rPrChange>
          </w:rPr>
          <w:t>id</w:t>
        </w:r>
        <w:proofErr w:type="gramEnd"/>
        <w:r w:rsidRPr="003D782B">
          <w:rPr>
            <w:rFonts w:cs="Arial"/>
            <w:rPrChange w:id="1607" w:author="C.Pandeeswari" w:date="2015-02-22T09:27:00Z">
              <w:rPr>
                <w:rFonts w:ascii="Verdana" w:hAnsi="Verdana"/>
              </w:rPr>
            </w:rPrChange>
          </w:rPr>
          <w:t>": "footer_tab1"</w:t>
        </w:r>
      </w:ins>
    </w:p>
    <w:p w:rsidR="000C04FF" w:rsidRDefault="003D782B">
      <w:pPr>
        <w:pBdr>
          <w:top w:val="single" w:sz="4" w:space="1" w:color="auto"/>
          <w:left w:val="single" w:sz="4" w:space="4" w:color="auto"/>
          <w:bottom w:val="single" w:sz="4" w:space="1" w:color="auto"/>
          <w:right w:val="single" w:sz="4" w:space="4" w:color="auto"/>
        </w:pBdr>
        <w:ind w:left="1440"/>
        <w:rPr>
          <w:ins w:id="1608" w:author="C.Pandeeswari" w:date="2015-02-22T09:26:00Z"/>
          <w:rFonts w:cs="Arial"/>
          <w:rPrChange w:id="1609" w:author="C.Pandeeswari" w:date="2015-02-22T09:27:00Z">
            <w:rPr>
              <w:ins w:id="1610" w:author="C.Pandeeswari" w:date="2015-02-22T09:26:00Z"/>
              <w:rFonts w:ascii="Verdana" w:hAnsi="Verdana"/>
            </w:rPr>
          </w:rPrChange>
        </w:rPr>
        <w:pPrChange w:id="1611" w:author="C.Pandeeswari" w:date="2015-02-22T09:35:00Z">
          <w:pPr/>
        </w:pPrChange>
      </w:pPr>
      <w:ins w:id="1612" w:author="C.Pandeeswari" w:date="2015-02-22T09:26:00Z">
        <w:r w:rsidRPr="003D782B">
          <w:rPr>
            <w:rFonts w:cs="Arial"/>
            <w:rPrChange w:id="1613"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614" w:author="C.Pandeeswari" w:date="2015-02-22T09:26:00Z"/>
          <w:rFonts w:cs="Arial"/>
          <w:rPrChange w:id="1615" w:author="C.Pandeeswari" w:date="2015-02-22T09:27:00Z">
            <w:rPr>
              <w:ins w:id="1616" w:author="C.Pandeeswari" w:date="2015-02-22T09:26:00Z"/>
              <w:rFonts w:ascii="Verdana" w:hAnsi="Verdana"/>
            </w:rPr>
          </w:rPrChange>
        </w:rPr>
        <w:pPrChange w:id="1617" w:author="C.Pandeeswari" w:date="2015-02-22T09:35:00Z">
          <w:pPr/>
        </w:pPrChange>
      </w:pPr>
      <w:ins w:id="1618" w:author="C.Pandeeswari" w:date="2015-02-22T09:26:00Z">
        <w:r w:rsidRPr="003D782B">
          <w:rPr>
            <w:rFonts w:cs="Arial"/>
            <w:rPrChange w:id="1619"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620" w:author="C.Pandeeswari" w:date="2015-02-22T09:26:00Z"/>
          <w:rFonts w:cs="Arial"/>
          <w:rPrChange w:id="1621" w:author="C.Pandeeswari" w:date="2015-02-22T09:27:00Z">
            <w:rPr>
              <w:ins w:id="1622" w:author="C.Pandeeswari" w:date="2015-02-22T09:26:00Z"/>
              <w:rFonts w:ascii="Verdana" w:hAnsi="Verdana"/>
            </w:rPr>
          </w:rPrChange>
        </w:rPr>
        <w:pPrChange w:id="1623" w:author="C.Pandeeswari" w:date="2015-02-22T09:35:00Z">
          <w:pPr/>
        </w:pPrChange>
      </w:pPr>
      <w:ins w:id="1624" w:author="C.Pandeeswari" w:date="2015-02-22T09:26:00Z">
        <w:r w:rsidRPr="003D782B">
          <w:rPr>
            <w:rFonts w:cs="Arial"/>
            <w:rPrChange w:id="1625" w:author="C.Pandeeswari" w:date="2015-02-22T09:27:00Z">
              <w:rPr>
                <w:rFonts w:ascii="Verdana" w:hAnsi="Verdana"/>
              </w:rPr>
            </w:rPrChange>
          </w:rPr>
          <w:t xml:space="preserve">        "Visibility": "yes",</w:t>
        </w:r>
      </w:ins>
    </w:p>
    <w:p w:rsidR="000C04FF" w:rsidRDefault="003D782B">
      <w:pPr>
        <w:pBdr>
          <w:top w:val="single" w:sz="4" w:space="1" w:color="auto"/>
          <w:left w:val="single" w:sz="4" w:space="4" w:color="auto"/>
          <w:bottom w:val="single" w:sz="4" w:space="1" w:color="auto"/>
          <w:right w:val="single" w:sz="4" w:space="4" w:color="auto"/>
        </w:pBdr>
        <w:ind w:left="1440"/>
        <w:rPr>
          <w:ins w:id="1626" w:author="C.Pandeeswari" w:date="2015-02-22T09:26:00Z"/>
          <w:rFonts w:cs="Arial"/>
          <w:rPrChange w:id="1627" w:author="C.Pandeeswari" w:date="2015-02-22T09:27:00Z">
            <w:rPr>
              <w:ins w:id="1628" w:author="C.Pandeeswari" w:date="2015-02-22T09:26:00Z"/>
              <w:rFonts w:ascii="Verdana" w:hAnsi="Verdana"/>
            </w:rPr>
          </w:rPrChange>
        </w:rPr>
        <w:pPrChange w:id="1629" w:author="C.Pandeeswari" w:date="2015-02-22T09:35:00Z">
          <w:pPr/>
        </w:pPrChange>
      </w:pPr>
      <w:ins w:id="1630" w:author="C.Pandeeswari" w:date="2015-02-22T09:26:00Z">
        <w:r w:rsidRPr="003D782B">
          <w:rPr>
            <w:rFonts w:cs="Arial"/>
            <w:rPrChange w:id="1631" w:author="C.Pandeeswari" w:date="2015-02-22T09:27:00Z">
              <w:rPr>
                <w:rFonts w:ascii="Verdana" w:hAnsi="Verdana"/>
              </w:rPr>
            </w:rPrChange>
          </w:rPr>
          <w:t xml:space="preserve">        "</w:t>
        </w:r>
        <w:proofErr w:type="gramStart"/>
        <w:r w:rsidRPr="003D782B">
          <w:rPr>
            <w:rFonts w:cs="Arial"/>
            <w:rPrChange w:id="1632" w:author="C.Pandeeswari" w:date="2015-02-22T09:27:00Z">
              <w:rPr>
                <w:rFonts w:ascii="Verdana" w:hAnsi="Verdana"/>
              </w:rPr>
            </w:rPrChange>
          </w:rPr>
          <w:t>visibilitypage</w:t>
        </w:r>
        <w:proofErr w:type="gramEnd"/>
        <w:r w:rsidRPr="003D782B">
          <w:rPr>
            <w:rFonts w:cs="Arial"/>
            <w:rPrChange w:id="1633" w:author="C.Pandeeswari" w:date="2015-02-22T09:27:00Z">
              <w:rPr>
                <w:rFonts w:ascii="Verdana" w:hAnsi="Verdana"/>
              </w:rPr>
            </w:rPrChange>
          </w:rPr>
          <w:t>": "tab2",</w:t>
        </w:r>
      </w:ins>
    </w:p>
    <w:p w:rsidR="000C04FF" w:rsidRDefault="003D782B">
      <w:pPr>
        <w:pBdr>
          <w:top w:val="single" w:sz="4" w:space="1" w:color="auto"/>
          <w:left w:val="single" w:sz="4" w:space="4" w:color="auto"/>
          <w:bottom w:val="single" w:sz="4" w:space="1" w:color="auto"/>
          <w:right w:val="single" w:sz="4" w:space="4" w:color="auto"/>
        </w:pBdr>
        <w:ind w:left="1440"/>
        <w:rPr>
          <w:ins w:id="1634" w:author="C.Pandeeswari" w:date="2015-02-22T09:26:00Z"/>
          <w:rFonts w:cs="Arial"/>
          <w:rPrChange w:id="1635" w:author="C.Pandeeswari" w:date="2015-02-22T09:27:00Z">
            <w:rPr>
              <w:ins w:id="1636" w:author="C.Pandeeswari" w:date="2015-02-22T09:26:00Z"/>
              <w:rFonts w:ascii="Verdana" w:hAnsi="Verdana"/>
            </w:rPr>
          </w:rPrChange>
        </w:rPr>
        <w:pPrChange w:id="1637" w:author="C.Pandeeswari" w:date="2015-02-22T09:35:00Z">
          <w:pPr/>
        </w:pPrChange>
      </w:pPr>
      <w:ins w:id="1638" w:author="C.Pandeeswari" w:date="2015-02-22T09:26:00Z">
        <w:r w:rsidRPr="003D782B">
          <w:rPr>
            <w:rFonts w:cs="Arial"/>
            <w:rPrChange w:id="1639" w:author="C.Pandeeswari" w:date="2015-02-22T09:27:00Z">
              <w:rPr>
                <w:rFonts w:ascii="Verdana" w:hAnsi="Verdana"/>
              </w:rPr>
            </w:rPrChange>
          </w:rPr>
          <w:t xml:space="preserve">        "</w:t>
        </w:r>
        <w:proofErr w:type="gramStart"/>
        <w:r w:rsidRPr="003D782B">
          <w:rPr>
            <w:rFonts w:cs="Arial"/>
            <w:rPrChange w:id="1640" w:author="C.Pandeeswari" w:date="2015-02-22T09:27:00Z">
              <w:rPr>
                <w:rFonts w:ascii="Verdana" w:hAnsi="Verdana"/>
              </w:rPr>
            </w:rPrChange>
          </w:rPr>
          <w:t>id</w:t>
        </w:r>
        <w:proofErr w:type="gramEnd"/>
        <w:r w:rsidRPr="003D782B">
          <w:rPr>
            <w:rFonts w:cs="Arial"/>
            <w:rPrChange w:id="1641" w:author="C.Pandeeswari" w:date="2015-02-22T09:27:00Z">
              <w:rPr>
                <w:rFonts w:ascii="Verdana" w:hAnsi="Verdana"/>
              </w:rPr>
            </w:rPrChange>
          </w:rPr>
          <w:t>": "footer_tab2"</w:t>
        </w:r>
      </w:ins>
    </w:p>
    <w:p w:rsidR="000C04FF" w:rsidRDefault="003D782B">
      <w:pPr>
        <w:pBdr>
          <w:top w:val="single" w:sz="4" w:space="1" w:color="auto"/>
          <w:left w:val="single" w:sz="4" w:space="4" w:color="auto"/>
          <w:bottom w:val="single" w:sz="4" w:space="1" w:color="auto"/>
          <w:right w:val="single" w:sz="4" w:space="4" w:color="auto"/>
        </w:pBdr>
        <w:ind w:left="1440"/>
        <w:rPr>
          <w:ins w:id="1642" w:author="C.Pandeeswari" w:date="2015-02-22T09:26:00Z"/>
          <w:rFonts w:cs="Arial"/>
          <w:rPrChange w:id="1643" w:author="C.Pandeeswari" w:date="2015-02-22T09:27:00Z">
            <w:rPr>
              <w:ins w:id="1644" w:author="C.Pandeeswari" w:date="2015-02-22T09:26:00Z"/>
              <w:rFonts w:ascii="Verdana" w:hAnsi="Verdana"/>
            </w:rPr>
          </w:rPrChange>
        </w:rPr>
        <w:pPrChange w:id="1645" w:author="C.Pandeeswari" w:date="2015-02-22T09:35:00Z">
          <w:pPr/>
        </w:pPrChange>
      </w:pPr>
      <w:ins w:id="1646" w:author="C.Pandeeswari" w:date="2015-02-22T09:26:00Z">
        <w:r w:rsidRPr="003D782B">
          <w:rPr>
            <w:rFonts w:cs="Arial"/>
            <w:rPrChange w:id="1647"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648" w:author="C.Pandeeswari" w:date="2015-02-22T09:26:00Z"/>
          <w:rFonts w:cs="Arial"/>
          <w:rPrChange w:id="1649" w:author="C.Pandeeswari" w:date="2015-02-22T09:27:00Z">
            <w:rPr>
              <w:ins w:id="1650" w:author="C.Pandeeswari" w:date="2015-02-22T09:26:00Z"/>
              <w:rFonts w:ascii="Verdana" w:hAnsi="Verdana"/>
            </w:rPr>
          </w:rPrChange>
        </w:rPr>
        <w:pPrChange w:id="1651" w:author="C.Pandeeswari" w:date="2015-02-22T09:35:00Z">
          <w:pPr/>
        </w:pPrChange>
      </w:pPr>
      <w:ins w:id="1652" w:author="C.Pandeeswari" w:date="2015-02-22T09:26:00Z">
        <w:r w:rsidRPr="003D782B">
          <w:rPr>
            <w:rFonts w:cs="Arial"/>
            <w:rPrChange w:id="1653"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654" w:author="C.Pandeeswari" w:date="2015-02-22T09:26:00Z"/>
          <w:rFonts w:cs="Arial"/>
          <w:b/>
          <w:color w:val="FF0000"/>
          <w:rPrChange w:id="1655" w:author="C.Pandeeswari" w:date="2015-02-22T09:35:00Z">
            <w:rPr>
              <w:ins w:id="1656" w:author="C.Pandeeswari" w:date="2015-02-22T09:26:00Z"/>
              <w:rFonts w:ascii="Verdana" w:hAnsi="Verdana"/>
            </w:rPr>
          </w:rPrChange>
        </w:rPr>
        <w:pPrChange w:id="1657" w:author="C.Pandeeswari" w:date="2015-02-22T09:35:00Z">
          <w:pPr/>
        </w:pPrChange>
      </w:pPr>
      <w:ins w:id="1658" w:author="C.Pandeeswari" w:date="2015-02-22T09:26:00Z">
        <w:r w:rsidRPr="003D782B">
          <w:rPr>
            <w:rFonts w:cs="Arial"/>
            <w:b/>
            <w:color w:val="FF0000"/>
            <w:rPrChange w:id="1659" w:author="C.Pandeeswari" w:date="2015-02-22T09:35:00Z">
              <w:rPr>
                <w:rFonts w:cs="Arial"/>
              </w:rPr>
            </w:rPrChange>
          </w:rPr>
          <w:t xml:space="preserve">        "Visibility": "</w:t>
        </w:r>
      </w:ins>
      <w:ins w:id="1660" w:author="C.Pandeeswari" w:date="2015-02-22T09:35:00Z">
        <w:r w:rsidRPr="003D782B">
          <w:rPr>
            <w:rFonts w:cs="Arial"/>
            <w:b/>
            <w:color w:val="FF0000"/>
            <w:rPrChange w:id="1661" w:author="C.Pandeeswari" w:date="2015-02-22T09:35:00Z">
              <w:rPr>
                <w:rFonts w:cs="Arial"/>
              </w:rPr>
            </w:rPrChange>
          </w:rPr>
          <w:t>no</w:t>
        </w:r>
      </w:ins>
      <w:ins w:id="1662" w:author="C.Pandeeswari" w:date="2015-02-22T09:26:00Z">
        <w:r w:rsidRPr="003D782B">
          <w:rPr>
            <w:rFonts w:cs="Arial"/>
            <w:b/>
            <w:color w:val="FF0000"/>
            <w:rPrChange w:id="1663" w:author="C.Pandeeswari" w:date="2015-02-22T09:35:00Z">
              <w:rPr>
                <w:rFonts w:ascii="Verdana" w:hAnsi="Verdana"/>
              </w:rPr>
            </w:rPrChange>
          </w:rPr>
          <w:t>",</w:t>
        </w:r>
      </w:ins>
    </w:p>
    <w:p w:rsidR="000C04FF" w:rsidRDefault="003D782B">
      <w:pPr>
        <w:pBdr>
          <w:top w:val="single" w:sz="4" w:space="1" w:color="auto"/>
          <w:left w:val="single" w:sz="4" w:space="4" w:color="auto"/>
          <w:bottom w:val="single" w:sz="4" w:space="1" w:color="auto"/>
          <w:right w:val="single" w:sz="4" w:space="4" w:color="auto"/>
        </w:pBdr>
        <w:ind w:left="1440"/>
        <w:rPr>
          <w:ins w:id="1664" w:author="C.Pandeeswari" w:date="2015-02-22T09:26:00Z"/>
          <w:rFonts w:cs="Arial"/>
          <w:rPrChange w:id="1665" w:author="C.Pandeeswari" w:date="2015-02-22T09:27:00Z">
            <w:rPr>
              <w:ins w:id="1666" w:author="C.Pandeeswari" w:date="2015-02-22T09:26:00Z"/>
              <w:rFonts w:ascii="Verdana" w:hAnsi="Verdana"/>
            </w:rPr>
          </w:rPrChange>
        </w:rPr>
        <w:pPrChange w:id="1667" w:author="C.Pandeeswari" w:date="2015-02-22T09:35:00Z">
          <w:pPr/>
        </w:pPrChange>
      </w:pPr>
      <w:ins w:id="1668" w:author="C.Pandeeswari" w:date="2015-02-22T09:26:00Z">
        <w:r w:rsidRPr="003D782B">
          <w:rPr>
            <w:rFonts w:cs="Arial"/>
            <w:rPrChange w:id="1669" w:author="C.Pandeeswari" w:date="2015-02-22T09:27:00Z">
              <w:rPr>
                <w:rFonts w:ascii="Verdana" w:hAnsi="Verdana"/>
              </w:rPr>
            </w:rPrChange>
          </w:rPr>
          <w:t xml:space="preserve">        "</w:t>
        </w:r>
        <w:proofErr w:type="gramStart"/>
        <w:r w:rsidRPr="003D782B">
          <w:rPr>
            <w:rFonts w:cs="Arial"/>
            <w:rPrChange w:id="1670" w:author="C.Pandeeswari" w:date="2015-02-22T09:27:00Z">
              <w:rPr>
                <w:rFonts w:ascii="Verdana" w:hAnsi="Verdana"/>
              </w:rPr>
            </w:rPrChange>
          </w:rPr>
          <w:t>visibilitypage</w:t>
        </w:r>
        <w:proofErr w:type="gramEnd"/>
        <w:r w:rsidRPr="003D782B">
          <w:rPr>
            <w:rFonts w:cs="Arial"/>
            <w:rPrChange w:id="1671" w:author="C.Pandeeswari" w:date="2015-02-22T09:27:00Z">
              <w:rPr>
                <w:rFonts w:ascii="Verdana" w:hAnsi="Verdana"/>
              </w:rPr>
            </w:rPrChange>
          </w:rPr>
          <w:t>": "tab3",</w:t>
        </w:r>
      </w:ins>
    </w:p>
    <w:p w:rsidR="000C04FF" w:rsidRDefault="003D782B">
      <w:pPr>
        <w:pBdr>
          <w:top w:val="single" w:sz="4" w:space="1" w:color="auto"/>
          <w:left w:val="single" w:sz="4" w:space="4" w:color="auto"/>
          <w:bottom w:val="single" w:sz="4" w:space="1" w:color="auto"/>
          <w:right w:val="single" w:sz="4" w:space="4" w:color="auto"/>
        </w:pBdr>
        <w:ind w:left="1440"/>
        <w:rPr>
          <w:ins w:id="1672" w:author="C.Pandeeswari" w:date="2015-02-22T09:26:00Z"/>
          <w:rFonts w:cs="Arial"/>
          <w:rPrChange w:id="1673" w:author="C.Pandeeswari" w:date="2015-02-22T09:27:00Z">
            <w:rPr>
              <w:ins w:id="1674" w:author="C.Pandeeswari" w:date="2015-02-22T09:26:00Z"/>
              <w:rFonts w:ascii="Verdana" w:hAnsi="Verdana"/>
            </w:rPr>
          </w:rPrChange>
        </w:rPr>
        <w:pPrChange w:id="1675" w:author="C.Pandeeswari" w:date="2015-02-22T09:35:00Z">
          <w:pPr/>
        </w:pPrChange>
      </w:pPr>
      <w:ins w:id="1676" w:author="C.Pandeeswari" w:date="2015-02-22T09:26:00Z">
        <w:r w:rsidRPr="003D782B">
          <w:rPr>
            <w:rFonts w:cs="Arial"/>
            <w:rPrChange w:id="1677" w:author="C.Pandeeswari" w:date="2015-02-22T09:27:00Z">
              <w:rPr>
                <w:rFonts w:ascii="Verdana" w:hAnsi="Verdana"/>
              </w:rPr>
            </w:rPrChange>
          </w:rPr>
          <w:t xml:space="preserve">        "</w:t>
        </w:r>
        <w:proofErr w:type="gramStart"/>
        <w:r w:rsidRPr="003D782B">
          <w:rPr>
            <w:rFonts w:cs="Arial"/>
            <w:rPrChange w:id="1678" w:author="C.Pandeeswari" w:date="2015-02-22T09:27:00Z">
              <w:rPr>
                <w:rFonts w:ascii="Verdana" w:hAnsi="Verdana"/>
              </w:rPr>
            </w:rPrChange>
          </w:rPr>
          <w:t>id</w:t>
        </w:r>
        <w:proofErr w:type="gramEnd"/>
        <w:r w:rsidRPr="003D782B">
          <w:rPr>
            <w:rFonts w:cs="Arial"/>
            <w:rPrChange w:id="1679" w:author="C.Pandeeswari" w:date="2015-02-22T09:27:00Z">
              <w:rPr>
                <w:rFonts w:ascii="Verdana" w:hAnsi="Verdana"/>
              </w:rPr>
            </w:rPrChange>
          </w:rPr>
          <w:t>": "footer_tab3"</w:t>
        </w:r>
      </w:ins>
    </w:p>
    <w:p w:rsidR="000C04FF" w:rsidRDefault="003D782B">
      <w:pPr>
        <w:pBdr>
          <w:top w:val="single" w:sz="4" w:space="1" w:color="auto"/>
          <w:left w:val="single" w:sz="4" w:space="4" w:color="auto"/>
          <w:bottom w:val="single" w:sz="4" w:space="1" w:color="auto"/>
          <w:right w:val="single" w:sz="4" w:space="4" w:color="auto"/>
        </w:pBdr>
        <w:ind w:left="1440"/>
        <w:rPr>
          <w:ins w:id="1680" w:author="C.Pandeeswari" w:date="2015-02-22T09:26:00Z"/>
          <w:rFonts w:cs="Arial"/>
          <w:rPrChange w:id="1681" w:author="C.Pandeeswari" w:date="2015-02-22T09:27:00Z">
            <w:rPr>
              <w:ins w:id="1682" w:author="C.Pandeeswari" w:date="2015-02-22T09:26:00Z"/>
              <w:rFonts w:ascii="Verdana" w:hAnsi="Verdana"/>
            </w:rPr>
          </w:rPrChange>
        </w:rPr>
        <w:pPrChange w:id="1683" w:author="C.Pandeeswari" w:date="2015-02-22T09:35:00Z">
          <w:pPr/>
        </w:pPrChange>
      </w:pPr>
      <w:ins w:id="1684" w:author="C.Pandeeswari" w:date="2015-02-22T09:26:00Z">
        <w:r w:rsidRPr="003D782B">
          <w:rPr>
            <w:rFonts w:cs="Arial"/>
            <w:rPrChange w:id="1685" w:author="C.Pandeeswari" w:date="2015-02-22T09:27:00Z">
              <w:rPr>
                <w:rFonts w:ascii="Verdana" w:hAnsi="Verdana"/>
              </w:rPr>
            </w:rPrChange>
          </w:rPr>
          <w:tab/>
        </w:r>
        <w:r w:rsidRPr="003D782B">
          <w:rPr>
            <w:rFonts w:cs="Arial"/>
            <w:rPrChange w:id="1686" w:author="C.Pandeeswari" w:date="2015-02-22T09:27: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1687" w:author="C.Pandeeswari" w:date="2015-02-22T09:26:00Z"/>
          <w:rFonts w:cs="Arial"/>
          <w:rPrChange w:id="1688" w:author="C.Pandeeswari" w:date="2015-02-22T09:27:00Z">
            <w:rPr>
              <w:ins w:id="1689" w:author="C.Pandeeswari" w:date="2015-02-22T09:26:00Z"/>
              <w:rFonts w:ascii="Verdana" w:hAnsi="Verdana"/>
            </w:rPr>
          </w:rPrChange>
        </w:rPr>
        <w:pPrChange w:id="1690" w:author="C.Pandeeswari" w:date="2015-02-22T09:35:00Z">
          <w:pPr/>
        </w:pPrChange>
      </w:pPr>
      <w:ins w:id="1691" w:author="C.Pandeeswari" w:date="2015-02-22T09:26:00Z">
        <w:r w:rsidRPr="003D782B">
          <w:rPr>
            <w:rFonts w:cs="Arial"/>
            <w:rPrChange w:id="1692"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693" w:author="C.Pandeeswari" w:date="2015-02-22T09:26:00Z"/>
          <w:rFonts w:cs="Arial"/>
          <w:rPrChange w:id="1694" w:author="C.Pandeeswari" w:date="2015-02-22T09:27:00Z">
            <w:rPr>
              <w:ins w:id="1695" w:author="C.Pandeeswari" w:date="2015-02-22T09:26:00Z"/>
              <w:rFonts w:ascii="Verdana" w:hAnsi="Verdana"/>
            </w:rPr>
          </w:rPrChange>
        </w:rPr>
        <w:pPrChange w:id="1696" w:author="C.Pandeeswari" w:date="2015-02-22T09:35:00Z">
          <w:pPr/>
        </w:pPrChange>
      </w:pPr>
      <w:ins w:id="1697" w:author="C.Pandeeswari" w:date="2015-02-22T09:26:00Z">
        <w:r w:rsidRPr="003D782B">
          <w:rPr>
            <w:rFonts w:cs="Arial"/>
            <w:rPrChange w:id="1698"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699" w:author="C.Pandeeswari" w:date="2015-02-22T09:26:00Z"/>
          <w:rFonts w:cs="Arial"/>
          <w:rPrChange w:id="1700" w:author="C.Pandeeswari" w:date="2015-02-22T09:27:00Z">
            <w:rPr>
              <w:ins w:id="1701" w:author="C.Pandeeswari" w:date="2015-02-22T09:26:00Z"/>
              <w:rFonts w:ascii="Verdana" w:hAnsi="Verdana"/>
            </w:rPr>
          </w:rPrChange>
        </w:rPr>
        <w:pPrChange w:id="1702" w:author="C.Pandeeswari" w:date="2015-02-22T09:35:00Z">
          <w:pPr/>
        </w:pPrChange>
      </w:pPr>
      <w:ins w:id="1703" w:author="C.Pandeeswari" w:date="2015-02-22T09:26:00Z">
        <w:r w:rsidRPr="003D782B">
          <w:rPr>
            <w:rFonts w:cs="Arial"/>
            <w:rPrChange w:id="1704" w:author="C.Pandeeswari" w:date="2015-02-22T09:27:00Z">
              <w:rPr>
                <w:rFonts w:ascii="Verdana" w:hAnsi="Verdana"/>
              </w:rPr>
            </w:rPrChange>
          </w:rPr>
          <w:t xml:space="preserve">        "Visibility": "yes",</w:t>
        </w:r>
      </w:ins>
    </w:p>
    <w:p w:rsidR="000C04FF" w:rsidRDefault="003D782B">
      <w:pPr>
        <w:pBdr>
          <w:top w:val="single" w:sz="4" w:space="1" w:color="auto"/>
          <w:left w:val="single" w:sz="4" w:space="4" w:color="auto"/>
          <w:bottom w:val="single" w:sz="4" w:space="1" w:color="auto"/>
          <w:right w:val="single" w:sz="4" w:space="4" w:color="auto"/>
        </w:pBdr>
        <w:ind w:left="1440"/>
        <w:rPr>
          <w:ins w:id="1705" w:author="C.Pandeeswari" w:date="2015-02-22T09:26:00Z"/>
          <w:rFonts w:cs="Arial"/>
          <w:rPrChange w:id="1706" w:author="C.Pandeeswari" w:date="2015-02-22T09:27:00Z">
            <w:rPr>
              <w:ins w:id="1707" w:author="C.Pandeeswari" w:date="2015-02-22T09:26:00Z"/>
              <w:rFonts w:ascii="Verdana" w:hAnsi="Verdana"/>
            </w:rPr>
          </w:rPrChange>
        </w:rPr>
        <w:pPrChange w:id="1708" w:author="C.Pandeeswari" w:date="2015-02-22T09:35:00Z">
          <w:pPr/>
        </w:pPrChange>
      </w:pPr>
      <w:ins w:id="1709" w:author="C.Pandeeswari" w:date="2015-02-22T09:26:00Z">
        <w:r w:rsidRPr="003D782B">
          <w:rPr>
            <w:rFonts w:cs="Arial"/>
            <w:rPrChange w:id="1710" w:author="C.Pandeeswari" w:date="2015-02-22T09:27:00Z">
              <w:rPr>
                <w:rFonts w:ascii="Verdana" w:hAnsi="Verdana"/>
              </w:rPr>
            </w:rPrChange>
          </w:rPr>
          <w:t xml:space="preserve">        "</w:t>
        </w:r>
        <w:proofErr w:type="gramStart"/>
        <w:r w:rsidRPr="003D782B">
          <w:rPr>
            <w:rFonts w:cs="Arial"/>
            <w:rPrChange w:id="1711" w:author="C.Pandeeswari" w:date="2015-02-22T09:27:00Z">
              <w:rPr>
                <w:rFonts w:ascii="Verdana" w:hAnsi="Verdana"/>
              </w:rPr>
            </w:rPrChange>
          </w:rPr>
          <w:t>visibilitypage</w:t>
        </w:r>
        <w:proofErr w:type="gramEnd"/>
        <w:r w:rsidRPr="003D782B">
          <w:rPr>
            <w:rFonts w:cs="Arial"/>
            <w:rPrChange w:id="1712" w:author="C.Pandeeswari" w:date="2015-02-22T09:27:00Z">
              <w:rPr>
                <w:rFonts w:ascii="Verdana" w:hAnsi="Verdana"/>
              </w:rPr>
            </w:rPrChange>
          </w:rPr>
          <w:t>": "tab4",</w:t>
        </w:r>
      </w:ins>
    </w:p>
    <w:p w:rsidR="000C04FF" w:rsidRDefault="003D782B">
      <w:pPr>
        <w:pBdr>
          <w:top w:val="single" w:sz="4" w:space="1" w:color="auto"/>
          <w:left w:val="single" w:sz="4" w:space="4" w:color="auto"/>
          <w:bottom w:val="single" w:sz="4" w:space="1" w:color="auto"/>
          <w:right w:val="single" w:sz="4" w:space="4" w:color="auto"/>
        </w:pBdr>
        <w:ind w:left="1440"/>
        <w:rPr>
          <w:ins w:id="1713" w:author="C.Pandeeswari" w:date="2015-02-22T09:26:00Z"/>
          <w:rFonts w:cs="Arial"/>
          <w:rPrChange w:id="1714" w:author="C.Pandeeswari" w:date="2015-02-22T09:27:00Z">
            <w:rPr>
              <w:ins w:id="1715" w:author="C.Pandeeswari" w:date="2015-02-22T09:26:00Z"/>
              <w:rFonts w:ascii="Verdana" w:hAnsi="Verdana"/>
            </w:rPr>
          </w:rPrChange>
        </w:rPr>
        <w:pPrChange w:id="1716" w:author="C.Pandeeswari" w:date="2015-02-22T09:35:00Z">
          <w:pPr/>
        </w:pPrChange>
      </w:pPr>
      <w:ins w:id="1717" w:author="C.Pandeeswari" w:date="2015-02-22T09:26:00Z">
        <w:r w:rsidRPr="003D782B">
          <w:rPr>
            <w:rFonts w:cs="Arial"/>
            <w:rPrChange w:id="1718" w:author="C.Pandeeswari" w:date="2015-02-22T09:27:00Z">
              <w:rPr>
                <w:rFonts w:ascii="Verdana" w:hAnsi="Verdana"/>
              </w:rPr>
            </w:rPrChange>
          </w:rPr>
          <w:t xml:space="preserve">        "</w:t>
        </w:r>
        <w:proofErr w:type="gramStart"/>
        <w:r w:rsidRPr="003D782B">
          <w:rPr>
            <w:rFonts w:cs="Arial"/>
            <w:rPrChange w:id="1719" w:author="C.Pandeeswari" w:date="2015-02-22T09:27:00Z">
              <w:rPr>
                <w:rFonts w:ascii="Verdana" w:hAnsi="Verdana"/>
              </w:rPr>
            </w:rPrChange>
          </w:rPr>
          <w:t>id</w:t>
        </w:r>
        <w:proofErr w:type="gramEnd"/>
        <w:r w:rsidRPr="003D782B">
          <w:rPr>
            <w:rFonts w:cs="Arial"/>
            <w:rPrChange w:id="1720" w:author="C.Pandeeswari" w:date="2015-02-22T09:27:00Z">
              <w:rPr>
                <w:rFonts w:ascii="Verdana" w:hAnsi="Verdana"/>
              </w:rPr>
            </w:rPrChange>
          </w:rPr>
          <w:t>": "footer_tab4"</w:t>
        </w:r>
      </w:ins>
    </w:p>
    <w:p w:rsidR="000C04FF" w:rsidRDefault="003D782B">
      <w:pPr>
        <w:pBdr>
          <w:top w:val="single" w:sz="4" w:space="1" w:color="auto"/>
          <w:left w:val="single" w:sz="4" w:space="4" w:color="auto"/>
          <w:bottom w:val="single" w:sz="4" w:space="1" w:color="auto"/>
          <w:right w:val="single" w:sz="4" w:space="4" w:color="auto"/>
        </w:pBdr>
        <w:ind w:left="1440"/>
        <w:rPr>
          <w:ins w:id="1721" w:author="C.Pandeeswari" w:date="2015-02-22T09:26:00Z"/>
          <w:rFonts w:cs="Arial"/>
          <w:rPrChange w:id="1722" w:author="C.Pandeeswari" w:date="2015-02-22T09:27:00Z">
            <w:rPr>
              <w:ins w:id="1723" w:author="C.Pandeeswari" w:date="2015-02-22T09:26:00Z"/>
              <w:rFonts w:ascii="Verdana" w:hAnsi="Verdana"/>
            </w:rPr>
          </w:rPrChange>
        </w:rPr>
        <w:pPrChange w:id="1724" w:author="C.Pandeeswari" w:date="2015-02-22T09:35:00Z">
          <w:pPr/>
        </w:pPrChange>
      </w:pPr>
      <w:ins w:id="1725" w:author="C.Pandeeswari" w:date="2015-02-22T09:26:00Z">
        <w:r w:rsidRPr="003D782B">
          <w:rPr>
            <w:rFonts w:cs="Arial"/>
            <w:rPrChange w:id="1726"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727" w:author="C.Pandeeswari" w:date="2015-02-22T09:26:00Z"/>
          <w:rFonts w:cs="Arial"/>
          <w:rPrChange w:id="1728" w:author="C.Pandeeswari" w:date="2015-02-22T09:27:00Z">
            <w:rPr>
              <w:ins w:id="1729" w:author="C.Pandeeswari" w:date="2015-02-22T09:26:00Z"/>
              <w:rFonts w:ascii="Verdana" w:hAnsi="Verdana"/>
            </w:rPr>
          </w:rPrChange>
        </w:rPr>
        <w:pPrChange w:id="1730" w:author="C.Pandeeswari" w:date="2015-02-22T09:35:00Z">
          <w:pPr/>
        </w:pPrChange>
      </w:pPr>
      <w:ins w:id="1731" w:author="C.Pandeeswari" w:date="2015-02-22T09:26:00Z">
        <w:r w:rsidRPr="003D782B">
          <w:rPr>
            <w:rFonts w:cs="Arial"/>
            <w:rPrChange w:id="1732"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733" w:author="C.Pandeeswari" w:date="2015-02-22T09:26:00Z"/>
          <w:rFonts w:cs="Arial"/>
          <w:rPrChange w:id="1734" w:author="C.Pandeeswari" w:date="2015-02-22T09:27:00Z">
            <w:rPr>
              <w:ins w:id="1735" w:author="C.Pandeeswari" w:date="2015-02-22T09:26:00Z"/>
              <w:rFonts w:ascii="Verdana" w:hAnsi="Verdana"/>
            </w:rPr>
          </w:rPrChange>
        </w:rPr>
        <w:pPrChange w:id="1736" w:author="C.Pandeeswari" w:date="2015-02-22T09:35:00Z">
          <w:pPr/>
        </w:pPrChange>
      </w:pPr>
      <w:ins w:id="1737" w:author="C.Pandeeswari" w:date="2015-02-22T09:26:00Z">
        <w:r w:rsidRPr="003D782B">
          <w:rPr>
            <w:rFonts w:cs="Arial"/>
            <w:rPrChange w:id="1738" w:author="C.Pandeeswari" w:date="2015-02-22T09:27:00Z">
              <w:rPr>
                <w:rFonts w:ascii="Verdana" w:hAnsi="Verdana"/>
              </w:rPr>
            </w:rPrChange>
          </w:rPr>
          <w:t xml:space="preserve">        "Visibility": "yes",</w:t>
        </w:r>
      </w:ins>
    </w:p>
    <w:p w:rsidR="000C04FF" w:rsidRDefault="003D782B">
      <w:pPr>
        <w:pBdr>
          <w:top w:val="single" w:sz="4" w:space="1" w:color="auto"/>
          <w:left w:val="single" w:sz="4" w:space="4" w:color="auto"/>
          <w:bottom w:val="single" w:sz="4" w:space="1" w:color="auto"/>
          <w:right w:val="single" w:sz="4" w:space="4" w:color="auto"/>
        </w:pBdr>
        <w:ind w:left="1440"/>
        <w:rPr>
          <w:ins w:id="1739" w:author="C.Pandeeswari" w:date="2015-02-22T09:26:00Z"/>
          <w:rFonts w:cs="Arial"/>
          <w:rPrChange w:id="1740" w:author="C.Pandeeswari" w:date="2015-02-22T09:27:00Z">
            <w:rPr>
              <w:ins w:id="1741" w:author="C.Pandeeswari" w:date="2015-02-22T09:26:00Z"/>
              <w:rFonts w:ascii="Verdana" w:hAnsi="Verdana"/>
            </w:rPr>
          </w:rPrChange>
        </w:rPr>
        <w:pPrChange w:id="1742" w:author="C.Pandeeswari" w:date="2015-02-22T09:35:00Z">
          <w:pPr/>
        </w:pPrChange>
      </w:pPr>
      <w:ins w:id="1743" w:author="C.Pandeeswari" w:date="2015-02-22T09:26:00Z">
        <w:r w:rsidRPr="003D782B">
          <w:rPr>
            <w:rFonts w:cs="Arial"/>
            <w:rPrChange w:id="1744" w:author="C.Pandeeswari" w:date="2015-02-22T09:27:00Z">
              <w:rPr>
                <w:rFonts w:ascii="Verdana" w:hAnsi="Verdana"/>
              </w:rPr>
            </w:rPrChange>
          </w:rPr>
          <w:t xml:space="preserve">        "</w:t>
        </w:r>
        <w:proofErr w:type="gramStart"/>
        <w:r w:rsidRPr="003D782B">
          <w:rPr>
            <w:rFonts w:cs="Arial"/>
            <w:rPrChange w:id="1745" w:author="C.Pandeeswari" w:date="2015-02-22T09:27:00Z">
              <w:rPr>
                <w:rFonts w:ascii="Verdana" w:hAnsi="Verdana"/>
              </w:rPr>
            </w:rPrChange>
          </w:rPr>
          <w:t>visibilitypage</w:t>
        </w:r>
        <w:proofErr w:type="gramEnd"/>
        <w:r w:rsidRPr="003D782B">
          <w:rPr>
            <w:rFonts w:cs="Arial"/>
            <w:rPrChange w:id="1746" w:author="C.Pandeeswari" w:date="2015-02-22T09:27:00Z">
              <w:rPr>
                <w:rFonts w:ascii="Verdana" w:hAnsi="Verdana"/>
              </w:rPr>
            </w:rPrChange>
          </w:rPr>
          <w:t>": "tab5",</w:t>
        </w:r>
      </w:ins>
    </w:p>
    <w:p w:rsidR="000C04FF" w:rsidRDefault="003D782B">
      <w:pPr>
        <w:pBdr>
          <w:top w:val="single" w:sz="4" w:space="1" w:color="auto"/>
          <w:left w:val="single" w:sz="4" w:space="4" w:color="auto"/>
          <w:bottom w:val="single" w:sz="4" w:space="1" w:color="auto"/>
          <w:right w:val="single" w:sz="4" w:space="4" w:color="auto"/>
        </w:pBdr>
        <w:ind w:left="1440"/>
        <w:rPr>
          <w:ins w:id="1747" w:author="C.Pandeeswari" w:date="2015-02-22T09:26:00Z"/>
          <w:rFonts w:cs="Arial"/>
          <w:rPrChange w:id="1748" w:author="C.Pandeeswari" w:date="2015-02-22T09:27:00Z">
            <w:rPr>
              <w:ins w:id="1749" w:author="C.Pandeeswari" w:date="2015-02-22T09:26:00Z"/>
              <w:rFonts w:ascii="Verdana" w:hAnsi="Verdana"/>
            </w:rPr>
          </w:rPrChange>
        </w:rPr>
        <w:pPrChange w:id="1750" w:author="C.Pandeeswari" w:date="2015-02-22T09:35:00Z">
          <w:pPr/>
        </w:pPrChange>
      </w:pPr>
      <w:ins w:id="1751" w:author="C.Pandeeswari" w:date="2015-02-22T09:26:00Z">
        <w:r w:rsidRPr="003D782B">
          <w:rPr>
            <w:rFonts w:cs="Arial"/>
            <w:rPrChange w:id="1752" w:author="C.Pandeeswari" w:date="2015-02-22T09:27:00Z">
              <w:rPr>
                <w:rFonts w:ascii="Verdana" w:hAnsi="Verdana"/>
              </w:rPr>
            </w:rPrChange>
          </w:rPr>
          <w:t xml:space="preserve">        "</w:t>
        </w:r>
        <w:proofErr w:type="gramStart"/>
        <w:r w:rsidRPr="003D782B">
          <w:rPr>
            <w:rFonts w:cs="Arial"/>
            <w:rPrChange w:id="1753" w:author="C.Pandeeswari" w:date="2015-02-22T09:27:00Z">
              <w:rPr>
                <w:rFonts w:ascii="Verdana" w:hAnsi="Verdana"/>
              </w:rPr>
            </w:rPrChange>
          </w:rPr>
          <w:t>id</w:t>
        </w:r>
        <w:proofErr w:type="gramEnd"/>
        <w:r w:rsidRPr="003D782B">
          <w:rPr>
            <w:rFonts w:cs="Arial"/>
            <w:rPrChange w:id="1754" w:author="C.Pandeeswari" w:date="2015-02-22T09:27:00Z">
              <w:rPr>
                <w:rFonts w:ascii="Verdana" w:hAnsi="Verdana"/>
              </w:rPr>
            </w:rPrChange>
          </w:rPr>
          <w:t>": "footer_tab5"</w:t>
        </w:r>
      </w:ins>
    </w:p>
    <w:p w:rsidR="000C04FF" w:rsidRDefault="003D782B">
      <w:pPr>
        <w:pBdr>
          <w:top w:val="single" w:sz="4" w:space="1" w:color="auto"/>
          <w:left w:val="single" w:sz="4" w:space="4" w:color="auto"/>
          <w:bottom w:val="single" w:sz="4" w:space="1" w:color="auto"/>
          <w:right w:val="single" w:sz="4" w:space="4" w:color="auto"/>
        </w:pBdr>
        <w:ind w:left="1440"/>
        <w:rPr>
          <w:ins w:id="1755" w:author="C.Pandeeswari" w:date="2015-02-22T09:26:00Z"/>
          <w:rFonts w:cs="Arial"/>
          <w:rPrChange w:id="1756" w:author="C.Pandeeswari" w:date="2015-02-22T09:27:00Z">
            <w:rPr>
              <w:ins w:id="1757" w:author="C.Pandeeswari" w:date="2015-02-22T09:26:00Z"/>
              <w:rFonts w:ascii="Verdana" w:hAnsi="Verdana"/>
            </w:rPr>
          </w:rPrChange>
        </w:rPr>
        <w:pPrChange w:id="1758" w:author="C.Pandeeswari" w:date="2015-02-22T09:35:00Z">
          <w:pPr/>
        </w:pPrChange>
      </w:pPr>
      <w:ins w:id="1759" w:author="C.Pandeeswari" w:date="2015-02-22T09:26:00Z">
        <w:r w:rsidRPr="003D782B">
          <w:rPr>
            <w:rFonts w:cs="Arial"/>
            <w:rPrChange w:id="1760"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761" w:author="C.Pandeeswari" w:date="2015-02-22T09:26:00Z"/>
          <w:rFonts w:cs="Arial"/>
          <w:rPrChange w:id="1762" w:author="C.Pandeeswari" w:date="2015-02-22T09:27:00Z">
            <w:rPr>
              <w:ins w:id="1763" w:author="C.Pandeeswari" w:date="2015-02-22T09:26:00Z"/>
              <w:rFonts w:ascii="Verdana" w:hAnsi="Verdana"/>
            </w:rPr>
          </w:rPrChange>
        </w:rPr>
        <w:pPrChange w:id="1764" w:author="C.Pandeeswari" w:date="2015-02-22T09:35:00Z">
          <w:pPr/>
        </w:pPrChange>
      </w:pPr>
      <w:ins w:id="1765" w:author="C.Pandeeswari" w:date="2015-02-22T09:26:00Z">
        <w:r w:rsidRPr="003D782B">
          <w:rPr>
            <w:rFonts w:cs="Arial"/>
            <w:rPrChange w:id="1766"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767" w:author="C.Pandeeswari" w:date="2015-02-22T09:26:00Z"/>
          <w:rFonts w:cs="Arial"/>
          <w:rPrChange w:id="1768" w:author="C.Pandeeswari" w:date="2015-02-22T09:27:00Z">
            <w:rPr>
              <w:ins w:id="1769" w:author="C.Pandeeswari" w:date="2015-02-22T09:26:00Z"/>
              <w:rFonts w:ascii="Verdana" w:hAnsi="Verdana"/>
            </w:rPr>
          </w:rPrChange>
        </w:rPr>
        <w:pPrChange w:id="1770" w:author="C.Pandeeswari" w:date="2015-02-22T09:35:00Z">
          <w:pPr/>
        </w:pPrChange>
      </w:pPr>
      <w:ins w:id="1771" w:author="C.Pandeeswari" w:date="2015-02-22T09:26:00Z">
        <w:r w:rsidRPr="003D782B">
          <w:rPr>
            <w:rFonts w:cs="Arial"/>
            <w:rPrChange w:id="1772" w:author="C.Pandeeswari" w:date="2015-02-22T09:27:00Z">
              <w:rPr>
                <w:rFonts w:ascii="Verdana" w:hAnsi="Verdana"/>
              </w:rPr>
            </w:rPrChange>
          </w:rPr>
          <w:t xml:space="preserve">        "Visibility": "yes",</w:t>
        </w:r>
      </w:ins>
    </w:p>
    <w:p w:rsidR="000C04FF" w:rsidRDefault="003D782B">
      <w:pPr>
        <w:pBdr>
          <w:top w:val="single" w:sz="4" w:space="1" w:color="auto"/>
          <w:left w:val="single" w:sz="4" w:space="4" w:color="auto"/>
          <w:bottom w:val="single" w:sz="4" w:space="1" w:color="auto"/>
          <w:right w:val="single" w:sz="4" w:space="4" w:color="auto"/>
        </w:pBdr>
        <w:ind w:left="1440"/>
        <w:rPr>
          <w:ins w:id="1773" w:author="C.Pandeeswari" w:date="2015-02-22T09:26:00Z"/>
          <w:rFonts w:cs="Arial"/>
          <w:rPrChange w:id="1774" w:author="C.Pandeeswari" w:date="2015-02-22T09:27:00Z">
            <w:rPr>
              <w:ins w:id="1775" w:author="C.Pandeeswari" w:date="2015-02-22T09:26:00Z"/>
              <w:rFonts w:ascii="Verdana" w:hAnsi="Verdana"/>
            </w:rPr>
          </w:rPrChange>
        </w:rPr>
        <w:pPrChange w:id="1776" w:author="C.Pandeeswari" w:date="2015-02-22T09:35:00Z">
          <w:pPr/>
        </w:pPrChange>
      </w:pPr>
      <w:ins w:id="1777" w:author="C.Pandeeswari" w:date="2015-02-22T09:26:00Z">
        <w:r w:rsidRPr="003D782B">
          <w:rPr>
            <w:rFonts w:cs="Arial"/>
            <w:rPrChange w:id="1778" w:author="C.Pandeeswari" w:date="2015-02-22T09:27:00Z">
              <w:rPr>
                <w:rFonts w:ascii="Verdana" w:hAnsi="Verdana"/>
              </w:rPr>
            </w:rPrChange>
          </w:rPr>
          <w:t xml:space="preserve">        "</w:t>
        </w:r>
        <w:proofErr w:type="gramStart"/>
        <w:r w:rsidRPr="003D782B">
          <w:rPr>
            <w:rFonts w:cs="Arial"/>
            <w:rPrChange w:id="1779" w:author="C.Pandeeswari" w:date="2015-02-22T09:27:00Z">
              <w:rPr>
                <w:rFonts w:ascii="Verdana" w:hAnsi="Verdana"/>
              </w:rPr>
            </w:rPrChange>
          </w:rPr>
          <w:t>visibilitypage</w:t>
        </w:r>
        <w:proofErr w:type="gramEnd"/>
        <w:r w:rsidRPr="003D782B">
          <w:rPr>
            <w:rFonts w:cs="Arial"/>
            <w:rPrChange w:id="1780" w:author="C.Pandeeswari" w:date="2015-02-22T09:27:00Z">
              <w:rPr>
                <w:rFonts w:ascii="Verdana" w:hAnsi="Verdana"/>
              </w:rPr>
            </w:rPrChange>
          </w:rPr>
          <w:t>": "tab6",</w:t>
        </w:r>
      </w:ins>
    </w:p>
    <w:p w:rsidR="000C04FF" w:rsidRDefault="003D782B">
      <w:pPr>
        <w:pBdr>
          <w:top w:val="single" w:sz="4" w:space="1" w:color="auto"/>
          <w:left w:val="single" w:sz="4" w:space="4" w:color="auto"/>
          <w:bottom w:val="single" w:sz="4" w:space="1" w:color="auto"/>
          <w:right w:val="single" w:sz="4" w:space="4" w:color="auto"/>
        </w:pBdr>
        <w:ind w:left="1440"/>
        <w:rPr>
          <w:ins w:id="1781" w:author="C.Pandeeswari" w:date="2015-02-22T09:26:00Z"/>
          <w:rFonts w:cs="Arial"/>
          <w:rPrChange w:id="1782" w:author="C.Pandeeswari" w:date="2015-02-22T09:27:00Z">
            <w:rPr>
              <w:ins w:id="1783" w:author="C.Pandeeswari" w:date="2015-02-22T09:26:00Z"/>
              <w:rFonts w:ascii="Verdana" w:hAnsi="Verdana"/>
            </w:rPr>
          </w:rPrChange>
        </w:rPr>
        <w:pPrChange w:id="1784" w:author="C.Pandeeswari" w:date="2015-02-22T09:35:00Z">
          <w:pPr/>
        </w:pPrChange>
      </w:pPr>
      <w:ins w:id="1785" w:author="C.Pandeeswari" w:date="2015-02-22T09:26:00Z">
        <w:r w:rsidRPr="003D782B">
          <w:rPr>
            <w:rFonts w:cs="Arial"/>
            <w:rPrChange w:id="1786" w:author="C.Pandeeswari" w:date="2015-02-22T09:27:00Z">
              <w:rPr>
                <w:rFonts w:ascii="Verdana" w:hAnsi="Verdana"/>
              </w:rPr>
            </w:rPrChange>
          </w:rPr>
          <w:lastRenderedPageBreak/>
          <w:t xml:space="preserve">        "</w:t>
        </w:r>
        <w:proofErr w:type="gramStart"/>
        <w:r w:rsidRPr="003D782B">
          <w:rPr>
            <w:rFonts w:cs="Arial"/>
            <w:rPrChange w:id="1787" w:author="C.Pandeeswari" w:date="2015-02-22T09:27:00Z">
              <w:rPr>
                <w:rFonts w:ascii="Verdana" w:hAnsi="Verdana"/>
              </w:rPr>
            </w:rPrChange>
          </w:rPr>
          <w:t>id</w:t>
        </w:r>
        <w:proofErr w:type="gramEnd"/>
        <w:r w:rsidRPr="003D782B">
          <w:rPr>
            <w:rFonts w:cs="Arial"/>
            <w:rPrChange w:id="1788" w:author="C.Pandeeswari" w:date="2015-02-22T09:27:00Z">
              <w:rPr>
                <w:rFonts w:ascii="Verdana" w:hAnsi="Verdana"/>
              </w:rPr>
            </w:rPrChange>
          </w:rPr>
          <w:t>": "footer_tab6"</w:t>
        </w:r>
      </w:ins>
    </w:p>
    <w:p w:rsidR="000C04FF" w:rsidRDefault="003D782B">
      <w:pPr>
        <w:pBdr>
          <w:top w:val="single" w:sz="4" w:space="1" w:color="auto"/>
          <w:left w:val="single" w:sz="4" w:space="4" w:color="auto"/>
          <w:bottom w:val="single" w:sz="4" w:space="1" w:color="auto"/>
          <w:right w:val="single" w:sz="4" w:space="4" w:color="auto"/>
        </w:pBdr>
        <w:ind w:left="1440"/>
        <w:rPr>
          <w:ins w:id="1789" w:author="C.Pandeeswari" w:date="2015-02-22T09:26:00Z"/>
          <w:rFonts w:cs="Arial"/>
          <w:rPrChange w:id="1790" w:author="C.Pandeeswari" w:date="2015-02-22T09:27:00Z">
            <w:rPr>
              <w:ins w:id="1791" w:author="C.Pandeeswari" w:date="2015-02-22T09:26:00Z"/>
              <w:rFonts w:ascii="Verdana" w:hAnsi="Verdana"/>
            </w:rPr>
          </w:rPrChange>
        </w:rPr>
        <w:pPrChange w:id="1792" w:author="C.Pandeeswari" w:date="2015-02-22T09:35:00Z">
          <w:pPr/>
        </w:pPrChange>
      </w:pPr>
      <w:ins w:id="1793" w:author="C.Pandeeswari" w:date="2015-02-22T09:26:00Z">
        <w:r w:rsidRPr="003D782B">
          <w:rPr>
            <w:rFonts w:cs="Arial"/>
            <w:rPrChange w:id="1794"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795" w:author="C.Pandeeswari" w:date="2015-02-22T09:26:00Z"/>
          <w:rFonts w:cs="Arial"/>
          <w:rPrChange w:id="1796" w:author="C.Pandeeswari" w:date="2015-02-22T09:27:00Z">
            <w:rPr>
              <w:ins w:id="1797" w:author="C.Pandeeswari" w:date="2015-02-22T09:26:00Z"/>
              <w:rFonts w:ascii="Verdana" w:hAnsi="Verdana"/>
            </w:rPr>
          </w:rPrChange>
        </w:rPr>
        <w:pPrChange w:id="1798" w:author="C.Pandeeswari" w:date="2015-02-22T09:35:00Z">
          <w:pPr/>
        </w:pPrChange>
      </w:pPr>
      <w:ins w:id="1799" w:author="C.Pandeeswari" w:date="2015-02-22T09:26:00Z">
        <w:r w:rsidRPr="003D782B">
          <w:rPr>
            <w:rFonts w:cs="Arial"/>
            <w:rPrChange w:id="1800"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801" w:author="C.Pandeeswari" w:date="2015-02-22T09:26:00Z"/>
          <w:rFonts w:cs="Arial"/>
          <w:rPrChange w:id="1802" w:author="C.Pandeeswari" w:date="2015-02-22T09:27:00Z">
            <w:rPr>
              <w:ins w:id="1803" w:author="C.Pandeeswari" w:date="2015-02-22T09:26:00Z"/>
              <w:rFonts w:ascii="Verdana" w:hAnsi="Verdana"/>
            </w:rPr>
          </w:rPrChange>
        </w:rPr>
        <w:pPrChange w:id="1804" w:author="C.Pandeeswari" w:date="2015-02-22T09:35:00Z">
          <w:pPr/>
        </w:pPrChange>
      </w:pPr>
      <w:ins w:id="1805" w:author="C.Pandeeswari" w:date="2015-02-22T09:26:00Z">
        <w:r w:rsidRPr="003D782B">
          <w:rPr>
            <w:rFonts w:cs="Arial"/>
            <w:rPrChange w:id="1806" w:author="C.Pandeeswari" w:date="2015-02-22T09:27:00Z">
              <w:rPr>
                <w:rFonts w:ascii="Verdana" w:hAnsi="Verdana"/>
              </w:rPr>
            </w:rPrChange>
          </w:rPr>
          <w:t xml:space="preserve">        "Visibility": "yes",</w:t>
        </w:r>
      </w:ins>
    </w:p>
    <w:p w:rsidR="000C04FF" w:rsidRDefault="003D782B">
      <w:pPr>
        <w:pBdr>
          <w:top w:val="single" w:sz="4" w:space="1" w:color="auto"/>
          <w:left w:val="single" w:sz="4" w:space="4" w:color="auto"/>
          <w:bottom w:val="single" w:sz="4" w:space="1" w:color="auto"/>
          <w:right w:val="single" w:sz="4" w:space="4" w:color="auto"/>
        </w:pBdr>
        <w:ind w:left="1440"/>
        <w:rPr>
          <w:ins w:id="1807" w:author="C.Pandeeswari" w:date="2015-02-22T09:26:00Z"/>
          <w:rFonts w:cs="Arial"/>
          <w:rPrChange w:id="1808" w:author="C.Pandeeswari" w:date="2015-02-22T09:27:00Z">
            <w:rPr>
              <w:ins w:id="1809" w:author="C.Pandeeswari" w:date="2015-02-22T09:26:00Z"/>
              <w:rFonts w:ascii="Verdana" w:hAnsi="Verdana"/>
            </w:rPr>
          </w:rPrChange>
        </w:rPr>
        <w:pPrChange w:id="1810" w:author="C.Pandeeswari" w:date="2015-02-22T09:35:00Z">
          <w:pPr/>
        </w:pPrChange>
      </w:pPr>
      <w:ins w:id="1811" w:author="C.Pandeeswari" w:date="2015-02-22T09:26:00Z">
        <w:r w:rsidRPr="003D782B">
          <w:rPr>
            <w:rFonts w:cs="Arial"/>
            <w:rPrChange w:id="1812" w:author="C.Pandeeswari" w:date="2015-02-22T09:27:00Z">
              <w:rPr>
                <w:rFonts w:ascii="Verdana" w:hAnsi="Verdana"/>
              </w:rPr>
            </w:rPrChange>
          </w:rPr>
          <w:t xml:space="preserve">        "</w:t>
        </w:r>
        <w:proofErr w:type="gramStart"/>
        <w:r w:rsidRPr="003D782B">
          <w:rPr>
            <w:rFonts w:cs="Arial"/>
            <w:rPrChange w:id="1813" w:author="C.Pandeeswari" w:date="2015-02-22T09:27:00Z">
              <w:rPr>
                <w:rFonts w:ascii="Verdana" w:hAnsi="Verdana"/>
              </w:rPr>
            </w:rPrChange>
          </w:rPr>
          <w:t>visibilitypage</w:t>
        </w:r>
        <w:proofErr w:type="gramEnd"/>
        <w:r w:rsidRPr="003D782B">
          <w:rPr>
            <w:rFonts w:cs="Arial"/>
            <w:rPrChange w:id="1814" w:author="C.Pandeeswari" w:date="2015-02-22T09:27:00Z">
              <w:rPr>
                <w:rFonts w:ascii="Verdana" w:hAnsi="Verdana"/>
              </w:rPr>
            </w:rPrChange>
          </w:rPr>
          <w:t>": "tab7",</w:t>
        </w:r>
      </w:ins>
    </w:p>
    <w:p w:rsidR="000C04FF" w:rsidRDefault="003D782B">
      <w:pPr>
        <w:pBdr>
          <w:top w:val="single" w:sz="4" w:space="1" w:color="auto"/>
          <w:left w:val="single" w:sz="4" w:space="4" w:color="auto"/>
          <w:bottom w:val="single" w:sz="4" w:space="1" w:color="auto"/>
          <w:right w:val="single" w:sz="4" w:space="4" w:color="auto"/>
        </w:pBdr>
        <w:ind w:left="1440"/>
        <w:rPr>
          <w:ins w:id="1815" w:author="C.Pandeeswari" w:date="2015-02-22T09:26:00Z"/>
          <w:rFonts w:cs="Arial"/>
          <w:rPrChange w:id="1816" w:author="C.Pandeeswari" w:date="2015-02-22T09:27:00Z">
            <w:rPr>
              <w:ins w:id="1817" w:author="C.Pandeeswari" w:date="2015-02-22T09:26:00Z"/>
              <w:rFonts w:ascii="Verdana" w:hAnsi="Verdana"/>
            </w:rPr>
          </w:rPrChange>
        </w:rPr>
        <w:pPrChange w:id="1818" w:author="C.Pandeeswari" w:date="2015-02-22T09:35:00Z">
          <w:pPr/>
        </w:pPrChange>
      </w:pPr>
      <w:ins w:id="1819" w:author="C.Pandeeswari" w:date="2015-02-22T09:26:00Z">
        <w:r w:rsidRPr="003D782B">
          <w:rPr>
            <w:rFonts w:cs="Arial"/>
            <w:rPrChange w:id="1820" w:author="C.Pandeeswari" w:date="2015-02-22T09:27:00Z">
              <w:rPr>
                <w:rFonts w:ascii="Verdana" w:hAnsi="Verdana"/>
              </w:rPr>
            </w:rPrChange>
          </w:rPr>
          <w:t xml:space="preserve">        "</w:t>
        </w:r>
        <w:proofErr w:type="gramStart"/>
        <w:r w:rsidRPr="003D782B">
          <w:rPr>
            <w:rFonts w:cs="Arial"/>
            <w:rPrChange w:id="1821" w:author="C.Pandeeswari" w:date="2015-02-22T09:27:00Z">
              <w:rPr>
                <w:rFonts w:ascii="Verdana" w:hAnsi="Verdana"/>
              </w:rPr>
            </w:rPrChange>
          </w:rPr>
          <w:t>id</w:t>
        </w:r>
        <w:proofErr w:type="gramEnd"/>
        <w:r w:rsidRPr="003D782B">
          <w:rPr>
            <w:rFonts w:cs="Arial"/>
            <w:rPrChange w:id="1822" w:author="C.Pandeeswari" w:date="2015-02-22T09:27:00Z">
              <w:rPr>
                <w:rFonts w:ascii="Verdana" w:hAnsi="Verdana"/>
              </w:rPr>
            </w:rPrChange>
          </w:rPr>
          <w:t>": "footer_tab7"</w:t>
        </w:r>
      </w:ins>
    </w:p>
    <w:p w:rsidR="000C04FF" w:rsidRDefault="003D782B">
      <w:pPr>
        <w:pBdr>
          <w:top w:val="single" w:sz="4" w:space="1" w:color="auto"/>
          <w:left w:val="single" w:sz="4" w:space="4" w:color="auto"/>
          <w:bottom w:val="single" w:sz="4" w:space="1" w:color="auto"/>
          <w:right w:val="single" w:sz="4" w:space="4" w:color="auto"/>
        </w:pBdr>
        <w:ind w:left="1440"/>
        <w:rPr>
          <w:ins w:id="1823" w:author="C.Pandeeswari" w:date="2015-02-22T09:26:00Z"/>
          <w:rFonts w:cs="Arial"/>
          <w:rPrChange w:id="1824" w:author="C.Pandeeswari" w:date="2015-02-22T09:27:00Z">
            <w:rPr>
              <w:ins w:id="1825" w:author="C.Pandeeswari" w:date="2015-02-22T09:26:00Z"/>
              <w:rFonts w:ascii="Verdana" w:hAnsi="Verdana"/>
            </w:rPr>
          </w:rPrChange>
        </w:rPr>
        <w:pPrChange w:id="1826" w:author="C.Pandeeswari" w:date="2015-02-22T09:35:00Z">
          <w:pPr/>
        </w:pPrChange>
      </w:pPr>
      <w:ins w:id="1827" w:author="C.Pandeeswari" w:date="2015-02-22T09:26:00Z">
        <w:r w:rsidRPr="003D782B">
          <w:rPr>
            <w:rFonts w:cs="Arial"/>
            <w:rPrChange w:id="1828" w:author="C.Pandeeswari" w:date="2015-02-22T09:27: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829" w:author="C.Pandeeswari" w:date="2015-02-22T09:26:00Z"/>
          <w:rFonts w:cs="Arial"/>
          <w:rPrChange w:id="1830" w:author="C.Pandeeswari" w:date="2015-02-22T09:27:00Z">
            <w:rPr>
              <w:ins w:id="1831" w:author="C.Pandeeswari" w:date="2015-02-22T09:26:00Z"/>
              <w:rFonts w:ascii="Verdana" w:hAnsi="Verdana"/>
            </w:rPr>
          </w:rPrChange>
        </w:rPr>
        <w:pPrChange w:id="1832" w:author="C.Pandeeswari" w:date="2015-02-22T09:35:00Z">
          <w:pPr/>
        </w:pPrChange>
      </w:pPr>
      <w:ins w:id="1833" w:author="C.Pandeeswari" w:date="2015-02-22T09:26:00Z">
        <w:r w:rsidRPr="003D782B">
          <w:rPr>
            <w:rFonts w:cs="Arial"/>
            <w:rPrChange w:id="1834" w:author="C.Pandeeswari" w:date="2015-02-22T09:27:00Z">
              <w:rPr>
                <w:rFonts w:ascii="Verdana" w:hAnsi="Verdana"/>
              </w:rPr>
            </w:rPrChange>
          </w:rPr>
          <w:t>]</w:t>
        </w:r>
      </w:ins>
    </w:p>
    <w:p w:rsidR="000C04FF" w:rsidRDefault="000C04FF">
      <w:pPr>
        <w:ind w:left="1440"/>
        <w:rPr>
          <w:ins w:id="1835" w:author="C.Pandeeswari" w:date="2015-02-22T09:26:00Z"/>
          <w:rFonts w:cs="Arial"/>
          <w:rPrChange w:id="1836" w:author="C.Pandeeswari" w:date="2015-02-22T09:27:00Z">
            <w:rPr>
              <w:ins w:id="1837" w:author="C.Pandeeswari" w:date="2015-02-22T09:26:00Z"/>
              <w:rFonts w:ascii="Verdana" w:hAnsi="Verdana"/>
            </w:rPr>
          </w:rPrChange>
        </w:rPr>
        <w:pPrChange w:id="1838" w:author="C.Pandeeswari" w:date="2015-02-22T09:27:00Z">
          <w:pPr/>
        </w:pPrChange>
      </w:pPr>
    </w:p>
    <w:p w:rsidR="000C04FF" w:rsidRDefault="000C04FF">
      <w:pPr>
        <w:ind w:left="1440"/>
        <w:rPr>
          <w:ins w:id="1839" w:author="C.Pandeeswari" w:date="2015-02-22T09:28:00Z"/>
          <w:rFonts w:cs="Arial"/>
        </w:rPr>
        <w:pPrChange w:id="1840" w:author="C.Pandeeswari" w:date="2015-02-22T09:27:00Z">
          <w:pPr/>
        </w:pPrChange>
      </w:pPr>
    </w:p>
    <w:p w:rsidR="000C04FF" w:rsidRDefault="003D782B">
      <w:pPr>
        <w:ind w:left="1440"/>
        <w:rPr>
          <w:ins w:id="1841" w:author="C.Pandeeswari" w:date="2015-02-22T09:43:00Z"/>
          <w:rFonts w:cs="Arial"/>
          <w:b/>
        </w:rPr>
        <w:pPrChange w:id="1842" w:author="C.Pandeeswari" w:date="2015-02-22T09:27:00Z">
          <w:pPr/>
        </w:pPrChange>
      </w:pPr>
      <w:ins w:id="1843" w:author="C.Pandeeswari" w:date="2015-02-22T09:28:00Z">
        <w:r w:rsidRPr="003D782B">
          <w:rPr>
            <w:rFonts w:cs="Arial"/>
            <w:b/>
            <w:rPrChange w:id="1844" w:author="C.Pandeeswari" w:date="2015-02-22T09:43:00Z">
              <w:rPr>
                <w:rFonts w:cs="Arial"/>
              </w:rPr>
            </w:rPrChange>
          </w:rPr>
          <w:t>Output:</w:t>
        </w:r>
      </w:ins>
      <w:ins w:id="1845" w:author="C.Pandeeswari" w:date="2015-02-22T09:43:00Z">
        <w:r w:rsidR="00FD1A95">
          <w:rPr>
            <w:rFonts w:cs="Arial"/>
            <w:b/>
          </w:rPr>
          <w:t xml:space="preserve"> (only 6 tabs are created as per the above JSON data)</w:t>
        </w:r>
      </w:ins>
      <w:ins w:id="1846" w:author="C.Pandeeswari" w:date="2015-02-22T12:00:00Z">
        <w:r w:rsidR="007E74E7">
          <w:rPr>
            <w:rFonts w:cs="Arial"/>
            <w:b/>
          </w:rPr>
          <w:t xml:space="preserve"> – tab3 is not created.</w:t>
        </w:r>
      </w:ins>
    </w:p>
    <w:p w:rsidR="000C04FF" w:rsidRDefault="000C04FF">
      <w:pPr>
        <w:ind w:left="1440"/>
        <w:rPr>
          <w:ins w:id="1847" w:author="C.Pandeeswari" w:date="2015-02-22T09:28:00Z"/>
          <w:rFonts w:cs="Arial"/>
          <w:b/>
          <w:rPrChange w:id="1848" w:author="C.Pandeeswari" w:date="2015-02-22T09:43:00Z">
            <w:rPr>
              <w:ins w:id="1849" w:author="C.Pandeeswari" w:date="2015-02-22T09:28:00Z"/>
              <w:rFonts w:cs="Arial"/>
            </w:rPr>
          </w:rPrChange>
        </w:rPr>
        <w:pPrChange w:id="1850" w:author="C.Pandeeswari" w:date="2015-02-22T09:27:00Z">
          <w:pPr/>
        </w:pPrChange>
      </w:pPr>
    </w:p>
    <w:p w:rsidR="000C04FF" w:rsidRDefault="000C04FF">
      <w:pPr>
        <w:ind w:left="1440"/>
        <w:rPr>
          <w:ins w:id="1851" w:author="C.Pandeeswari" w:date="2015-02-22T09:26:00Z"/>
          <w:rFonts w:cs="Arial"/>
          <w:rPrChange w:id="1852" w:author="C.Pandeeswari" w:date="2015-02-22T09:27:00Z">
            <w:rPr>
              <w:ins w:id="1853" w:author="C.Pandeeswari" w:date="2015-02-22T09:26:00Z"/>
              <w:rFonts w:ascii="Verdana" w:hAnsi="Verdana"/>
            </w:rPr>
          </w:rPrChange>
        </w:rPr>
        <w:pPrChange w:id="1854" w:author="C.Pandeeswari" w:date="2015-02-22T09:27:00Z">
          <w:pPr/>
        </w:pPrChange>
      </w:pPr>
      <w:ins w:id="1855" w:author="C.Pandeeswari" w:date="2015-02-22T09:28:00Z">
        <w:r>
          <w:rPr>
            <w:rFonts w:cs="Arial"/>
            <w:noProof/>
            <w:rPrChange w:id="1856" w:author="Unknown">
              <w:rPr>
                <w:rFonts w:ascii="Verdana" w:hAnsi="Verdana"/>
                <w:noProof/>
              </w:rPr>
            </w:rPrChange>
          </w:rPr>
          <w:drawing>
            <wp:inline distT="0" distB="0" distL="0" distR="0">
              <wp:extent cx="5257800" cy="2997200"/>
              <wp:effectExtent l="25400" t="0" r="0" b="0"/>
              <wp:docPr id="11" name="Picture 5" descr=":Screen Shot 2015-02-21 at 6.56.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 Shot 2015-02-21 at 6.56.03 pm.png"/>
                      <pic:cNvPicPr>
                        <a:picLocks noChangeAspect="1" noChangeArrowheads="1"/>
                      </pic:cNvPicPr>
                    </pic:nvPicPr>
                    <pic:blipFill>
                      <a:blip r:embed="rId29" cstate="print"/>
                      <a:srcRect/>
                      <a:stretch>
                        <a:fillRect/>
                      </a:stretch>
                    </pic:blipFill>
                    <pic:spPr bwMode="auto">
                      <a:xfrm>
                        <a:off x="0" y="0"/>
                        <a:ext cx="5257800" cy="2997200"/>
                      </a:xfrm>
                      <a:prstGeom prst="rect">
                        <a:avLst/>
                      </a:prstGeom>
                      <a:noFill/>
                      <a:ln w="9525">
                        <a:noFill/>
                        <a:miter lim="800000"/>
                        <a:headEnd/>
                        <a:tailEnd/>
                      </a:ln>
                    </pic:spPr>
                  </pic:pic>
                </a:graphicData>
              </a:graphic>
            </wp:inline>
          </w:drawing>
        </w:r>
      </w:ins>
    </w:p>
    <w:p w:rsidR="000C04FF" w:rsidRDefault="000C04FF">
      <w:pPr>
        <w:rPr>
          <w:ins w:id="1857" w:author="C.Pandeeswari" w:date="2015-02-22T12:00:00Z"/>
        </w:rPr>
        <w:pPrChange w:id="1858" w:author="C.Pandeeswari" w:date="2015-02-22T12:00:00Z">
          <w:pPr>
            <w:pStyle w:val="Heading2"/>
            <w:numPr>
              <w:numId w:val="32"/>
            </w:numPr>
            <w:ind w:left="576"/>
          </w:pPr>
        </w:pPrChange>
      </w:pPr>
    </w:p>
    <w:p w:rsidR="000C04FF" w:rsidRDefault="003D782B">
      <w:pPr>
        <w:rPr>
          <w:ins w:id="1859" w:author="C.Pandeeswari" w:date="2015-02-22T12:06:00Z"/>
        </w:rPr>
        <w:pPrChange w:id="1860" w:author="C.Pandeeswari" w:date="2015-02-22T12:00:00Z">
          <w:pPr>
            <w:pStyle w:val="Heading2"/>
            <w:numPr>
              <w:numId w:val="32"/>
            </w:numPr>
            <w:ind w:left="576"/>
          </w:pPr>
        </w:pPrChange>
      </w:pPr>
      <w:ins w:id="1861" w:author="C.Pandeeswari" w:date="2015-02-22T12:06:00Z">
        <w:r w:rsidRPr="003D782B">
          <w:rPr>
            <w:rFonts w:cs="Arial"/>
            <w:b/>
            <w:rPrChange w:id="1862" w:author="C.Pandeeswari" w:date="2015-02-22T12:07:00Z">
              <w:rPr/>
            </w:rPrChange>
          </w:rPr>
          <w:tab/>
        </w:r>
        <w:r w:rsidRPr="003D782B">
          <w:rPr>
            <w:rFonts w:cs="Arial"/>
            <w:b/>
            <w:rPrChange w:id="1863" w:author="C.Pandeeswari" w:date="2015-02-22T12:07:00Z">
              <w:rPr/>
            </w:rPrChange>
          </w:rPr>
          <w:tab/>
          <w:t>The clicked tabs are shown</w:t>
        </w:r>
      </w:ins>
      <w:ins w:id="1864" w:author="C.Pandeeswari" w:date="2015-02-22T12:07:00Z">
        <w:r w:rsidR="00A90253">
          <w:rPr>
            <w:rFonts w:cs="Arial"/>
            <w:b/>
          </w:rPr>
          <w:t>. Current tab is shown blue color.</w:t>
        </w:r>
      </w:ins>
    </w:p>
    <w:p w:rsidR="000C04FF" w:rsidRDefault="000C04FF">
      <w:pPr>
        <w:ind w:left="1440"/>
        <w:rPr>
          <w:ins w:id="1865" w:author="C.Pandeeswari" w:date="2015-02-22T12:00:00Z"/>
        </w:rPr>
        <w:pPrChange w:id="1866" w:author="C.Pandeeswari" w:date="2015-02-22T12:07:00Z">
          <w:pPr>
            <w:pStyle w:val="Heading2"/>
            <w:numPr>
              <w:numId w:val="32"/>
            </w:numPr>
            <w:ind w:left="576"/>
          </w:pPr>
        </w:pPrChange>
      </w:pPr>
      <w:ins w:id="1867" w:author="C.Pandeeswari" w:date="2015-02-22T12:06:00Z">
        <w:r>
          <w:rPr>
            <w:rFonts w:cs="Arial"/>
            <w:noProof/>
            <w:rPrChange w:id="1868" w:author="Unknown">
              <w:rPr>
                <w:rFonts w:ascii="Verdana" w:hAnsi="Verdana"/>
                <w:noProof/>
              </w:rPr>
            </w:rPrChange>
          </w:rPr>
          <w:lastRenderedPageBreak/>
          <w:drawing>
            <wp:inline distT="0" distB="0" distL="0" distR="0">
              <wp:extent cx="5270500" cy="2971800"/>
              <wp:effectExtent l="25400" t="0" r="0" b="0"/>
              <wp:docPr id="12" name="Picture 6" descr=":Screen Shot 2015-02-21 at 7.28.3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 Shot 2015-02-21 at 7.28.35 pm.png"/>
                      <pic:cNvPicPr>
                        <a:picLocks noChangeAspect="1" noChangeArrowheads="1"/>
                      </pic:cNvPicPr>
                    </pic:nvPicPr>
                    <pic:blipFill>
                      <a:blip r:embed="rId30" cstate="print"/>
                      <a:srcRect/>
                      <a:stretch>
                        <a:fillRect/>
                      </a:stretch>
                    </pic:blipFill>
                    <pic:spPr bwMode="auto">
                      <a:xfrm>
                        <a:off x="0" y="0"/>
                        <a:ext cx="5270500" cy="2971800"/>
                      </a:xfrm>
                      <a:prstGeom prst="rect">
                        <a:avLst/>
                      </a:prstGeom>
                      <a:noFill/>
                      <a:ln w="9525">
                        <a:noFill/>
                        <a:miter lim="800000"/>
                        <a:headEnd/>
                        <a:tailEnd/>
                      </a:ln>
                    </pic:spPr>
                  </pic:pic>
                </a:graphicData>
              </a:graphic>
            </wp:inline>
          </w:drawing>
        </w:r>
      </w:ins>
    </w:p>
    <w:p w:rsidR="000C04FF" w:rsidRDefault="003D782B">
      <w:pPr>
        <w:ind w:left="1440"/>
        <w:rPr>
          <w:ins w:id="1869" w:author="C.Pandeeswari" w:date="2015-02-22T09:26:00Z"/>
          <w:u w:val="single"/>
          <w:rPrChange w:id="1870" w:author="C.Pandeeswari" w:date="2015-02-22T12:01:00Z">
            <w:rPr>
              <w:ins w:id="1871" w:author="C.Pandeeswari" w:date="2015-02-22T09:26:00Z"/>
              <w:sz w:val="20"/>
              <w:szCs w:val="20"/>
            </w:rPr>
          </w:rPrChange>
        </w:rPr>
        <w:pPrChange w:id="1872" w:author="C.Pandeeswari" w:date="2015-02-22T12:07:00Z">
          <w:pPr>
            <w:pStyle w:val="Heading2"/>
            <w:numPr>
              <w:numId w:val="32"/>
            </w:numPr>
            <w:ind w:left="576"/>
          </w:pPr>
        </w:pPrChange>
      </w:pPr>
      <w:ins w:id="1873" w:author="C.Pandeeswari" w:date="2015-02-22T12:00:00Z">
        <w:r w:rsidRPr="003D782B">
          <w:rPr>
            <w:rFonts w:cs="Arial"/>
            <w:b/>
            <w:u w:val="single"/>
            <w:rPrChange w:id="1874" w:author="C.Pandeeswari" w:date="2015-02-22T12:01:00Z">
              <w:rPr/>
            </w:rPrChange>
          </w:rPr>
          <w:t>Sample Angular JS code for the creation of tabs based on JSON object settings</w:t>
        </w:r>
      </w:ins>
      <w:ins w:id="1875" w:author="C.Pandeeswari" w:date="2015-02-22T12:07:00Z">
        <w:r w:rsidR="00A90253">
          <w:rPr>
            <w:rFonts w:cs="Arial"/>
            <w:b/>
            <w:u w:val="single"/>
          </w:rPr>
          <w:t xml:space="preserve"> and tabs color change for the visited pages.</w:t>
        </w:r>
      </w:ins>
    </w:p>
    <w:p w:rsidR="000C04FF" w:rsidRDefault="000C04FF">
      <w:pPr>
        <w:ind w:left="1440"/>
        <w:rPr>
          <w:ins w:id="1876" w:author="C.Pandeeswari" w:date="2015-02-22T09:26:00Z"/>
          <w:rFonts w:cs="Arial"/>
          <w:rPrChange w:id="1877" w:author="C.Pandeeswari" w:date="2015-02-22T09:27:00Z">
            <w:rPr>
              <w:ins w:id="1878" w:author="C.Pandeeswari" w:date="2015-02-22T09:26:00Z"/>
              <w:rFonts w:ascii="Verdana" w:hAnsi="Verdana"/>
            </w:rPr>
          </w:rPrChange>
        </w:rPr>
        <w:pPrChange w:id="1879" w:author="C.Pandeeswari" w:date="2015-02-22T09:27:00Z">
          <w:pPr/>
        </w:pPrChange>
      </w:pPr>
    </w:p>
    <w:p w:rsidR="000C04FF" w:rsidRDefault="000C04FF">
      <w:pPr>
        <w:ind w:left="1440"/>
        <w:rPr>
          <w:ins w:id="1880" w:author="C.Pandeeswari" w:date="2015-02-22T09:26:00Z"/>
          <w:rFonts w:cs="Arial"/>
          <w:rPrChange w:id="1881" w:author="C.Pandeeswari" w:date="2015-02-22T09:27:00Z">
            <w:rPr>
              <w:ins w:id="1882" w:author="C.Pandeeswari" w:date="2015-02-22T09:26:00Z"/>
              <w:rFonts w:ascii="Verdana" w:hAnsi="Verdana"/>
            </w:rPr>
          </w:rPrChange>
        </w:rPr>
        <w:pPrChange w:id="1883" w:author="C.Pandeeswari" w:date="2015-02-22T09:27:00Z">
          <w:pPr/>
        </w:pPrChange>
      </w:pPr>
    </w:p>
    <w:p w:rsidR="000C04FF" w:rsidRDefault="003D782B">
      <w:pPr>
        <w:pBdr>
          <w:top w:val="single" w:sz="4" w:space="1" w:color="auto"/>
          <w:left w:val="single" w:sz="4" w:space="4" w:color="auto"/>
          <w:bottom w:val="single" w:sz="4" w:space="1" w:color="auto"/>
          <w:right w:val="single" w:sz="4" w:space="4" w:color="auto"/>
        </w:pBdr>
        <w:ind w:left="1440"/>
        <w:rPr>
          <w:ins w:id="1884" w:author="C.Pandeeswari" w:date="2015-02-22T09:26:00Z"/>
          <w:rFonts w:cs="Arial"/>
          <w:sz w:val="16"/>
          <w:szCs w:val="16"/>
          <w:rPrChange w:id="1885" w:author="C.Pandeeswari" w:date="2015-02-22T12:05:00Z">
            <w:rPr>
              <w:ins w:id="1886" w:author="C.Pandeeswari" w:date="2015-02-22T09:26:00Z"/>
              <w:rFonts w:ascii="Verdana" w:hAnsi="Verdana"/>
            </w:rPr>
          </w:rPrChange>
        </w:rPr>
        <w:pPrChange w:id="1887" w:author="C.Pandeeswari" w:date="2015-02-22T12:05:00Z">
          <w:pPr/>
        </w:pPrChange>
      </w:pPr>
      <w:proofErr w:type="gramStart"/>
      <w:ins w:id="1888" w:author="C.Pandeeswari" w:date="2015-02-22T09:26:00Z">
        <w:r w:rsidRPr="003D782B">
          <w:rPr>
            <w:rFonts w:cs="Arial"/>
            <w:sz w:val="16"/>
            <w:szCs w:val="16"/>
            <w:rPrChange w:id="1889" w:author="C.Pandeeswari" w:date="2015-02-22T12:05:00Z">
              <w:rPr>
                <w:rFonts w:ascii="Verdana" w:hAnsi="Verdana"/>
              </w:rPr>
            </w:rPrChange>
          </w:rPr>
          <w:t>app.directive(</w:t>
        </w:r>
        <w:proofErr w:type="gramEnd"/>
        <w:r w:rsidRPr="003D782B">
          <w:rPr>
            <w:rFonts w:cs="Arial"/>
            <w:sz w:val="16"/>
            <w:szCs w:val="16"/>
            <w:rPrChange w:id="1890" w:author="C.Pandeeswari" w:date="2015-02-22T12:05:00Z">
              <w:rPr>
                <w:rFonts w:ascii="Verdana" w:hAnsi="Verdana"/>
              </w:rPr>
            </w:rPrChange>
          </w:rPr>
          <w:t>'ngFooterField', function () {</w:t>
        </w:r>
      </w:ins>
    </w:p>
    <w:p w:rsidR="000C04FF" w:rsidRDefault="003D782B">
      <w:pPr>
        <w:pBdr>
          <w:top w:val="single" w:sz="4" w:space="1" w:color="auto"/>
          <w:left w:val="single" w:sz="4" w:space="4" w:color="auto"/>
          <w:bottom w:val="single" w:sz="4" w:space="1" w:color="auto"/>
          <w:right w:val="single" w:sz="4" w:space="4" w:color="auto"/>
        </w:pBdr>
        <w:ind w:left="1440"/>
        <w:rPr>
          <w:ins w:id="1891" w:author="C.Pandeeswari" w:date="2015-02-22T09:26:00Z"/>
          <w:rFonts w:cs="Arial"/>
          <w:sz w:val="16"/>
          <w:szCs w:val="16"/>
          <w:rPrChange w:id="1892" w:author="C.Pandeeswari" w:date="2015-02-22T12:05:00Z">
            <w:rPr>
              <w:ins w:id="1893" w:author="C.Pandeeswari" w:date="2015-02-22T09:26:00Z"/>
              <w:rFonts w:ascii="Verdana" w:hAnsi="Verdana"/>
            </w:rPr>
          </w:rPrChange>
        </w:rPr>
        <w:pPrChange w:id="1894" w:author="C.Pandeeswari" w:date="2015-02-22T12:05:00Z">
          <w:pPr/>
        </w:pPrChange>
      </w:pPr>
      <w:ins w:id="1895" w:author="C.Pandeeswari" w:date="2015-02-22T09:26:00Z">
        <w:r w:rsidRPr="003D782B">
          <w:rPr>
            <w:rFonts w:cs="Arial"/>
            <w:sz w:val="16"/>
            <w:szCs w:val="16"/>
            <w:rPrChange w:id="1896" w:author="C.Pandeeswari" w:date="2015-02-22T12:05:00Z">
              <w:rPr>
                <w:rFonts w:ascii="Verdana" w:hAnsi="Verdana"/>
              </w:rPr>
            </w:rPrChange>
          </w:rPr>
          <w:t xml:space="preserve">        </w:t>
        </w:r>
        <w:proofErr w:type="gramStart"/>
        <w:r w:rsidRPr="003D782B">
          <w:rPr>
            <w:rFonts w:cs="Arial"/>
            <w:sz w:val="16"/>
            <w:szCs w:val="16"/>
            <w:rPrChange w:id="1897" w:author="C.Pandeeswari" w:date="2015-02-22T12:05:00Z">
              <w:rPr>
                <w:rFonts w:ascii="Verdana" w:hAnsi="Verdana"/>
              </w:rPr>
            </w:rPrChange>
          </w:rPr>
          <w:t>return</w:t>
        </w:r>
        <w:proofErr w:type="gramEnd"/>
        <w:r w:rsidRPr="003D782B">
          <w:rPr>
            <w:rFonts w:cs="Arial"/>
            <w:sz w:val="16"/>
            <w:szCs w:val="16"/>
            <w:rPrChange w:id="1898" w:author="C.Pandeeswari" w:date="2015-02-22T12:05: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899" w:author="C.Pandeeswari" w:date="2015-02-22T09:26:00Z"/>
          <w:rFonts w:cs="Arial"/>
          <w:sz w:val="16"/>
          <w:szCs w:val="16"/>
          <w:rPrChange w:id="1900" w:author="C.Pandeeswari" w:date="2015-02-22T12:05:00Z">
            <w:rPr>
              <w:ins w:id="1901" w:author="C.Pandeeswari" w:date="2015-02-22T09:26:00Z"/>
              <w:rFonts w:ascii="Verdana" w:hAnsi="Verdana"/>
            </w:rPr>
          </w:rPrChange>
        </w:rPr>
        <w:pPrChange w:id="1902" w:author="C.Pandeeswari" w:date="2015-02-22T12:05:00Z">
          <w:pPr/>
        </w:pPrChange>
      </w:pPr>
      <w:ins w:id="1903" w:author="C.Pandeeswari" w:date="2015-02-22T09:26:00Z">
        <w:r w:rsidRPr="003D782B">
          <w:rPr>
            <w:rFonts w:cs="Arial"/>
            <w:sz w:val="16"/>
            <w:szCs w:val="16"/>
            <w:rPrChange w:id="1904" w:author="C.Pandeeswari" w:date="2015-02-22T12:05:00Z">
              <w:rPr>
                <w:rFonts w:ascii="Verdana" w:hAnsi="Verdana"/>
              </w:rPr>
            </w:rPrChange>
          </w:rPr>
          <w:t xml:space="preserve">            </w:t>
        </w:r>
        <w:proofErr w:type="gramStart"/>
        <w:r w:rsidRPr="003D782B">
          <w:rPr>
            <w:rFonts w:cs="Arial"/>
            <w:sz w:val="16"/>
            <w:szCs w:val="16"/>
            <w:rPrChange w:id="1905" w:author="C.Pandeeswari" w:date="2015-02-22T12:05:00Z">
              <w:rPr>
                <w:rFonts w:ascii="Verdana" w:hAnsi="Verdana"/>
              </w:rPr>
            </w:rPrChange>
          </w:rPr>
          <w:t>link</w:t>
        </w:r>
        <w:proofErr w:type="gramEnd"/>
        <w:r w:rsidRPr="003D782B">
          <w:rPr>
            <w:rFonts w:cs="Arial"/>
            <w:sz w:val="16"/>
            <w:szCs w:val="16"/>
            <w:rPrChange w:id="1906" w:author="C.Pandeeswari" w:date="2015-02-22T12:05:00Z">
              <w:rPr>
                <w:rFonts w:ascii="Verdana" w:hAnsi="Verdana"/>
              </w:rPr>
            </w:rPrChange>
          </w:rPr>
          <w:t>: function (scope, element, attrs) {</w:t>
        </w:r>
      </w:ins>
    </w:p>
    <w:p w:rsidR="000C04FF" w:rsidRDefault="003D782B">
      <w:pPr>
        <w:pBdr>
          <w:top w:val="single" w:sz="4" w:space="1" w:color="auto"/>
          <w:left w:val="single" w:sz="4" w:space="4" w:color="auto"/>
          <w:bottom w:val="single" w:sz="4" w:space="1" w:color="auto"/>
          <w:right w:val="single" w:sz="4" w:space="4" w:color="auto"/>
        </w:pBdr>
        <w:ind w:left="1440"/>
        <w:rPr>
          <w:ins w:id="1907" w:author="C.Pandeeswari" w:date="2015-02-22T09:26:00Z"/>
          <w:rFonts w:cs="Arial"/>
          <w:sz w:val="16"/>
          <w:szCs w:val="16"/>
          <w:rPrChange w:id="1908" w:author="C.Pandeeswari" w:date="2015-02-22T12:05:00Z">
            <w:rPr>
              <w:ins w:id="1909" w:author="C.Pandeeswari" w:date="2015-02-22T09:26:00Z"/>
              <w:rFonts w:ascii="Verdana" w:hAnsi="Verdana"/>
            </w:rPr>
          </w:rPrChange>
        </w:rPr>
        <w:pPrChange w:id="1910" w:author="C.Pandeeswari" w:date="2015-02-22T12:05:00Z">
          <w:pPr/>
        </w:pPrChange>
      </w:pPr>
      <w:ins w:id="1911" w:author="C.Pandeeswari" w:date="2015-02-22T09:26:00Z">
        <w:r w:rsidRPr="003D782B">
          <w:rPr>
            <w:rFonts w:cs="Arial"/>
            <w:sz w:val="16"/>
            <w:szCs w:val="16"/>
            <w:rPrChange w:id="1912" w:author="C.Pandeeswari" w:date="2015-02-22T12:05:00Z">
              <w:rPr>
                <w:rFonts w:ascii="Verdana" w:hAnsi="Verdana"/>
              </w:rPr>
            </w:rPrChange>
          </w:rPr>
          <w:tab/>
        </w:r>
        <w:r w:rsidRPr="003D782B">
          <w:rPr>
            <w:rFonts w:cs="Arial"/>
            <w:sz w:val="16"/>
            <w:szCs w:val="16"/>
            <w:rPrChange w:id="1913" w:author="C.Pandeeswari" w:date="2015-02-22T12:05:00Z">
              <w:rPr>
                <w:rFonts w:ascii="Verdana" w:hAnsi="Verdana"/>
              </w:rPr>
            </w:rPrChange>
          </w:rPr>
          <w:tab/>
        </w:r>
        <w:r w:rsidRPr="003D782B">
          <w:rPr>
            <w:rFonts w:cs="Arial"/>
            <w:sz w:val="16"/>
            <w:szCs w:val="16"/>
            <w:rPrChange w:id="1914" w:author="C.Pandeeswari" w:date="2015-02-22T12:05:00Z">
              <w:rPr>
                <w:rFonts w:ascii="Verdana" w:hAnsi="Verdana"/>
              </w:rPr>
            </w:rPrChange>
          </w:rPr>
          <w:tab/>
        </w:r>
        <w:r w:rsidRPr="003D782B">
          <w:rPr>
            <w:rFonts w:cs="Arial"/>
            <w:sz w:val="16"/>
            <w:szCs w:val="16"/>
            <w:rPrChange w:id="1915"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1916" w:author="C.Pandeeswari" w:date="2015-02-22T09:26:00Z"/>
          <w:rFonts w:cs="Arial"/>
          <w:color w:val="FF0000"/>
          <w:sz w:val="16"/>
          <w:szCs w:val="16"/>
          <w:rPrChange w:id="1917" w:author="C.Pandeeswari" w:date="2015-02-22T12:05:00Z">
            <w:rPr>
              <w:ins w:id="1918" w:author="C.Pandeeswari" w:date="2015-02-22T09:26:00Z"/>
              <w:rFonts w:ascii="Verdana" w:hAnsi="Verdana"/>
            </w:rPr>
          </w:rPrChange>
        </w:rPr>
        <w:pPrChange w:id="1919" w:author="C.Pandeeswari" w:date="2015-02-22T12:05:00Z">
          <w:pPr/>
        </w:pPrChange>
      </w:pPr>
      <w:ins w:id="1920" w:author="C.Pandeeswari" w:date="2015-02-22T09:26:00Z">
        <w:r w:rsidRPr="003D782B">
          <w:rPr>
            <w:rFonts w:cs="Arial"/>
            <w:sz w:val="16"/>
            <w:szCs w:val="16"/>
            <w:rPrChange w:id="1921" w:author="C.Pandeeswari" w:date="2015-02-22T12:05:00Z">
              <w:rPr>
                <w:rFonts w:ascii="Verdana" w:hAnsi="Verdana"/>
              </w:rPr>
            </w:rPrChange>
          </w:rPr>
          <w:tab/>
        </w:r>
        <w:r w:rsidRPr="003D782B">
          <w:rPr>
            <w:rFonts w:cs="Arial"/>
            <w:sz w:val="16"/>
            <w:szCs w:val="16"/>
            <w:rPrChange w:id="1922" w:author="C.Pandeeswari" w:date="2015-02-22T12:05:00Z">
              <w:rPr>
                <w:rFonts w:ascii="Verdana" w:hAnsi="Verdana"/>
              </w:rPr>
            </w:rPrChange>
          </w:rPr>
          <w:tab/>
        </w:r>
        <w:r w:rsidRPr="003D782B">
          <w:rPr>
            <w:rFonts w:cs="Arial"/>
            <w:sz w:val="16"/>
            <w:szCs w:val="16"/>
            <w:rPrChange w:id="1923" w:author="C.Pandeeswari" w:date="2015-02-22T12:05:00Z">
              <w:rPr>
                <w:rFonts w:ascii="Verdana" w:hAnsi="Verdana"/>
              </w:rPr>
            </w:rPrChange>
          </w:rPr>
          <w:tab/>
        </w:r>
        <w:r w:rsidRPr="003D782B">
          <w:rPr>
            <w:rFonts w:cs="Arial"/>
            <w:sz w:val="16"/>
            <w:szCs w:val="16"/>
            <w:rPrChange w:id="1924" w:author="C.Pandeeswari" w:date="2015-02-22T12:05:00Z">
              <w:rPr>
                <w:rFonts w:ascii="Verdana" w:hAnsi="Verdana"/>
              </w:rPr>
            </w:rPrChange>
          </w:rPr>
          <w:tab/>
        </w:r>
        <w:proofErr w:type="gramStart"/>
        <w:r w:rsidRPr="003D782B">
          <w:rPr>
            <w:rFonts w:cs="Arial"/>
            <w:color w:val="FF0000"/>
            <w:sz w:val="16"/>
            <w:szCs w:val="16"/>
            <w:rPrChange w:id="1925" w:author="C.Pandeeswari" w:date="2015-02-22T12:05:00Z">
              <w:rPr>
                <w:rFonts w:ascii="Verdana" w:hAnsi="Verdana"/>
              </w:rPr>
            </w:rPrChange>
          </w:rPr>
          <w:t>if(</w:t>
        </w:r>
        <w:proofErr w:type="gramEnd"/>
        <w:r w:rsidRPr="003D782B">
          <w:rPr>
            <w:rFonts w:cs="Arial"/>
            <w:color w:val="FF0000"/>
            <w:sz w:val="16"/>
            <w:szCs w:val="16"/>
            <w:rPrChange w:id="1926" w:author="C.Pandeeswari" w:date="2015-02-22T12:05:00Z">
              <w:rPr>
                <w:rFonts w:ascii="Verdana" w:hAnsi="Verdana"/>
              </w:rPr>
            </w:rPrChange>
          </w:rPr>
          <w:t>scope.field. Visibility</w:t>
        </w:r>
        <w:proofErr w:type="gramStart"/>
        <w:r w:rsidRPr="003D782B">
          <w:rPr>
            <w:rFonts w:cs="Arial"/>
            <w:color w:val="FF0000"/>
            <w:sz w:val="16"/>
            <w:szCs w:val="16"/>
            <w:rPrChange w:id="1927" w:author="C.Pandeeswari" w:date="2015-02-22T12:05:00Z">
              <w:rPr>
                <w:rFonts w:ascii="Verdana" w:hAnsi="Verdana"/>
              </w:rPr>
            </w:rPrChange>
          </w:rPr>
          <w:t>!=</w:t>
        </w:r>
        <w:proofErr w:type="gramEnd"/>
        <w:r w:rsidRPr="003D782B">
          <w:rPr>
            <w:rFonts w:cs="Arial"/>
            <w:color w:val="FF0000"/>
            <w:sz w:val="16"/>
            <w:szCs w:val="16"/>
            <w:rPrChange w:id="1928" w:author="C.Pandeeswari" w:date="2015-02-22T12:05:00Z">
              <w:rPr>
                <w:rFonts w:ascii="Verdana" w:hAnsi="Verdana"/>
              </w:rPr>
            </w:rPrChange>
          </w:rPr>
          <w:t xml:space="preserve"> "</w:t>
        </w:r>
      </w:ins>
      <w:ins w:id="1929" w:author="C.Pandeeswari" w:date="2015-02-22T09:44:00Z">
        <w:r w:rsidRPr="003D782B">
          <w:rPr>
            <w:rFonts w:cs="Arial"/>
            <w:color w:val="FF0000"/>
            <w:sz w:val="16"/>
            <w:szCs w:val="16"/>
            <w:rPrChange w:id="1930" w:author="C.Pandeeswari" w:date="2015-02-22T12:05:00Z">
              <w:rPr>
                <w:rFonts w:cs="Arial"/>
              </w:rPr>
            </w:rPrChange>
          </w:rPr>
          <w:t>no</w:t>
        </w:r>
      </w:ins>
      <w:ins w:id="1931" w:author="C.Pandeeswari" w:date="2015-02-22T09:26:00Z">
        <w:r w:rsidRPr="003D782B">
          <w:rPr>
            <w:rFonts w:cs="Arial"/>
            <w:color w:val="FF0000"/>
            <w:sz w:val="16"/>
            <w:szCs w:val="16"/>
            <w:rPrChange w:id="1932" w:author="C.Pandeeswari" w:date="2015-02-22T12:05:00Z">
              <w:rPr>
                <w:rFonts w:ascii="Verdana" w:hAnsi="Verdana"/>
              </w:rPr>
            </w:rPrChange>
          </w:rPr>
          <w:t>")</w:t>
        </w:r>
      </w:ins>
    </w:p>
    <w:p w:rsidR="000C04FF" w:rsidRDefault="003D782B">
      <w:pPr>
        <w:pBdr>
          <w:top w:val="single" w:sz="4" w:space="1" w:color="auto"/>
          <w:left w:val="single" w:sz="4" w:space="4" w:color="auto"/>
          <w:bottom w:val="single" w:sz="4" w:space="1" w:color="auto"/>
          <w:right w:val="single" w:sz="4" w:space="4" w:color="auto"/>
        </w:pBdr>
        <w:ind w:left="1440"/>
        <w:rPr>
          <w:ins w:id="1933" w:author="C.Pandeeswari" w:date="2015-02-22T09:26:00Z"/>
          <w:rFonts w:cs="Arial"/>
          <w:sz w:val="16"/>
          <w:szCs w:val="16"/>
          <w:rPrChange w:id="1934" w:author="C.Pandeeswari" w:date="2015-02-22T12:05:00Z">
            <w:rPr>
              <w:ins w:id="1935" w:author="C.Pandeeswari" w:date="2015-02-22T09:26:00Z"/>
              <w:rFonts w:ascii="Verdana" w:hAnsi="Verdana"/>
            </w:rPr>
          </w:rPrChange>
        </w:rPr>
        <w:pPrChange w:id="1936" w:author="C.Pandeeswari" w:date="2015-02-22T12:05:00Z">
          <w:pPr/>
        </w:pPrChange>
      </w:pPr>
      <w:ins w:id="1937" w:author="C.Pandeeswari" w:date="2015-02-22T09:26:00Z">
        <w:r w:rsidRPr="003D782B">
          <w:rPr>
            <w:rFonts w:cs="Arial"/>
            <w:sz w:val="16"/>
            <w:szCs w:val="16"/>
            <w:rPrChange w:id="1938" w:author="C.Pandeeswari" w:date="2015-02-22T12:05:00Z">
              <w:rPr>
                <w:rFonts w:ascii="Verdana" w:hAnsi="Verdana"/>
              </w:rPr>
            </w:rPrChange>
          </w:rPr>
          <w:tab/>
        </w:r>
        <w:r w:rsidRPr="003D782B">
          <w:rPr>
            <w:rFonts w:cs="Arial"/>
            <w:sz w:val="16"/>
            <w:szCs w:val="16"/>
            <w:rPrChange w:id="1939" w:author="C.Pandeeswari" w:date="2015-02-22T12:05:00Z">
              <w:rPr>
                <w:rFonts w:ascii="Verdana" w:hAnsi="Verdana"/>
              </w:rPr>
            </w:rPrChange>
          </w:rPr>
          <w:tab/>
        </w:r>
        <w:r w:rsidRPr="003D782B">
          <w:rPr>
            <w:rFonts w:cs="Arial"/>
            <w:sz w:val="16"/>
            <w:szCs w:val="16"/>
            <w:rPrChange w:id="1940" w:author="C.Pandeeswari" w:date="2015-02-22T12:05:00Z">
              <w:rPr>
                <w:rFonts w:ascii="Verdana" w:hAnsi="Verdana"/>
              </w:rPr>
            </w:rPrChange>
          </w:rPr>
          <w:tab/>
        </w:r>
        <w:r w:rsidRPr="003D782B">
          <w:rPr>
            <w:rFonts w:cs="Arial"/>
            <w:sz w:val="16"/>
            <w:szCs w:val="16"/>
            <w:rPrChange w:id="1941" w:author="C.Pandeeswari" w:date="2015-02-22T12:05:00Z">
              <w:rPr>
                <w:rFonts w:ascii="Verdana" w:hAnsi="Verdana"/>
              </w:rPr>
            </w:rPrChange>
          </w:rPr>
          <w:tab/>
          <w:t>{</w:t>
        </w:r>
      </w:ins>
    </w:p>
    <w:p w:rsidR="000C04FF" w:rsidRDefault="003D782B">
      <w:pPr>
        <w:pBdr>
          <w:top w:val="single" w:sz="4" w:space="1" w:color="auto"/>
          <w:left w:val="single" w:sz="4" w:space="4" w:color="auto"/>
          <w:bottom w:val="single" w:sz="4" w:space="1" w:color="auto"/>
          <w:right w:val="single" w:sz="4" w:space="4" w:color="auto"/>
        </w:pBdr>
        <w:ind w:left="1440"/>
        <w:rPr>
          <w:ins w:id="1942" w:author="C.Pandeeswari" w:date="2015-02-22T09:26:00Z"/>
          <w:rFonts w:cs="Arial"/>
          <w:sz w:val="16"/>
          <w:szCs w:val="16"/>
          <w:rPrChange w:id="1943" w:author="C.Pandeeswari" w:date="2015-02-22T12:05:00Z">
            <w:rPr>
              <w:ins w:id="1944" w:author="C.Pandeeswari" w:date="2015-02-22T09:26:00Z"/>
              <w:rFonts w:ascii="Verdana" w:hAnsi="Verdana"/>
            </w:rPr>
          </w:rPrChange>
        </w:rPr>
        <w:pPrChange w:id="1945" w:author="C.Pandeeswari" w:date="2015-02-22T12:05:00Z">
          <w:pPr/>
        </w:pPrChange>
      </w:pPr>
      <w:ins w:id="1946" w:author="C.Pandeeswari" w:date="2015-02-22T09:26:00Z">
        <w:r w:rsidRPr="003D782B">
          <w:rPr>
            <w:rFonts w:cs="Arial"/>
            <w:sz w:val="16"/>
            <w:szCs w:val="16"/>
            <w:rPrChange w:id="1947" w:author="C.Pandeeswari" w:date="2015-02-22T12:05:00Z">
              <w:rPr>
                <w:rFonts w:ascii="Verdana" w:hAnsi="Verdana"/>
              </w:rPr>
            </w:rPrChange>
          </w:rPr>
          <w:tab/>
        </w:r>
        <w:r w:rsidRPr="003D782B">
          <w:rPr>
            <w:rFonts w:cs="Arial"/>
            <w:sz w:val="16"/>
            <w:szCs w:val="16"/>
            <w:rPrChange w:id="1948" w:author="C.Pandeeswari" w:date="2015-02-22T12:05:00Z">
              <w:rPr>
                <w:rFonts w:ascii="Verdana" w:hAnsi="Verdana"/>
              </w:rPr>
            </w:rPrChange>
          </w:rPr>
          <w:tab/>
        </w:r>
        <w:r w:rsidRPr="003D782B">
          <w:rPr>
            <w:rFonts w:cs="Arial"/>
            <w:sz w:val="16"/>
            <w:szCs w:val="16"/>
            <w:rPrChange w:id="1949" w:author="C.Pandeeswari" w:date="2015-02-22T12:05:00Z">
              <w:rPr>
                <w:rFonts w:ascii="Verdana" w:hAnsi="Verdana"/>
              </w:rPr>
            </w:rPrChange>
          </w:rPr>
          <w:tab/>
        </w:r>
        <w:r w:rsidRPr="003D782B">
          <w:rPr>
            <w:rFonts w:cs="Arial"/>
            <w:sz w:val="16"/>
            <w:szCs w:val="16"/>
            <w:rPrChange w:id="1950" w:author="C.Pandeeswari" w:date="2015-02-22T12:05:00Z">
              <w:rPr>
                <w:rFonts w:ascii="Verdana" w:hAnsi="Verdana"/>
              </w:rPr>
            </w:rPrChange>
          </w:rPr>
          <w:tab/>
        </w:r>
        <w:r w:rsidRPr="003D782B">
          <w:rPr>
            <w:rFonts w:cs="Arial"/>
            <w:sz w:val="16"/>
            <w:szCs w:val="16"/>
            <w:rPrChange w:id="1951" w:author="C.Pandeeswari" w:date="2015-02-22T12:05:00Z">
              <w:rPr>
                <w:rFonts w:ascii="Verdana" w:hAnsi="Verdana"/>
              </w:rPr>
            </w:rPrChange>
          </w:rPr>
          <w:tab/>
        </w:r>
        <w:proofErr w:type="gramStart"/>
        <w:r w:rsidRPr="003D782B">
          <w:rPr>
            <w:rFonts w:cs="Arial"/>
            <w:sz w:val="16"/>
            <w:szCs w:val="16"/>
            <w:rPrChange w:id="1952" w:author="C.Pandeeswari" w:date="2015-02-22T12:05:00Z">
              <w:rPr>
                <w:rFonts w:ascii="Verdana" w:hAnsi="Verdana"/>
              </w:rPr>
            </w:rPrChange>
          </w:rPr>
          <w:t>element.html(</w:t>
        </w:r>
        <w:proofErr w:type="gramEnd"/>
        <w:r w:rsidRPr="003D782B">
          <w:rPr>
            <w:rFonts w:cs="Arial"/>
            <w:sz w:val="16"/>
            <w:szCs w:val="16"/>
            <w:rPrChange w:id="1953" w:author="C.Pandeeswari" w:date="2015-02-22T12:05:00Z">
              <w:rPr>
                <w:rFonts w:ascii="Verdana" w:hAnsi="Verdana"/>
              </w:rPr>
            </w:rPrChange>
          </w:rPr>
          <w:t>'&lt;li class='+scope.field. visibilitypage + ' id='+scope.field.id+  ' &gt;&lt;/li&gt;');</w:t>
        </w:r>
      </w:ins>
    </w:p>
    <w:p w:rsidR="000C04FF" w:rsidRDefault="003D782B">
      <w:pPr>
        <w:pBdr>
          <w:top w:val="single" w:sz="4" w:space="1" w:color="auto"/>
          <w:left w:val="single" w:sz="4" w:space="4" w:color="auto"/>
          <w:bottom w:val="single" w:sz="4" w:space="1" w:color="auto"/>
          <w:right w:val="single" w:sz="4" w:space="4" w:color="auto"/>
        </w:pBdr>
        <w:ind w:left="1440"/>
        <w:rPr>
          <w:ins w:id="1954" w:author="C.Pandeeswari" w:date="2015-02-22T09:26:00Z"/>
          <w:rFonts w:cs="Arial"/>
          <w:sz w:val="16"/>
          <w:szCs w:val="16"/>
          <w:rPrChange w:id="1955" w:author="C.Pandeeswari" w:date="2015-02-22T12:05:00Z">
            <w:rPr>
              <w:ins w:id="1956" w:author="C.Pandeeswari" w:date="2015-02-22T09:26:00Z"/>
              <w:rFonts w:ascii="Verdana" w:hAnsi="Verdana"/>
            </w:rPr>
          </w:rPrChange>
        </w:rPr>
        <w:pPrChange w:id="1957" w:author="C.Pandeeswari" w:date="2015-02-22T12:05:00Z">
          <w:pPr/>
        </w:pPrChange>
      </w:pPr>
      <w:ins w:id="1958" w:author="C.Pandeeswari" w:date="2015-02-22T09:26:00Z">
        <w:r w:rsidRPr="003D782B">
          <w:rPr>
            <w:rFonts w:cs="Arial"/>
            <w:sz w:val="16"/>
            <w:szCs w:val="16"/>
            <w:rPrChange w:id="1959" w:author="C.Pandeeswari" w:date="2015-02-22T12:05:00Z">
              <w:rPr>
                <w:rFonts w:ascii="Verdana" w:hAnsi="Verdana"/>
              </w:rPr>
            </w:rPrChange>
          </w:rPr>
          <w:tab/>
        </w:r>
        <w:r w:rsidRPr="003D782B">
          <w:rPr>
            <w:rFonts w:cs="Arial"/>
            <w:sz w:val="16"/>
            <w:szCs w:val="16"/>
            <w:rPrChange w:id="1960" w:author="C.Pandeeswari" w:date="2015-02-22T12:05:00Z">
              <w:rPr>
                <w:rFonts w:ascii="Verdana" w:hAnsi="Verdana"/>
              </w:rPr>
            </w:rPrChange>
          </w:rPr>
          <w:tab/>
        </w:r>
        <w:r w:rsidRPr="003D782B">
          <w:rPr>
            <w:rFonts w:cs="Arial"/>
            <w:sz w:val="16"/>
            <w:szCs w:val="16"/>
            <w:rPrChange w:id="1961" w:author="C.Pandeeswari" w:date="2015-02-22T12:05:00Z">
              <w:rPr>
                <w:rFonts w:ascii="Verdana" w:hAnsi="Verdana"/>
              </w:rPr>
            </w:rPrChange>
          </w:rPr>
          <w:tab/>
        </w:r>
        <w:r w:rsidRPr="003D782B">
          <w:rPr>
            <w:rFonts w:cs="Arial"/>
            <w:sz w:val="16"/>
            <w:szCs w:val="16"/>
            <w:rPrChange w:id="1962" w:author="C.Pandeeswari" w:date="2015-02-22T12:05:00Z">
              <w:rPr>
                <w:rFonts w:ascii="Verdana" w:hAnsi="Verdana"/>
              </w:rPr>
            </w:rPrChange>
          </w:rPr>
          <w:tab/>
          <w:t>}</w:t>
        </w:r>
      </w:ins>
    </w:p>
    <w:p w:rsidR="000C04FF" w:rsidRDefault="003D782B">
      <w:pPr>
        <w:pBdr>
          <w:top w:val="single" w:sz="4" w:space="1" w:color="auto"/>
          <w:left w:val="single" w:sz="4" w:space="4" w:color="auto"/>
          <w:bottom w:val="single" w:sz="4" w:space="1" w:color="auto"/>
          <w:right w:val="single" w:sz="4" w:space="4" w:color="auto"/>
        </w:pBdr>
        <w:ind w:left="1440"/>
        <w:rPr>
          <w:ins w:id="1963" w:author="C.Pandeeswari" w:date="2015-02-22T09:26:00Z"/>
          <w:rFonts w:cs="Arial"/>
          <w:sz w:val="16"/>
          <w:szCs w:val="16"/>
          <w:rPrChange w:id="1964" w:author="C.Pandeeswari" w:date="2015-02-22T12:05:00Z">
            <w:rPr>
              <w:ins w:id="1965" w:author="C.Pandeeswari" w:date="2015-02-22T09:26:00Z"/>
              <w:rFonts w:ascii="Verdana" w:hAnsi="Verdana"/>
            </w:rPr>
          </w:rPrChange>
        </w:rPr>
        <w:pPrChange w:id="1966" w:author="C.Pandeeswari" w:date="2015-02-22T12:05:00Z">
          <w:pPr/>
        </w:pPrChange>
      </w:pPr>
      <w:ins w:id="1967" w:author="C.Pandeeswari" w:date="2015-02-22T09:26:00Z">
        <w:r w:rsidRPr="003D782B">
          <w:rPr>
            <w:rFonts w:cs="Arial"/>
            <w:sz w:val="16"/>
            <w:szCs w:val="16"/>
            <w:rPrChange w:id="1968" w:author="C.Pandeeswari" w:date="2015-02-22T12:05: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969" w:author="C.Pandeeswari" w:date="2015-02-22T09:26:00Z"/>
          <w:rFonts w:cs="Arial"/>
          <w:sz w:val="16"/>
          <w:szCs w:val="16"/>
          <w:rPrChange w:id="1970" w:author="C.Pandeeswari" w:date="2015-02-22T12:05:00Z">
            <w:rPr>
              <w:ins w:id="1971" w:author="C.Pandeeswari" w:date="2015-02-22T09:26:00Z"/>
              <w:rFonts w:ascii="Verdana" w:hAnsi="Verdana"/>
            </w:rPr>
          </w:rPrChange>
        </w:rPr>
        <w:pPrChange w:id="1972" w:author="C.Pandeeswari" w:date="2015-02-22T12:05:00Z">
          <w:pPr/>
        </w:pPrChange>
      </w:pPr>
      <w:ins w:id="1973" w:author="C.Pandeeswari" w:date="2015-02-22T09:26:00Z">
        <w:r w:rsidRPr="003D782B">
          <w:rPr>
            <w:rFonts w:cs="Arial"/>
            <w:sz w:val="16"/>
            <w:szCs w:val="16"/>
            <w:rPrChange w:id="1974" w:author="C.Pandeeswari" w:date="2015-02-22T12:05: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1975" w:author="C.Pandeeswari" w:date="2015-02-22T09:26:00Z"/>
          <w:rFonts w:cs="Arial"/>
          <w:sz w:val="16"/>
          <w:szCs w:val="16"/>
          <w:rPrChange w:id="1976" w:author="C.Pandeeswari" w:date="2015-02-22T12:05:00Z">
            <w:rPr>
              <w:ins w:id="1977" w:author="C.Pandeeswari" w:date="2015-02-22T09:26:00Z"/>
              <w:rFonts w:ascii="Verdana" w:hAnsi="Verdana"/>
            </w:rPr>
          </w:rPrChange>
        </w:rPr>
        <w:pPrChange w:id="1978" w:author="C.Pandeeswari" w:date="2015-02-22T12:05:00Z">
          <w:pPr/>
        </w:pPrChange>
      </w:pPr>
      <w:ins w:id="1979" w:author="C.Pandeeswari" w:date="2015-02-22T09:26:00Z">
        <w:r w:rsidRPr="003D782B">
          <w:rPr>
            <w:rFonts w:cs="Arial"/>
            <w:sz w:val="16"/>
            <w:szCs w:val="16"/>
            <w:rPrChange w:id="1980" w:author="C.Pandeeswari" w:date="2015-02-22T12:05:00Z">
              <w:rPr>
                <w:rFonts w:ascii="Verdana" w:hAnsi="Verdana"/>
              </w:rPr>
            </w:rPrChange>
          </w:rPr>
          <w:tab/>
        </w:r>
        <w:r w:rsidRPr="003D782B">
          <w:rPr>
            <w:rFonts w:cs="Arial"/>
            <w:sz w:val="16"/>
            <w:szCs w:val="16"/>
            <w:rPrChange w:id="1981"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1982" w:author="C.Pandeeswari" w:date="2015-02-22T09:26:00Z"/>
          <w:rFonts w:cs="Arial"/>
          <w:sz w:val="16"/>
          <w:szCs w:val="16"/>
          <w:rPrChange w:id="1983" w:author="C.Pandeeswari" w:date="2015-02-22T12:05:00Z">
            <w:rPr>
              <w:ins w:id="1984" w:author="C.Pandeeswari" w:date="2015-02-22T09:26:00Z"/>
              <w:rFonts w:ascii="Verdana" w:hAnsi="Verdana"/>
            </w:rPr>
          </w:rPrChange>
        </w:rPr>
        <w:pPrChange w:id="1985" w:author="C.Pandeeswari" w:date="2015-02-22T12:05:00Z">
          <w:pPr/>
        </w:pPrChange>
      </w:pPr>
      <w:ins w:id="1986" w:author="C.Pandeeswari" w:date="2015-02-22T09:26:00Z">
        <w:r w:rsidRPr="003D782B">
          <w:rPr>
            <w:rFonts w:cs="Arial"/>
            <w:sz w:val="16"/>
            <w:szCs w:val="16"/>
            <w:rPrChange w:id="1987" w:author="C.Pandeeswari" w:date="2015-02-22T12:05:00Z">
              <w:rPr>
                <w:rFonts w:ascii="Verdana" w:hAnsi="Verdana"/>
              </w:rPr>
            </w:rPrChange>
          </w:rPr>
          <w:tab/>
        </w:r>
        <w:r w:rsidRPr="003D782B">
          <w:rPr>
            <w:rFonts w:cs="Arial"/>
            <w:sz w:val="16"/>
            <w:szCs w:val="16"/>
            <w:rPrChange w:id="1988"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1989" w:author="C.Pandeeswari" w:date="2015-02-22T09:26:00Z"/>
          <w:rFonts w:cs="Arial"/>
          <w:sz w:val="16"/>
          <w:szCs w:val="16"/>
          <w:rPrChange w:id="1990" w:author="C.Pandeeswari" w:date="2015-02-22T12:05:00Z">
            <w:rPr>
              <w:ins w:id="1991" w:author="C.Pandeeswari" w:date="2015-02-22T09:26:00Z"/>
              <w:rFonts w:ascii="Verdana" w:hAnsi="Verdana"/>
            </w:rPr>
          </w:rPrChange>
        </w:rPr>
        <w:pPrChange w:id="1992" w:author="C.Pandeeswari" w:date="2015-02-22T12:05:00Z">
          <w:pPr/>
        </w:pPrChange>
      </w:pPr>
      <w:ins w:id="1993" w:author="C.Pandeeswari" w:date="2015-02-22T09:26:00Z">
        <w:r w:rsidRPr="003D782B">
          <w:rPr>
            <w:rFonts w:cs="Arial"/>
            <w:sz w:val="16"/>
            <w:szCs w:val="16"/>
            <w:rPrChange w:id="1994" w:author="C.Pandeeswari" w:date="2015-02-22T12:05:00Z">
              <w:rPr>
                <w:rFonts w:ascii="Verdana" w:hAnsi="Verdana"/>
              </w:rPr>
            </w:rPrChange>
          </w:rPr>
          <w:t xml:space="preserve">    });</w:t>
        </w:r>
      </w:ins>
    </w:p>
    <w:p w:rsidR="000C04FF" w:rsidRDefault="000C04FF">
      <w:pPr>
        <w:pBdr>
          <w:top w:val="single" w:sz="4" w:space="1" w:color="auto"/>
          <w:left w:val="single" w:sz="4" w:space="4" w:color="auto"/>
          <w:bottom w:val="single" w:sz="4" w:space="1" w:color="auto"/>
          <w:right w:val="single" w:sz="4" w:space="4" w:color="auto"/>
        </w:pBdr>
        <w:ind w:left="1440"/>
        <w:rPr>
          <w:ins w:id="1995" w:author="C.Pandeeswari" w:date="2015-02-22T09:26:00Z"/>
          <w:rFonts w:cs="Arial"/>
          <w:sz w:val="16"/>
          <w:szCs w:val="16"/>
          <w:rPrChange w:id="1996" w:author="C.Pandeeswari" w:date="2015-02-22T12:05:00Z">
            <w:rPr>
              <w:ins w:id="1997" w:author="C.Pandeeswari" w:date="2015-02-22T09:26:00Z"/>
              <w:rFonts w:ascii="Verdana" w:hAnsi="Verdana"/>
            </w:rPr>
          </w:rPrChange>
        </w:rPr>
        <w:pPrChange w:id="1998" w:author="C.Pandeeswari" w:date="2015-02-22T12:05:00Z">
          <w:pPr/>
        </w:pPrChange>
      </w:pPr>
    </w:p>
    <w:p w:rsidR="000C04FF" w:rsidRDefault="000C04FF">
      <w:pPr>
        <w:pBdr>
          <w:top w:val="single" w:sz="4" w:space="1" w:color="auto"/>
          <w:left w:val="single" w:sz="4" w:space="4" w:color="auto"/>
          <w:bottom w:val="single" w:sz="4" w:space="1" w:color="auto"/>
          <w:right w:val="single" w:sz="4" w:space="4" w:color="auto"/>
        </w:pBdr>
        <w:ind w:left="1440"/>
        <w:rPr>
          <w:ins w:id="1999" w:author="C.Pandeeswari" w:date="2015-02-22T09:26:00Z"/>
          <w:rFonts w:cs="Arial"/>
          <w:sz w:val="16"/>
          <w:szCs w:val="16"/>
          <w:rPrChange w:id="2000" w:author="C.Pandeeswari" w:date="2015-02-22T12:05:00Z">
            <w:rPr>
              <w:ins w:id="2001" w:author="C.Pandeeswari" w:date="2015-02-22T09:26:00Z"/>
              <w:rFonts w:ascii="Verdana" w:hAnsi="Verdana"/>
            </w:rPr>
          </w:rPrChange>
        </w:rPr>
        <w:pPrChange w:id="2002" w:author="C.Pandeeswari" w:date="2015-02-22T12:05:00Z">
          <w:pPr/>
        </w:pPrChange>
      </w:pPr>
    </w:p>
    <w:p w:rsidR="000C04FF" w:rsidRDefault="003D782B">
      <w:pPr>
        <w:pBdr>
          <w:top w:val="single" w:sz="4" w:space="1" w:color="auto"/>
          <w:left w:val="single" w:sz="4" w:space="4" w:color="auto"/>
          <w:bottom w:val="single" w:sz="4" w:space="1" w:color="auto"/>
          <w:right w:val="single" w:sz="4" w:space="4" w:color="auto"/>
        </w:pBdr>
        <w:ind w:left="1440"/>
        <w:rPr>
          <w:ins w:id="2003" w:author="C.Pandeeswari" w:date="2015-02-22T09:26:00Z"/>
          <w:rFonts w:cs="Arial"/>
          <w:sz w:val="16"/>
          <w:szCs w:val="16"/>
          <w:rPrChange w:id="2004" w:author="C.Pandeeswari" w:date="2015-02-22T12:05:00Z">
            <w:rPr>
              <w:ins w:id="2005" w:author="C.Pandeeswari" w:date="2015-02-22T09:26:00Z"/>
              <w:rFonts w:ascii="Verdana" w:hAnsi="Verdana"/>
            </w:rPr>
          </w:rPrChange>
        </w:rPr>
        <w:pPrChange w:id="2006" w:author="C.Pandeeswari" w:date="2015-02-22T12:05:00Z">
          <w:pPr/>
        </w:pPrChange>
      </w:pPr>
      <w:proofErr w:type="gramStart"/>
      <w:ins w:id="2007" w:author="C.Pandeeswari" w:date="2015-02-22T09:26:00Z">
        <w:r w:rsidRPr="003D782B">
          <w:rPr>
            <w:rFonts w:cs="Arial"/>
            <w:sz w:val="16"/>
            <w:szCs w:val="16"/>
            <w:rPrChange w:id="2008" w:author="C.Pandeeswari" w:date="2015-02-22T12:05:00Z">
              <w:rPr>
                <w:rFonts w:ascii="Verdana" w:hAnsi="Verdana"/>
              </w:rPr>
            </w:rPrChange>
          </w:rPr>
          <w:t>function</w:t>
        </w:r>
        <w:proofErr w:type="gramEnd"/>
        <w:r w:rsidRPr="003D782B">
          <w:rPr>
            <w:rFonts w:cs="Arial"/>
            <w:sz w:val="16"/>
            <w:szCs w:val="16"/>
            <w:rPrChange w:id="2009" w:author="C.Pandeeswari" w:date="2015-02-22T12:05:00Z">
              <w:rPr>
                <w:rFonts w:ascii="Verdana" w:hAnsi="Verdana"/>
              </w:rPr>
            </w:rPrChange>
          </w:rPr>
          <w:t xml:space="preserve"> footerCtrl($scope, $http) {</w:t>
        </w:r>
      </w:ins>
    </w:p>
    <w:p w:rsidR="000C04FF" w:rsidRDefault="003D782B">
      <w:pPr>
        <w:pBdr>
          <w:top w:val="single" w:sz="4" w:space="1" w:color="auto"/>
          <w:left w:val="single" w:sz="4" w:space="4" w:color="auto"/>
          <w:bottom w:val="single" w:sz="4" w:space="1" w:color="auto"/>
          <w:right w:val="single" w:sz="4" w:space="4" w:color="auto"/>
        </w:pBdr>
        <w:ind w:left="1440"/>
        <w:rPr>
          <w:ins w:id="2010" w:author="C.Pandeeswari" w:date="2015-02-22T09:26:00Z"/>
          <w:rFonts w:cs="Arial"/>
          <w:sz w:val="16"/>
          <w:szCs w:val="16"/>
          <w:rPrChange w:id="2011" w:author="C.Pandeeswari" w:date="2015-02-22T12:05:00Z">
            <w:rPr>
              <w:ins w:id="2012" w:author="C.Pandeeswari" w:date="2015-02-22T09:26:00Z"/>
              <w:rFonts w:ascii="Verdana" w:hAnsi="Verdana"/>
            </w:rPr>
          </w:rPrChange>
        </w:rPr>
        <w:pPrChange w:id="2013" w:author="C.Pandeeswari" w:date="2015-02-22T12:05:00Z">
          <w:pPr/>
        </w:pPrChange>
      </w:pPr>
      <w:ins w:id="2014" w:author="C.Pandeeswari" w:date="2015-02-22T09:26:00Z">
        <w:r w:rsidRPr="003D782B">
          <w:rPr>
            <w:rFonts w:cs="Arial"/>
            <w:sz w:val="16"/>
            <w:szCs w:val="16"/>
            <w:rPrChange w:id="2015" w:author="C.Pandeeswari" w:date="2015-02-22T12:05:00Z">
              <w:rPr>
                <w:rFonts w:ascii="Verdana" w:hAnsi="Verdana"/>
              </w:rPr>
            </w:rPrChange>
          </w:rPr>
          <w:tab/>
        </w:r>
        <w:r w:rsidRPr="003D782B">
          <w:rPr>
            <w:rFonts w:cs="Arial"/>
            <w:sz w:val="16"/>
            <w:szCs w:val="16"/>
            <w:rPrChange w:id="2016" w:author="C.Pandeeswari" w:date="2015-02-22T12:05:00Z">
              <w:rPr>
                <w:rFonts w:ascii="Verdana" w:hAnsi="Verdana"/>
              </w:rPr>
            </w:rPrChange>
          </w:rPr>
          <w:tab/>
        </w:r>
        <w:r w:rsidRPr="003D782B">
          <w:rPr>
            <w:rFonts w:cs="Arial"/>
            <w:sz w:val="16"/>
            <w:szCs w:val="16"/>
            <w:rPrChange w:id="2017"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2018" w:author="C.Pandeeswari" w:date="2015-02-22T09:26:00Z"/>
          <w:rFonts w:cs="Arial"/>
          <w:sz w:val="16"/>
          <w:szCs w:val="16"/>
          <w:rPrChange w:id="2019" w:author="C.Pandeeswari" w:date="2015-02-22T12:05:00Z">
            <w:rPr>
              <w:ins w:id="2020" w:author="C.Pandeeswari" w:date="2015-02-22T09:26:00Z"/>
              <w:rFonts w:ascii="Verdana" w:hAnsi="Verdana"/>
            </w:rPr>
          </w:rPrChange>
        </w:rPr>
        <w:pPrChange w:id="2021" w:author="C.Pandeeswari" w:date="2015-02-22T12:05:00Z">
          <w:pPr/>
        </w:pPrChange>
      </w:pPr>
      <w:ins w:id="2022" w:author="C.Pandeeswari" w:date="2015-02-22T09:26:00Z">
        <w:r w:rsidRPr="003D782B">
          <w:rPr>
            <w:rFonts w:cs="Arial"/>
            <w:sz w:val="16"/>
            <w:szCs w:val="16"/>
            <w:rPrChange w:id="2023" w:author="C.Pandeeswari" w:date="2015-02-22T12:05:00Z">
              <w:rPr>
                <w:rFonts w:ascii="Verdana" w:hAnsi="Verdana"/>
              </w:rPr>
            </w:rPrChange>
          </w:rPr>
          <w:tab/>
        </w:r>
        <w:r w:rsidRPr="003D782B">
          <w:rPr>
            <w:rFonts w:cs="Arial"/>
            <w:sz w:val="16"/>
            <w:szCs w:val="16"/>
            <w:rPrChange w:id="2024" w:author="C.Pandeeswari" w:date="2015-02-22T12:05:00Z">
              <w:rPr>
                <w:rFonts w:ascii="Verdana" w:hAnsi="Verdana"/>
              </w:rPr>
            </w:rPrChange>
          </w:rPr>
          <w:tab/>
        </w:r>
      </w:ins>
      <w:ins w:id="2025" w:author="C.Pandeeswari" w:date="2015-02-22T12:02:00Z">
        <w:r w:rsidRPr="003D782B">
          <w:rPr>
            <w:rFonts w:cs="Arial"/>
            <w:sz w:val="16"/>
            <w:szCs w:val="16"/>
            <w:rPrChange w:id="2026" w:author="C.Pandeeswari" w:date="2015-02-22T12:05:00Z">
              <w:rPr>
                <w:rFonts w:cs="Arial"/>
              </w:rPr>
            </w:rPrChange>
          </w:rPr>
          <w:t xml:space="preserve">  </w:t>
        </w:r>
      </w:ins>
      <w:ins w:id="2027" w:author="C.Pandeeswari" w:date="2015-02-22T09:26:00Z">
        <w:r w:rsidRPr="003D782B">
          <w:rPr>
            <w:rFonts w:cs="Arial"/>
            <w:sz w:val="16"/>
            <w:szCs w:val="16"/>
            <w:rPrChange w:id="2028" w:author="C.Pandeeswari" w:date="2015-02-22T12:05:00Z">
              <w:rPr>
                <w:rFonts w:ascii="Verdana" w:hAnsi="Verdana"/>
              </w:rPr>
            </w:rPrChange>
          </w:rPr>
          <w:t xml:space="preserve"> $</w:t>
        </w:r>
        <w:proofErr w:type="gramStart"/>
        <w:r w:rsidRPr="003D782B">
          <w:rPr>
            <w:rFonts w:cs="Arial"/>
            <w:sz w:val="16"/>
            <w:szCs w:val="16"/>
            <w:rPrChange w:id="2029" w:author="C.Pandeeswari" w:date="2015-02-22T12:05:00Z">
              <w:rPr>
                <w:rFonts w:ascii="Verdana" w:hAnsi="Verdana"/>
              </w:rPr>
            </w:rPrChange>
          </w:rPr>
          <w:t>http.get(</w:t>
        </w:r>
        <w:proofErr w:type="gramEnd"/>
        <w:r w:rsidRPr="003D782B">
          <w:rPr>
            <w:rFonts w:cs="Arial"/>
            <w:sz w:val="16"/>
            <w:szCs w:val="16"/>
            <w:rPrChange w:id="2030" w:author="C.Pandeeswari" w:date="2015-02-22T12:05:00Z">
              <w:rPr>
                <w:rFonts w:ascii="Verdana" w:hAnsi="Verdana"/>
              </w:rPr>
            </w:rPrChange>
          </w:rPr>
          <w:t>'json/footerTab.json')</w:t>
        </w:r>
      </w:ins>
    </w:p>
    <w:p w:rsidR="000C04FF" w:rsidRDefault="003D782B">
      <w:pPr>
        <w:pBdr>
          <w:top w:val="single" w:sz="4" w:space="1" w:color="auto"/>
          <w:left w:val="single" w:sz="4" w:space="4" w:color="auto"/>
          <w:bottom w:val="single" w:sz="4" w:space="1" w:color="auto"/>
          <w:right w:val="single" w:sz="4" w:space="4" w:color="auto"/>
        </w:pBdr>
        <w:ind w:left="1440"/>
        <w:rPr>
          <w:ins w:id="2031" w:author="C.Pandeeswari" w:date="2015-02-22T09:26:00Z"/>
          <w:rFonts w:cs="Arial"/>
          <w:sz w:val="16"/>
          <w:szCs w:val="16"/>
          <w:rPrChange w:id="2032" w:author="C.Pandeeswari" w:date="2015-02-22T12:05:00Z">
            <w:rPr>
              <w:ins w:id="2033" w:author="C.Pandeeswari" w:date="2015-02-22T09:26:00Z"/>
              <w:rFonts w:ascii="Verdana" w:hAnsi="Verdana"/>
            </w:rPr>
          </w:rPrChange>
        </w:rPr>
        <w:pPrChange w:id="2034" w:author="C.Pandeeswari" w:date="2015-02-22T12:05:00Z">
          <w:pPr/>
        </w:pPrChange>
      </w:pPr>
      <w:ins w:id="2035" w:author="C.Pandeeswari" w:date="2015-02-22T09:26:00Z">
        <w:r w:rsidRPr="003D782B">
          <w:rPr>
            <w:rFonts w:cs="Arial"/>
            <w:sz w:val="16"/>
            <w:szCs w:val="16"/>
            <w:rPrChange w:id="2036" w:author="C.Pandeeswari" w:date="2015-02-22T12:05:00Z">
              <w:rPr>
                <w:rFonts w:ascii="Verdana" w:hAnsi="Verdana"/>
              </w:rPr>
            </w:rPrChange>
          </w:rPr>
          <w:tab/>
        </w:r>
        <w:r w:rsidRPr="003D782B">
          <w:rPr>
            <w:rFonts w:cs="Arial"/>
            <w:sz w:val="16"/>
            <w:szCs w:val="16"/>
            <w:rPrChange w:id="2037" w:author="C.Pandeeswari" w:date="2015-02-22T12:05:00Z">
              <w:rPr>
                <w:rFonts w:ascii="Verdana" w:hAnsi="Verdana"/>
              </w:rPr>
            </w:rPrChange>
          </w:rPr>
          <w:tab/>
          <w:t xml:space="preserve">  .</w:t>
        </w:r>
        <w:proofErr w:type="gramStart"/>
        <w:r w:rsidRPr="003D782B">
          <w:rPr>
            <w:rFonts w:cs="Arial"/>
            <w:sz w:val="16"/>
            <w:szCs w:val="16"/>
            <w:rPrChange w:id="2038" w:author="C.Pandeeswari" w:date="2015-02-22T12:05:00Z">
              <w:rPr>
                <w:rFonts w:ascii="Verdana" w:hAnsi="Verdana"/>
              </w:rPr>
            </w:rPrChange>
          </w:rPr>
          <w:t>then(</w:t>
        </w:r>
        <w:proofErr w:type="gramEnd"/>
        <w:r w:rsidRPr="003D782B">
          <w:rPr>
            <w:rFonts w:cs="Arial"/>
            <w:sz w:val="16"/>
            <w:szCs w:val="16"/>
            <w:rPrChange w:id="2039" w:author="C.Pandeeswari" w:date="2015-02-22T12:05:00Z">
              <w:rPr>
                <w:rFonts w:ascii="Verdana" w:hAnsi="Verdana"/>
              </w:rPr>
            </w:rPrChange>
          </w:rPr>
          <w:t>function(footerres)</w:t>
        </w:r>
      </w:ins>
    </w:p>
    <w:p w:rsidR="000C04FF" w:rsidRDefault="003D782B">
      <w:pPr>
        <w:pBdr>
          <w:top w:val="single" w:sz="4" w:space="1" w:color="auto"/>
          <w:left w:val="single" w:sz="4" w:space="4" w:color="auto"/>
          <w:bottom w:val="single" w:sz="4" w:space="1" w:color="auto"/>
          <w:right w:val="single" w:sz="4" w:space="4" w:color="auto"/>
        </w:pBdr>
        <w:ind w:left="1440"/>
        <w:rPr>
          <w:ins w:id="2040" w:author="C.Pandeeswari" w:date="2015-02-22T09:26:00Z"/>
          <w:rFonts w:cs="Arial"/>
          <w:sz w:val="16"/>
          <w:szCs w:val="16"/>
          <w:rPrChange w:id="2041" w:author="C.Pandeeswari" w:date="2015-02-22T12:05:00Z">
            <w:rPr>
              <w:ins w:id="2042" w:author="C.Pandeeswari" w:date="2015-02-22T09:26:00Z"/>
              <w:rFonts w:ascii="Verdana" w:hAnsi="Verdana"/>
            </w:rPr>
          </w:rPrChange>
        </w:rPr>
        <w:pPrChange w:id="2043" w:author="C.Pandeeswari" w:date="2015-02-22T12:05:00Z">
          <w:pPr/>
        </w:pPrChange>
      </w:pPr>
      <w:ins w:id="2044" w:author="C.Pandeeswari" w:date="2015-02-22T09:26:00Z">
        <w:r w:rsidRPr="003D782B">
          <w:rPr>
            <w:rFonts w:cs="Arial"/>
            <w:sz w:val="16"/>
            <w:szCs w:val="16"/>
            <w:rPrChange w:id="2045" w:author="C.Pandeeswari" w:date="2015-02-22T12:05:00Z">
              <w:rPr>
                <w:rFonts w:ascii="Verdana" w:hAnsi="Verdana"/>
              </w:rPr>
            </w:rPrChange>
          </w:rPr>
          <w:tab/>
        </w:r>
        <w:r w:rsidRPr="003D782B">
          <w:rPr>
            <w:rFonts w:cs="Arial"/>
            <w:sz w:val="16"/>
            <w:szCs w:val="16"/>
            <w:rPrChange w:id="2046" w:author="C.Pandeeswari" w:date="2015-02-22T12:05:00Z">
              <w:rPr>
                <w:rFonts w:ascii="Verdana" w:hAnsi="Verdana"/>
              </w:rPr>
            </w:rPrChange>
          </w:rPr>
          <w:tab/>
        </w:r>
        <w:r w:rsidRPr="003D782B">
          <w:rPr>
            <w:rFonts w:cs="Arial"/>
            <w:sz w:val="16"/>
            <w:szCs w:val="16"/>
            <w:rPrChange w:id="2047" w:author="C.Pandeeswari" w:date="2015-02-22T12:05:00Z">
              <w:rPr>
                <w:rFonts w:ascii="Verdana" w:hAnsi="Verdana"/>
              </w:rPr>
            </w:rPrChange>
          </w:rPr>
          <w:tab/>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2048" w:author="C.Pandeeswari" w:date="2015-02-22T09:26:00Z"/>
          <w:rFonts w:cs="Arial"/>
          <w:sz w:val="16"/>
          <w:szCs w:val="16"/>
          <w:rPrChange w:id="2049" w:author="C.Pandeeswari" w:date="2015-02-22T12:05:00Z">
            <w:rPr>
              <w:ins w:id="2050" w:author="C.Pandeeswari" w:date="2015-02-22T09:26:00Z"/>
              <w:rFonts w:ascii="Verdana" w:hAnsi="Verdana"/>
            </w:rPr>
          </w:rPrChange>
        </w:rPr>
        <w:pPrChange w:id="2051" w:author="C.Pandeeswari" w:date="2015-02-22T12:05:00Z">
          <w:pPr/>
        </w:pPrChange>
      </w:pPr>
      <w:ins w:id="2052" w:author="C.Pandeeswari" w:date="2015-02-22T09:26:00Z">
        <w:r w:rsidRPr="003D782B">
          <w:rPr>
            <w:rFonts w:cs="Arial"/>
            <w:sz w:val="16"/>
            <w:szCs w:val="16"/>
            <w:rPrChange w:id="2053" w:author="C.Pandeeswari" w:date="2015-02-22T12:05:00Z">
              <w:rPr>
                <w:rFonts w:ascii="Verdana" w:hAnsi="Verdana"/>
              </w:rPr>
            </w:rPrChange>
          </w:rPr>
          <w:t xml:space="preserve">          </w:t>
        </w:r>
        <w:r w:rsidRPr="003D782B">
          <w:rPr>
            <w:rFonts w:cs="Arial"/>
            <w:sz w:val="16"/>
            <w:szCs w:val="16"/>
            <w:rPrChange w:id="2054" w:author="C.Pandeeswari" w:date="2015-02-22T12:05:00Z">
              <w:rPr>
                <w:rFonts w:ascii="Verdana" w:hAnsi="Verdana"/>
              </w:rPr>
            </w:rPrChange>
          </w:rPr>
          <w:tab/>
        </w:r>
        <w:r w:rsidRPr="003D782B">
          <w:rPr>
            <w:rFonts w:cs="Arial"/>
            <w:sz w:val="16"/>
            <w:szCs w:val="16"/>
            <w:rPrChange w:id="2055" w:author="C.Pandeeswari" w:date="2015-02-22T12:05:00Z">
              <w:rPr>
                <w:rFonts w:ascii="Verdana" w:hAnsi="Verdana"/>
              </w:rPr>
            </w:rPrChange>
          </w:rPr>
          <w:tab/>
          <w:t xml:space="preserve">$scope.footerTab = footerres.data;       </w:t>
        </w:r>
      </w:ins>
    </w:p>
    <w:p w:rsidR="000C04FF" w:rsidRDefault="003D782B">
      <w:pPr>
        <w:pBdr>
          <w:top w:val="single" w:sz="4" w:space="1" w:color="auto"/>
          <w:left w:val="single" w:sz="4" w:space="4" w:color="auto"/>
          <w:bottom w:val="single" w:sz="4" w:space="1" w:color="auto"/>
          <w:right w:val="single" w:sz="4" w:space="4" w:color="auto"/>
        </w:pBdr>
        <w:ind w:left="1440"/>
        <w:rPr>
          <w:ins w:id="2056" w:author="C.Pandeeswari" w:date="2015-02-22T09:26:00Z"/>
          <w:rFonts w:cs="Arial"/>
          <w:sz w:val="16"/>
          <w:szCs w:val="16"/>
          <w:rPrChange w:id="2057" w:author="C.Pandeeswari" w:date="2015-02-22T12:05:00Z">
            <w:rPr>
              <w:ins w:id="2058" w:author="C.Pandeeswari" w:date="2015-02-22T09:26:00Z"/>
              <w:rFonts w:ascii="Verdana" w:hAnsi="Verdana"/>
            </w:rPr>
          </w:rPrChange>
        </w:rPr>
        <w:pPrChange w:id="2059" w:author="C.Pandeeswari" w:date="2015-02-22T12:05:00Z">
          <w:pPr/>
        </w:pPrChange>
      </w:pPr>
      <w:ins w:id="2060" w:author="C.Pandeeswari" w:date="2015-02-22T09:26:00Z">
        <w:r w:rsidRPr="003D782B">
          <w:rPr>
            <w:rFonts w:cs="Arial"/>
            <w:sz w:val="16"/>
            <w:szCs w:val="16"/>
            <w:rPrChange w:id="2061" w:author="C.Pandeeswari" w:date="2015-02-22T12:05:00Z">
              <w:rPr>
                <w:rFonts w:ascii="Verdana" w:hAnsi="Verdana"/>
              </w:rPr>
            </w:rPrChange>
          </w:rPr>
          <w:tab/>
        </w:r>
        <w:r w:rsidRPr="003D782B">
          <w:rPr>
            <w:rFonts w:cs="Arial"/>
            <w:sz w:val="16"/>
            <w:szCs w:val="16"/>
            <w:rPrChange w:id="2062" w:author="C.Pandeeswari" w:date="2015-02-22T12:05:00Z">
              <w:rPr>
                <w:rFonts w:ascii="Verdana" w:hAnsi="Verdana"/>
              </w:rPr>
            </w:rPrChange>
          </w:rPr>
          <w:tab/>
        </w:r>
        <w:r w:rsidRPr="003D782B">
          <w:rPr>
            <w:rFonts w:cs="Arial"/>
            <w:sz w:val="16"/>
            <w:szCs w:val="16"/>
            <w:rPrChange w:id="2063"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2064" w:author="C.Pandeeswari" w:date="2015-02-22T09:26:00Z"/>
          <w:rFonts w:cs="Arial"/>
          <w:sz w:val="16"/>
          <w:szCs w:val="16"/>
          <w:rPrChange w:id="2065" w:author="C.Pandeeswari" w:date="2015-02-22T12:05:00Z">
            <w:rPr>
              <w:ins w:id="2066" w:author="C.Pandeeswari" w:date="2015-02-22T09:26:00Z"/>
              <w:rFonts w:ascii="Verdana" w:hAnsi="Verdana"/>
            </w:rPr>
          </w:rPrChange>
        </w:rPr>
        <w:pPrChange w:id="2067" w:author="C.Pandeeswari" w:date="2015-02-22T12:05:00Z">
          <w:pPr/>
        </w:pPrChange>
      </w:pPr>
      <w:ins w:id="2068" w:author="C.Pandeeswari" w:date="2015-02-22T09:26:00Z">
        <w:r w:rsidRPr="003D782B">
          <w:rPr>
            <w:rFonts w:cs="Arial"/>
            <w:sz w:val="16"/>
            <w:szCs w:val="16"/>
            <w:rPrChange w:id="2069" w:author="C.Pandeeswari" w:date="2015-02-22T12:05:00Z">
              <w:rPr>
                <w:rFonts w:ascii="Verdana" w:hAnsi="Verdana"/>
              </w:rPr>
            </w:rPrChange>
          </w:rPr>
          <w:t xml:space="preserve">        </w:t>
        </w:r>
        <w:r w:rsidRPr="003D782B">
          <w:rPr>
            <w:rFonts w:cs="Arial"/>
            <w:sz w:val="16"/>
            <w:szCs w:val="16"/>
            <w:rPrChange w:id="2070" w:author="C.Pandeeswari" w:date="2015-02-22T12:05:00Z">
              <w:rPr>
                <w:rFonts w:ascii="Verdana" w:hAnsi="Verdana"/>
              </w:rPr>
            </w:rPrChange>
          </w:rPr>
          <w:tab/>
          <w:t>});</w:t>
        </w:r>
      </w:ins>
    </w:p>
    <w:p w:rsidR="000C04FF" w:rsidRDefault="003D782B">
      <w:pPr>
        <w:pBdr>
          <w:top w:val="single" w:sz="4" w:space="1" w:color="auto"/>
          <w:left w:val="single" w:sz="4" w:space="4" w:color="auto"/>
          <w:bottom w:val="single" w:sz="4" w:space="1" w:color="auto"/>
          <w:right w:val="single" w:sz="4" w:space="4" w:color="auto"/>
        </w:pBdr>
        <w:ind w:left="1440"/>
        <w:rPr>
          <w:ins w:id="2071" w:author="C.Pandeeswari" w:date="2015-02-22T09:26:00Z"/>
          <w:rFonts w:cs="Arial"/>
          <w:sz w:val="16"/>
          <w:szCs w:val="16"/>
          <w:rPrChange w:id="2072" w:author="C.Pandeeswari" w:date="2015-02-22T12:05:00Z">
            <w:rPr>
              <w:ins w:id="2073" w:author="C.Pandeeswari" w:date="2015-02-22T09:26:00Z"/>
              <w:rFonts w:ascii="Verdana" w:hAnsi="Verdana"/>
            </w:rPr>
          </w:rPrChange>
        </w:rPr>
        <w:pPrChange w:id="2074" w:author="C.Pandeeswari" w:date="2015-02-22T12:05:00Z">
          <w:pPr/>
        </w:pPrChange>
      </w:pPr>
      <w:ins w:id="2075" w:author="C.Pandeeswari" w:date="2015-02-22T09:26:00Z">
        <w:r w:rsidRPr="003D782B">
          <w:rPr>
            <w:rFonts w:cs="Arial"/>
            <w:sz w:val="16"/>
            <w:szCs w:val="16"/>
            <w:rPrChange w:id="2076" w:author="C.Pandeeswari" w:date="2015-02-22T12:05:00Z">
              <w:rPr>
                <w:rFonts w:ascii="Verdana" w:hAnsi="Verdana"/>
              </w:rPr>
            </w:rPrChange>
          </w:rPr>
          <w:tab/>
        </w:r>
        <w:r w:rsidRPr="003D782B">
          <w:rPr>
            <w:rFonts w:cs="Arial"/>
            <w:sz w:val="16"/>
            <w:szCs w:val="16"/>
            <w:rPrChange w:id="2077" w:author="C.Pandeeswari" w:date="2015-02-22T12:05:00Z">
              <w:rPr>
                <w:rFonts w:ascii="Verdana" w:hAnsi="Verdana"/>
              </w:rPr>
            </w:rPrChange>
          </w:rPr>
          <w:tab/>
        </w:r>
        <w:r w:rsidRPr="003D782B">
          <w:rPr>
            <w:rFonts w:cs="Arial"/>
            <w:sz w:val="16"/>
            <w:szCs w:val="16"/>
            <w:rPrChange w:id="2078" w:author="C.Pandeeswari" w:date="2015-02-22T12:05:00Z">
              <w:rPr>
                <w:rFonts w:ascii="Verdana" w:hAnsi="Verdana"/>
              </w:rPr>
            </w:rPrChange>
          </w:rPr>
          <w:tab/>
          <w:t>$</w:t>
        </w:r>
        <w:proofErr w:type="gramStart"/>
        <w:r w:rsidRPr="003D782B">
          <w:rPr>
            <w:rFonts w:cs="Arial"/>
            <w:sz w:val="16"/>
            <w:szCs w:val="16"/>
            <w:rPrChange w:id="2079" w:author="C.Pandeeswari" w:date="2015-02-22T12:05:00Z">
              <w:rPr>
                <w:rFonts w:ascii="Verdana" w:hAnsi="Verdana"/>
              </w:rPr>
            </w:rPrChange>
          </w:rPr>
          <w:t>http.get(</w:t>
        </w:r>
        <w:proofErr w:type="gramEnd"/>
        <w:r w:rsidRPr="003D782B">
          <w:rPr>
            <w:rFonts w:cs="Arial"/>
            <w:sz w:val="16"/>
            <w:szCs w:val="16"/>
            <w:rPrChange w:id="2080" w:author="C.Pandeeswari" w:date="2015-02-22T12:05:00Z">
              <w:rPr>
                <w:rFonts w:ascii="Verdana" w:hAnsi="Verdana"/>
              </w:rPr>
            </w:rPrChange>
          </w:rPr>
          <w:t>'json/custAdvice.json')</w:t>
        </w:r>
      </w:ins>
    </w:p>
    <w:p w:rsidR="000C04FF" w:rsidRDefault="003D782B">
      <w:pPr>
        <w:pBdr>
          <w:top w:val="single" w:sz="4" w:space="1" w:color="auto"/>
          <w:left w:val="single" w:sz="4" w:space="4" w:color="auto"/>
          <w:bottom w:val="single" w:sz="4" w:space="1" w:color="auto"/>
          <w:right w:val="single" w:sz="4" w:space="4" w:color="auto"/>
        </w:pBdr>
        <w:ind w:left="1440"/>
        <w:rPr>
          <w:ins w:id="2081" w:author="C.Pandeeswari" w:date="2015-02-22T09:26:00Z"/>
          <w:rFonts w:cs="Arial"/>
          <w:sz w:val="16"/>
          <w:szCs w:val="16"/>
          <w:rPrChange w:id="2082" w:author="C.Pandeeswari" w:date="2015-02-22T12:05:00Z">
            <w:rPr>
              <w:ins w:id="2083" w:author="C.Pandeeswari" w:date="2015-02-22T09:26:00Z"/>
              <w:rFonts w:ascii="Verdana" w:hAnsi="Verdana"/>
            </w:rPr>
          </w:rPrChange>
        </w:rPr>
        <w:pPrChange w:id="2084" w:author="C.Pandeeswari" w:date="2015-02-22T12:05:00Z">
          <w:pPr/>
        </w:pPrChange>
      </w:pPr>
      <w:ins w:id="2085" w:author="C.Pandeeswari" w:date="2015-02-22T09:26:00Z">
        <w:r w:rsidRPr="003D782B">
          <w:rPr>
            <w:rFonts w:cs="Arial"/>
            <w:sz w:val="16"/>
            <w:szCs w:val="16"/>
            <w:rPrChange w:id="2086" w:author="C.Pandeeswari" w:date="2015-02-22T12:05:00Z">
              <w:rPr>
                <w:rFonts w:ascii="Verdana" w:hAnsi="Verdana"/>
              </w:rPr>
            </w:rPrChange>
          </w:rPr>
          <w:tab/>
        </w:r>
        <w:r w:rsidRPr="003D782B">
          <w:rPr>
            <w:rFonts w:cs="Arial"/>
            <w:sz w:val="16"/>
            <w:szCs w:val="16"/>
            <w:rPrChange w:id="2087" w:author="C.Pandeeswari" w:date="2015-02-22T12:05:00Z">
              <w:rPr>
                <w:rFonts w:ascii="Verdana" w:hAnsi="Verdana"/>
              </w:rPr>
            </w:rPrChange>
          </w:rPr>
          <w:tab/>
        </w:r>
        <w:r w:rsidRPr="003D782B">
          <w:rPr>
            <w:rFonts w:cs="Arial"/>
            <w:sz w:val="16"/>
            <w:szCs w:val="16"/>
            <w:rPrChange w:id="2088" w:author="C.Pandeeswari" w:date="2015-02-22T12:05:00Z">
              <w:rPr>
                <w:rFonts w:ascii="Verdana" w:hAnsi="Verdana"/>
              </w:rPr>
            </w:rPrChange>
          </w:rPr>
          <w:tab/>
          <w:t>.</w:t>
        </w:r>
        <w:proofErr w:type="gramStart"/>
        <w:r w:rsidRPr="003D782B">
          <w:rPr>
            <w:rFonts w:cs="Arial"/>
            <w:sz w:val="16"/>
            <w:szCs w:val="16"/>
            <w:rPrChange w:id="2089" w:author="C.Pandeeswari" w:date="2015-02-22T12:05:00Z">
              <w:rPr>
                <w:rFonts w:ascii="Verdana" w:hAnsi="Verdana"/>
              </w:rPr>
            </w:rPrChange>
          </w:rPr>
          <w:t>then(</w:t>
        </w:r>
        <w:proofErr w:type="gramEnd"/>
        <w:r w:rsidRPr="003D782B">
          <w:rPr>
            <w:rFonts w:cs="Arial"/>
            <w:sz w:val="16"/>
            <w:szCs w:val="16"/>
            <w:rPrChange w:id="2090" w:author="C.Pandeeswari" w:date="2015-02-22T12:05:00Z">
              <w:rPr>
                <w:rFonts w:ascii="Verdana" w:hAnsi="Verdana"/>
              </w:rPr>
            </w:rPrChange>
          </w:rPr>
          <w:t>function(custAdviceres)</w:t>
        </w:r>
      </w:ins>
    </w:p>
    <w:p w:rsidR="000C04FF" w:rsidRDefault="003D782B">
      <w:pPr>
        <w:pBdr>
          <w:top w:val="single" w:sz="4" w:space="1" w:color="auto"/>
          <w:left w:val="single" w:sz="4" w:space="4" w:color="auto"/>
          <w:bottom w:val="single" w:sz="4" w:space="1" w:color="auto"/>
          <w:right w:val="single" w:sz="4" w:space="4" w:color="auto"/>
        </w:pBdr>
        <w:ind w:left="1440"/>
        <w:rPr>
          <w:ins w:id="2091" w:author="C.Pandeeswari" w:date="2015-02-22T09:26:00Z"/>
          <w:rFonts w:cs="Arial"/>
          <w:sz w:val="16"/>
          <w:szCs w:val="16"/>
          <w:rPrChange w:id="2092" w:author="C.Pandeeswari" w:date="2015-02-22T12:05:00Z">
            <w:rPr>
              <w:ins w:id="2093" w:author="C.Pandeeswari" w:date="2015-02-22T09:26:00Z"/>
              <w:rFonts w:ascii="Verdana" w:hAnsi="Verdana"/>
            </w:rPr>
          </w:rPrChange>
        </w:rPr>
        <w:pPrChange w:id="2094" w:author="C.Pandeeswari" w:date="2015-02-22T12:05:00Z">
          <w:pPr/>
        </w:pPrChange>
      </w:pPr>
      <w:ins w:id="2095" w:author="C.Pandeeswari" w:date="2015-02-22T09:26:00Z">
        <w:r w:rsidRPr="003D782B">
          <w:rPr>
            <w:rFonts w:cs="Arial"/>
            <w:sz w:val="16"/>
            <w:szCs w:val="16"/>
            <w:rPrChange w:id="2096" w:author="C.Pandeeswari" w:date="2015-02-22T12:05:00Z">
              <w:rPr>
                <w:rFonts w:ascii="Verdana" w:hAnsi="Verdana"/>
              </w:rPr>
            </w:rPrChange>
          </w:rPr>
          <w:tab/>
        </w:r>
        <w:r w:rsidRPr="003D782B">
          <w:rPr>
            <w:rFonts w:cs="Arial"/>
            <w:sz w:val="16"/>
            <w:szCs w:val="16"/>
            <w:rPrChange w:id="2097" w:author="C.Pandeeswari" w:date="2015-02-22T12:05:00Z">
              <w:rPr>
                <w:rFonts w:ascii="Verdana" w:hAnsi="Verdana"/>
              </w:rPr>
            </w:rPrChange>
          </w:rPr>
          <w:tab/>
        </w:r>
        <w:r w:rsidRPr="003D782B">
          <w:rPr>
            <w:rFonts w:cs="Arial"/>
            <w:sz w:val="16"/>
            <w:szCs w:val="16"/>
            <w:rPrChange w:id="2098" w:author="C.Pandeeswari" w:date="2015-02-22T12:05:00Z">
              <w:rPr>
                <w:rFonts w:ascii="Verdana" w:hAnsi="Verdana"/>
              </w:rPr>
            </w:rPrChange>
          </w:rPr>
          <w:tab/>
          <w:t>{</w:t>
        </w:r>
      </w:ins>
    </w:p>
    <w:p w:rsidR="000C04FF" w:rsidRDefault="003D782B">
      <w:pPr>
        <w:pBdr>
          <w:top w:val="single" w:sz="4" w:space="1" w:color="auto"/>
          <w:left w:val="single" w:sz="4" w:space="4" w:color="auto"/>
          <w:bottom w:val="single" w:sz="4" w:space="1" w:color="auto"/>
          <w:right w:val="single" w:sz="4" w:space="4" w:color="auto"/>
        </w:pBdr>
        <w:ind w:left="1440"/>
        <w:rPr>
          <w:ins w:id="2099" w:author="C.Pandeeswari" w:date="2015-02-22T09:26:00Z"/>
          <w:rFonts w:cs="Arial"/>
          <w:sz w:val="16"/>
          <w:szCs w:val="16"/>
          <w:rPrChange w:id="2100" w:author="C.Pandeeswari" w:date="2015-02-22T12:05:00Z">
            <w:rPr>
              <w:ins w:id="2101" w:author="C.Pandeeswari" w:date="2015-02-22T09:26:00Z"/>
              <w:rFonts w:ascii="Verdana" w:hAnsi="Verdana"/>
            </w:rPr>
          </w:rPrChange>
        </w:rPr>
        <w:pPrChange w:id="2102" w:author="C.Pandeeswari" w:date="2015-02-22T12:05:00Z">
          <w:pPr/>
        </w:pPrChange>
      </w:pPr>
      <w:ins w:id="2103" w:author="C.Pandeeswari" w:date="2015-02-22T09:26:00Z">
        <w:r w:rsidRPr="003D782B">
          <w:rPr>
            <w:rFonts w:cs="Arial"/>
            <w:sz w:val="16"/>
            <w:szCs w:val="16"/>
            <w:rPrChange w:id="2104" w:author="C.Pandeeswari" w:date="2015-02-22T12:05:00Z">
              <w:rPr>
                <w:rFonts w:ascii="Verdana" w:hAnsi="Verdana"/>
              </w:rPr>
            </w:rPrChange>
          </w:rPr>
          <w:tab/>
        </w:r>
        <w:r w:rsidRPr="003D782B">
          <w:rPr>
            <w:rFonts w:cs="Arial"/>
            <w:sz w:val="16"/>
            <w:szCs w:val="16"/>
            <w:rPrChange w:id="2105" w:author="C.Pandeeswari" w:date="2015-02-22T12:05:00Z">
              <w:rPr>
                <w:rFonts w:ascii="Verdana" w:hAnsi="Verdana"/>
              </w:rPr>
            </w:rPrChange>
          </w:rPr>
          <w:tab/>
        </w:r>
        <w:r w:rsidRPr="003D782B">
          <w:rPr>
            <w:rFonts w:cs="Arial"/>
            <w:sz w:val="16"/>
            <w:szCs w:val="16"/>
            <w:rPrChange w:id="2106" w:author="C.Pandeeswari" w:date="2015-02-22T12:05:00Z">
              <w:rPr>
                <w:rFonts w:ascii="Verdana" w:hAnsi="Verdana"/>
              </w:rPr>
            </w:rPrChange>
          </w:rPr>
          <w:tab/>
        </w:r>
        <w:r w:rsidRPr="003D782B">
          <w:rPr>
            <w:rFonts w:cs="Arial"/>
            <w:sz w:val="16"/>
            <w:szCs w:val="16"/>
            <w:rPrChange w:id="2107" w:author="C.Pandeeswari" w:date="2015-02-22T12:05:00Z">
              <w:rPr>
                <w:rFonts w:ascii="Verdana" w:hAnsi="Verdana"/>
              </w:rPr>
            </w:rPrChange>
          </w:rPr>
          <w:tab/>
          <w:t xml:space="preserve">$scope.custAdvice = custAdviceres.data; </w:t>
        </w:r>
      </w:ins>
    </w:p>
    <w:p w:rsidR="000C04FF" w:rsidRDefault="003D782B">
      <w:pPr>
        <w:pBdr>
          <w:top w:val="single" w:sz="4" w:space="1" w:color="auto"/>
          <w:left w:val="single" w:sz="4" w:space="4" w:color="auto"/>
          <w:bottom w:val="single" w:sz="4" w:space="1" w:color="auto"/>
          <w:right w:val="single" w:sz="4" w:space="4" w:color="auto"/>
        </w:pBdr>
        <w:ind w:left="1440"/>
        <w:rPr>
          <w:ins w:id="2108" w:author="C.Pandeeswari" w:date="2015-02-22T09:26:00Z"/>
          <w:rFonts w:cs="Arial"/>
          <w:sz w:val="16"/>
          <w:szCs w:val="16"/>
          <w:rPrChange w:id="2109" w:author="C.Pandeeswari" w:date="2015-02-22T12:05:00Z">
            <w:rPr>
              <w:ins w:id="2110" w:author="C.Pandeeswari" w:date="2015-02-22T09:26:00Z"/>
              <w:rFonts w:ascii="Verdana" w:hAnsi="Verdana"/>
            </w:rPr>
          </w:rPrChange>
        </w:rPr>
        <w:pPrChange w:id="2111" w:author="C.Pandeeswari" w:date="2015-02-22T12:05:00Z">
          <w:pPr/>
        </w:pPrChange>
      </w:pPr>
      <w:ins w:id="2112" w:author="C.Pandeeswari" w:date="2015-02-22T09:26:00Z">
        <w:r w:rsidRPr="003D782B">
          <w:rPr>
            <w:rFonts w:cs="Arial"/>
            <w:sz w:val="16"/>
            <w:szCs w:val="16"/>
            <w:rPrChange w:id="2113" w:author="C.Pandeeswari" w:date="2015-02-22T12:05:00Z">
              <w:rPr>
                <w:rFonts w:ascii="Verdana" w:hAnsi="Verdana"/>
              </w:rPr>
            </w:rPrChange>
          </w:rPr>
          <w:tab/>
        </w:r>
        <w:r w:rsidRPr="003D782B">
          <w:rPr>
            <w:rFonts w:cs="Arial"/>
            <w:sz w:val="16"/>
            <w:szCs w:val="16"/>
            <w:rPrChange w:id="2114" w:author="C.Pandeeswari" w:date="2015-02-22T12:05:00Z">
              <w:rPr>
                <w:rFonts w:ascii="Verdana" w:hAnsi="Verdana"/>
              </w:rPr>
            </w:rPrChange>
          </w:rPr>
          <w:tab/>
        </w:r>
        <w:r w:rsidRPr="003D782B">
          <w:rPr>
            <w:rFonts w:cs="Arial"/>
            <w:sz w:val="16"/>
            <w:szCs w:val="16"/>
            <w:rPrChange w:id="2115" w:author="C.Pandeeswari" w:date="2015-02-22T12:05:00Z">
              <w:rPr>
                <w:rFonts w:ascii="Verdana" w:hAnsi="Verdana"/>
              </w:rPr>
            </w:rPrChange>
          </w:rPr>
          <w:tab/>
          <w:t>});</w:t>
        </w:r>
      </w:ins>
    </w:p>
    <w:p w:rsidR="000C04FF" w:rsidRDefault="003D782B">
      <w:pPr>
        <w:pBdr>
          <w:top w:val="single" w:sz="4" w:space="1" w:color="auto"/>
          <w:left w:val="single" w:sz="4" w:space="4" w:color="auto"/>
          <w:bottom w:val="single" w:sz="4" w:space="1" w:color="auto"/>
          <w:right w:val="single" w:sz="4" w:space="4" w:color="auto"/>
        </w:pBdr>
        <w:ind w:left="1440"/>
        <w:rPr>
          <w:ins w:id="2116" w:author="C.Pandeeswari" w:date="2015-02-22T09:26:00Z"/>
          <w:rFonts w:cs="Arial"/>
          <w:sz w:val="16"/>
          <w:szCs w:val="16"/>
          <w:rPrChange w:id="2117" w:author="C.Pandeeswari" w:date="2015-02-22T12:05:00Z">
            <w:rPr>
              <w:ins w:id="2118" w:author="C.Pandeeswari" w:date="2015-02-22T09:26:00Z"/>
              <w:rFonts w:ascii="Verdana" w:hAnsi="Verdana"/>
            </w:rPr>
          </w:rPrChange>
        </w:rPr>
        <w:pPrChange w:id="2119" w:author="C.Pandeeswari" w:date="2015-02-22T12:05:00Z">
          <w:pPr/>
        </w:pPrChange>
      </w:pPr>
      <w:ins w:id="2120" w:author="C.Pandeeswari" w:date="2015-02-22T09:26:00Z">
        <w:r w:rsidRPr="003D782B">
          <w:rPr>
            <w:rFonts w:cs="Arial"/>
            <w:sz w:val="16"/>
            <w:szCs w:val="16"/>
            <w:rPrChange w:id="2121" w:author="C.Pandeeswari" w:date="2015-02-22T12:05:00Z">
              <w:rPr>
                <w:rFonts w:ascii="Verdana" w:hAnsi="Verdana"/>
              </w:rPr>
            </w:rPrChange>
          </w:rPr>
          <w:tab/>
        </w:r>
        <w:r w:rsidRPr="003D782B">
          <w:rPr>
            <w:rFonts w:cs="Arial"/>
            <w:sz w:val="16"/>
            <w:szCs w:val="16"/>
            <w:rPrChange w:id="2122" w:author="C.Pandeeswari" w:date="2015-02-22T12:05:00Z">
              <w:rPr>
                <w:rFonts w:ascii="Verdana" w:hAnsi="Verdana"/>
              </w:rPr>
            </w:rPrChange>
          </w:rPr>
          <w:tab/>
        </w:r>
        <w:r w:rsidRPr="003D782B">
          <w:rPr>
            <w:rFonts w:cs="Arial"/>
            <w:sz w:val="16"/>
            <w:szCs w:val="16"/>
            <w:rPrChange w:id="2123"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2124" w:author="C.Pandeeswari" w:date="2015-02-22T09:26:00Z"/>
          <w:rFonts w:cs="Arial"/>
          <w:sz w:val="16"/>
          <w:szCs w:val="16"/>
          <w:rPrChange w:id="2125" w:author="C.Pandeeswari" w:date="2015-02-22T12:05:00Z">
            <w:rPr>
              <w:ins w:id="2126" w:author="C.Pandeeswari" w:date="2015-02-22T09:26:00Z"/>
              <w:rFonts w:ascii="Verdana" w:hAnsi="Verdana"/>
            </w:rPr>
          </w:rPrChange>
        </w:rPr>
        <w:pPrChange w:id="2127" w:author="C.Pandeeswari" w:date="2015-02-22T12:05:00Z">
          <w:pPr/>
        </w:pPrChange>
      </w:pPr>
      <w:ins w:id="2128" w:author="C.Pandeeswari" w:date="2015-02-22T09:26:00Z">
        <w:r w:rsidRPr="003D782B">
          <w:rPr>
            <w:rFonts w:cs="Arial"/>
            <w:sz w:val="16"/>
            <w:szCs w:val="16"/>
            <w:rPrChange w:id="2129" w:author="C.Pandeeswari" w:date="2015-02-22T12:05:00Z">
              <w:rPr>
                <w:rFonts w:ascii="Verdana" w:hAnsi="Verdana"/>
              </w:rPr>
            </w:rPrChange>
          </w:rPr>
          <w:tab/>
        </w:r>
        <w:r w:rsidRPr="003D782B">
          <w:rPr>
            <w:rFonts w:cs="Arial"/>
            <w:sz w:val="16"/>
            <w:szCs w:val="16"/>
            <w:rPrChange w:id="2130" w:author="C.Pandeeswari" w:date="2015-02-22T12:05:00Z">
              <w:rPr>
                <w:rFonts w:ascii="Verdana" w:hAnsi="Verdana"/>
              </w:rPr>
            </w:rPrChange>
          </w:rPr>
          <w:tab/>
        </w:r>
        <w:r w:rsidRPr="003D782B">
          <w:rPr>
            <w:rFonts w:cs="Arial"/>
            <w:sz w:val="16"/>
            <w:szCs w:val="16"/>
            <w:rPrChange w:id="2131" w:author="C.Pandeeswari" w:date="2015-02-22T12:05:00Z">
              <w:rPr>
                <w:rFonts w:ascii="Verdana" w:hAnsi="Verdana"/>
              </w:rPr>
            </w:rPrChange>
          </w:rPr>
          <w:tab/>
        </w:r>
        <w:proofErr w:type="gramStart"/>
        <w:r w:rsidRPr="003D782B">
          <w:rPr>
            <w:rFonts w:cs="Arial"/>
            <w:sz w:val="16"/>
            <w:szCs w:val="16"/>
            <w:rPrChange w:id="2132" w:author="C.Pandeeswari" w:date="2015-02-22T12:05:00Z">
              <w:rPr>
                <w:rFonts w:ascii="Verdana" w:hAnsi="Verdana"/>
              </w:rPr>
            </w:rPrChange>
          </w:rPr>
          <w:t>var</w:t>
        </w:r>
        <w:proofErr w:type="gramEnd"/>
        <w:r w:rsidRPr="003D782B">
          <w:rPr>
            <w:rFonts w:cs="Arial"/>
            <w:sz w:val="16"/>
            <w:szCs w:val="16"/>
            <w:rPrChange w:id="2133" w:author="C.Pandeeswari" w:date="2015-02-22T12:05:00Z">
              <w:rPr>
                <w:rFonts w:ascii="Verdana" w:hAnsi="Verdana"/>
              </w:rPr>
            </w:rPrChange>
          </w:rPr>
          <w:t xml:space="preserve"> currenttab="tab1";</w:t>
        </w:r>
      </w:ins>
    </w:p>
    <w:p w:rsidR="000C04FF" w:rsidRDefault="003D782B">
      <w:pPr>
        <w:pBdr>
          <w:top w:val="single" w:sz="4" w:space="1" w:color="auto"/>
          <w:left w:val="single" w:sz="4" w:space="4" w:color="auto"/>
          <w:bottom w:val="single" w:sz="4" w:space="1" w:color="auto"/>
          <w:right w:val="single" w:sz="4" w:space="4" w:color="auto"/>
        </w:pBdr>
        <w:ind w:left="1440"/>
        <w:rPr>
          <w:ins w:id="2134" w:author="C.Pandeeswari" w:date="2015-02-22T09:26:00Z"/>
          <w:rFonts w:cs="Arial"/>
          <w:sz w:val="16"/>
          <w:szCs w:val="16"/>
          <w:rPrChange w:id="2135" w:author="C.Pandeeswari" w:date="2015-02-22T12:05:00Z">
            <w:rPr>
              <w:ins w:id="2136" w:author="C.Pandeeswari" w:date="2015-02-22T09:26:00Z"/>
              <w:rFonts w:ascii="Verdana" w:hAnsi="Verdana"/>
            </w:rPr>
          </w:rPrChange>
        </w:rPr>
        <w:pPrChange w:id="2137" w:author="C.Pandeeswari" w:date="2015-02-22T12:05:00Z">
          <w:pPr/>
        </w:pPrChange>
      </w:pPr>
      <w:ins w:id="2138" w:author="C.Pandeeswari" w:date="2015-02-22T09:26:00Z">
        <w:r w:rsidRPr="003D782B">
          <w:rPr>
            <w:rFonts w:cs="Arial"/>
            <w:sz w:val="16"/>
            <w:szCs w:val="16"/>
            <w:rPrChange w:id="2139" w:author="C.Pandeeswari" w:date="2015-02-22T12:05:00Z">
              <w:rPr>
                <w:rFonts w:ascii="Verdana" w:hAnsi="Verdana"/>
              </w:rPr>
            </w:rPrChange>
          </w:rPr>
          <w:tab/>
        </w:r>
        <w:r w:rsidRPr="003D782B">
          <w:rPr>
            <w:rFonts w:cs="Arial"/>
            <w:sz w:val="16"/>
            <w:szCs w:val="16"/>
            <w:rPrChange w:id="2140" w:author="C.Pandeeswari" w:date="2015-02-22T12:05:00Z">
              <w:rPr>
                <w:rFonts w:ascii="Verdana" w:hAnsi="Verdana"/>
              </w:rPr>
            </w:rPrChange>
          </w:rPr>
          <w:tab/>
        </w:r>
        <w:r w:rsidRPr="003D782B">
          <w:rPr>
            <w:rFonts w:cs="Arial"/>
            <w:sz w:val="16"/>
            <w:szCs w:val="16"/>
            <w:rPrChange w:id="2141" w:author="C.Pandeeswari" w:date="2015-02-22T12:05:00Z">
              <w:rPr>
                <w:rFonts w:ascii="Verdana" w:hAnsi="Verdana"/>
              </w:rPr>
            </w:rPrChange>
          </w:rPr>
          <w:tab/>
        </w:r>
        <w:proofErr w:type="gramStart"/>
        <w:r w:rsidRPr="003D782B">
          <w:rPr>
            <w:rFonts w:cs="Arial"/>
            <w:sz w:val="16"/>
            <w:szCs w:val="16"/>
            <w:rPrChange w:id="2142" w:author="C.Pandeeswari" w:date="2015-02-22T12:05:00Z">
              <w:rPr>
                <w:rFonts w:ascii="Verdana" w:hAnsi="Verdana"/>
              </w:rPr>
            </w:rPrChange>
          </w:rPr>
          <w:t>var</w:t>
        </w:r>
        <w:proofErr w:type="gramEnd"/>
        <w:r w:rsidRPr="003D782B">
          <w:rPr>
            <w:rFonts w:cs="Arial"/>
            <w:sz w:val="16"/>
            <w:szCs w:val="16"/>
            <w:rPrChange w:id="2143" w:author="C.Pandeeswari" w:date="2015-02-22T12:05:00Z">
              <w:rPr>
                <w:rFonts w:ascii="Verdana" w:hAnsi="Verdana"/>
              </w:rPr>
            </w:rPrChange>
          </w:rPr>
          <w:t xml:space="preserve"> footertab="footer_tab1";</w:t>
        </w:r>
      </w:ins>
    </w:p>
    <w:p w:rsidR="000C04FF" w:rsidRDefault="000C04FF">
      <w:pPr>
        <w:pBdr>
          <w:top w:val="single" w:sz="4" w:space="1" w:color="auto"/>
          <w:left w:val="single" w:sz="4" w:space="4" w:color="auto"/>
          <w:bottom w:val="single" w:sz="4" w:space="1" w:color="auto"/>
          <w:right w:val="single" w:sz="4" w:space="4" w:color="auto"/>
        </w:pBdr>
        <w:ind w:left="1440"/>
        <w:rPr>
          <w:ins w:id="2144" w:author="C.Pandeeswari" w:date="2015-02-22T09:26:00Z"/>
          <w:rFonts w:cs="Arial"/>
          <w:sz w:val="16"/>
          <w:szCs w:val="16"/>
          <w:rPrChange w:id="2145" w:author="C.Pandeeswari" w:date="2015-02-22T12:05:00Z">
            <w:rPr>
              <w:ins w:id="2146" w:author="C.Pandeeswari" w:date="2015-02-22T09:26:00Z"/>
              <w:rFonts w:ascii="Verdana" w:hAnsi="Verdana"/>
            </w:rPr>
          </w:rPrChange>
        </w:rPr>
        <w:pPrChange w:id="2147" w:author="C.Pandeeswari" w:date="2015-02-22T12:05:00Z">
          <w:pPr/>
        </w:pPrChange>
      </w:pPr>
    </w:p>
    <w:p w:rsidR="000C04FF" w:rsidRDefault="003D782B">
      <w:pPr>
        <w:pBdr>
          <w:top w:val="single" w:sz="4" w:space="1" w:color="auto"/>
          <w:left w:val="single" w:sz="4" w:space="4" w:color="auto"/>
          <w:bottom w:val="single" w:sz="4" w:space="1" w:color="auto"/>
          <w:right w:val="single" w:sz="4" w:space="4" w:color="auto"/>
        </w:pBdr>
        <w:ind w:left="1440"/>
        <w:rPr>
          <w:ins w:id="2148" w:author="C.Pandeeswari" w:date="2015-02-22T09:26:00Z"/>
          <w:rFonts w:cs="Arial"/>
          <w:sz w:val="16"/>
          <w:szCs w:val="16"/>
          <w:rPrChange w:id="2149" w:author="C.Pandeeswari" w:date="2015-02-22T12:05:00Z">
            <w:rPr>
              <w:ins w:id="2150" w:author="C.Pandeeswari" w:date="2015-02-22T09:26:00Z"/>
              <w:rFonts w:ascii="Verdana" w:hAnsi="Verdana"/>
            </w:rPr>
          </w:rPrChange>
        </w:rPr>
        <w:pPrChange w:id="2151" w:author="C.Pandeeswari" w:date="2015-02-22T12:05:00Z">
          <w:pPr/>
        </w:pPrChange>
      </w:pPr>
      <w:ins w:id="2152" w:author="C.Pandeeswari" w:date="2015-02-22T09:26:00Z">
        <w:r w:rsidRPr="003D782B">
          <w:rPr>
            <w:rFonts w:cs="Arial"/>
            <w:sz w:val="16"/>
            <w:szCs w:val="16"/>
            <w:rPrChange w:id="2153" w:author="C.Pandeeswari" w:date="2015-02-22T12:05:00Z">
              <w:rPr>
                <w:rFonts w:ascii="Verdana" w:hAnsi="Verdana"/>
              </w:rPr>
            </w:rPrChange>
          </w:rPr>
          <w:tab/>
          <w:t xml:space="preserve">$scope.samplefun = </w:t>
        </w:r>
        <w:proofErr w:type="gramStart"/>
        <w:r w:rsidRPr="003D782B">
          <w:rPr>
            <w:rFonts w:cs="Arial"/>
            <w:sz w:val="16"/>
            <w:szCs w:val="16"/>
            <w:rPrChange w:id="2154" w:author="C.Pandeeswari" w:date="2015-02-22T12:05:00Z">
              <w:rPr>
                <w:rFonts w:ascii="Verdana" w:hAnsi="Verdana"/>
              </w:rPr>
            </w:rPrChange>
          </w:rPr>
          <w:t>function(</w:t>
        </w:r>
        <w:proofErr w:type="gramEnd"/>
        <w:r w:rsidRPr="003D782B">
          <w:rPr>
            <w:rFonts w:cs="Arial"/>
            <w:sz w:val="16"/>
            <w:szCs w:val="16"/>
            <w:rPrChange w:id="2155" w:author="C.Pandeeswari" w:date="2015-02-22T12:05:00Z">
              <w:rPr>
                <w:rFonts w:ascii="Verdana" w:hAnsi="Verdana"/>
              </w:rPr>
            </w:rPrChange>
          </w:rPr>
          <w:t>$event, id, footerid) {</w:t>
        </w:r>
      </w:ins>
    </w:p>
    <w:p w:rsidR="000C04FF" w:rsidRDefault="003D782B">
      <w:pPr>
        <w:pBdr>
          <w:top w:val="single" w:sz="4" w:space="1" w:color="auto"/>
          <w:left w:val="single" w:sz="4" w:space="4" w:color="auto"/>
          <w:bottom w:val="single" w:sz="4" w:space="1" w:color="auto"/>
          <w:right w:val="single" w:sz="4" w:space="4" w:color="auto"/>
        </w:pBdr>
        <w:ind w:left="1440"/>
        <w:rPr>
          <w:ins w:id="2156" w:author="C.Pandeeswari" w:date="2015-02-22T09:26:00Z"/>
          <w:rFonts w:cs="Arial"/>
          <w:sz w:val="16"/>
          <w:szCs w:val="16"/>
          <w:rPrChange w:id="2157" w:author="C.Pandeeswari" w:date="2015-02-22T12:05:00Z">
            <w:rPr>
              <w:ins w:id="2158" w:author="C.Pandeeswari" w:date="2015-02-22T09:26:00Z"/>
              <w:rFonts w:ascii="Verdana" w:hAnsi="Verdana"/>
            </w:rPr>
          </w:rPrChange>
        </w:rPr>
        <w:pPrChange w:id="2159" w:author="C.Pandeeswari" w:date="2015-02-22T12:05:00Z">
          <w:pPr/>
        </w:pPrChange>
      </w:pPr>
      <w:ins w:id="2160" w:author="C.Pandeeswari" w:date="2015-02-22T09:26:00Z">
        <w:r w:rsidRPr="003D782B">
          <w:rPr>
            <w:rFonts w:cs="Arial"/>
            <w:sz w:val="16"/>
            <w:szCs w:val="16"/>
            <w:rPrChange w:id="2161" w:author="C.Pandeeswari" w:date="2015-02-22T12:05:00Z">
              <w:rPr>
                <w:rFonts w:ascii="Verdana" w:hAnsi="Verdana"/>
              </w:rPr>
            </w:rPrChange>
          </w:rPr>
          <w:tab/>
        </w:r>
        <w:r w:rsidRPr="003D782B">
          <w:rPr>
            <w:rFonts w:cs="Arial"/>
            <w:sz w:val="16"/>
            <w:szCs w:val="16"/>
            <w:rPrChange w:id="2162" w:author="C.Pandeeswari" w:date="2015-02-22T12:05:00Z">
              <w:rPr>
                <w:rFonts w:ascii="Verdana" w:hAnsi="Verdana"/>
              </w:rPr>
            </w:rPrChange>
          </w:rPr>
          <w:tab/>
        </w:r>
      </w:ins>
    </w:p>
    <w:p w:rsidR="000C04FF" w:rsidRDefault="003D782B">
      <w:pPr>
        <w:pBdr>
          <w:top w:val="single" w:sz="4" w:space="1" w:color="auto"/>
          <w:left w:val="single" w:sz="4" w:space="4" w:color="auto"/>
          <w:bottom w:val="single" w:sz="4" w:space="1" w:color="auto"/>
          <w:right w:val="single" w:sz="4" w:space="4" w:color="auto"/>
        </w:pBdr>
        <w:ind w:left="1440"/>
        <w:rPr>
          <w:ins w:id="2163" w:author="C.Pandeeswari" w:date="2015-02-22T09:26:00Z"/>
          <w:rFonts w:cs="Arial"/>
          <w:sz w:val="16"/>
          <w:szCs w:val="16"/>
          <w:rPrChange w:id="2164" w:author="C.Pandeeswari" w:date="2015-02-22T12:05:00Z">
            <w:rPr>
              <w:ins w:id="2165" w:author="C.Pandeeswari" w:date="2015-02-22T09:26:00Z"/>
              <w:rFonts w:ascii="Verdana" w:hAnsi="Verdana"/>
            </w:rPr>
          </w:rPrChange>
        </w:rPr>
        <w:pPrChange w:id="2166" w:author="C.Pandeeswari" w:date="2015-02-22T12:05:00Z">
          <w:pPr/>
        </w:pPrChange>
      </w:pPr>
      <w:ins w:id="2167" w:author="C.Pandeeswari" w:date="2015-02-22T09:26:00Z">
        <w:r w:rsidRPr="003D782B">
          <w:rPr>
            <w:rFonts w:cs="Arial"/>
            <w:sz w:val="16"/>
            <w:szCs w:val="16"/>
            <w:rPrChange w:id="2168" w:author="C.Pandeeswari" w:date="2015-02-22T12:05:00Z">
              <w:rPr>
                <w:rFonts w:ascii="Verdana" w:hAnsi="Verdana"/>
              </w:rPr>
            </w:rPrChange>
          </w:rPr>
          <w:lastRenderedPageBreak/>
          <w:tab/>
        </w:r>
        <w:r w:rsidRPr="003D782B">
          <w:rPr>
            <w:rFonts w:cs="Arial"/>
            <w:sz w:val="16"/>
            <w:szCs w:val="16"/>
            <w:rPrChange w:id="2169" w:author="C.Pandeeswari" w:date="2015-02-22T12:05:00Z">
              <w:rPr>
                <w:rFonts w:ascii="Verdana" w:hAnsi="Verdana"/>
              </w:rPr>
            </w:rPrChange>
          </w:rPr>
          <w:tab/>
        </w:r>
        <w:proofErr w:type="gramStart"/>
        <w:r w:rsidRPr="003D782B">
          <w:rPr>
            <w:rFonts w:cs="Arial"/>
            <w:sz w:val="16"/>
            <w:szCs w:val="16"/>
            <w:rPrChange w:id="2170" w:author="C.Pandeeswari" w:date="2015-02-22T12:05:00Z">
              <w:rPr>
                <w:rFonts w:ascii="Verdana" w:hAnsi="Verdana"/>
              </w:rPr>
            </w:rPrChange>
          </w:rPr>
          <w:t>document.getElementById(</w:t>
        </w:r>
        <w:proofErr w:type="gramEnd"/>
        <w:r w:rsidRPr="003D782B">
          <w:rPr>
            <w:rFonts w:cs="Arial"/>
            <w:sz w:val="16"/>
            <w:szCs w:val="16"/>
            <w:rPrChange w:id="2171" w:author="C.Pandeeswari" w:date="2015-02-22T12:05:00Z">
              <w:rPr>
                <w:rFonts w:ascii="Verdana" w:hAnsi="Verdana"/>
              </w:rPr>
            </w:rPrChange>
          </w:rPr>
          <w:t>footertab).style.background = "#009e0f"</w:t>
        </w:r>
      </w:ins>
    </w:p>
    <w:p w:rsidR="000C04FF" w:rsidRDefault="003D782B">
      <w:pPr>
        <w:pBdr>
          <w:top w:val="single" w:sz="4" w:space="1" w:color="auto"/>
          <w:left w:val="single" w:sz="4" w:space="4" w:color="auto"/>
          <w:bottom w:val="single" w:sz="4" w:space="1" w:color="auto"/>
          <w:right w:val="single" w:sz="4" w:space="4" w:color="auto"/>
        </w:pBdr>
        <w:ind w:left="1440"/>
        <w:rPr>
          <w:ins w:id="2172" w:author="C.Pandeeswari" w:date="2015-02-22T09:26:00Z"/>
          <w:rFonts w:cs="Arial"/>
          <w:sz w:val="16"/>
          <w:szCs w:val="16"/>
          <w:rPrChange w:id="2173" w:author="C.Pandeeswari" w:date="2015-02-22T12:05:00Z">
            <w:rPr>
              <w:ins w:id="2174" w:author="C.Pandeeswari" w:date="2015-02-22T09:26:00Z"/>
              <w:rFonts w:ascii="Verdana" w:hAnsi="Verdana"/>
            </w:rPr>
          </w:rPrChange>
        </w:rPr>
        <w:pPrChange w:id="2175" w:author="C.Pandeeswari" w:date="2015-02-22T12:05:00Z">
          <w:pPr/>
        </w:pPrChange>
      </w:pPr>
      <w:ins w:id="2176" w:author="C.Pandeeswari" w:date="2015-02-22T09:26:00Z">
        <w:r w:rsidRPr="003D782B">
          <w:rPr>
            <w:rFonts w:cs="Arial"/>
            <w:sz w:val="16"/>
            <w:szCs w:val="16"/>
            <w:rPrChange w:id="2177" w:author="C.Pandeeswari" w:date="2015-02-22T12:05:00Z">
              <w:rPr>
                <w:rFonts w:ascii="Verdana" w:hAnsi="Verdana"/>
              </w:rPr>
            </w:rPrChange>
          </w:rPr>
          <w:tab/>
        </w:r>
        <w:r w:rsidRPr="003D782B">
          <w:rPr>
            <w:rFonts w:cs="Arial"/>
            <w:sz w:val="16"/>
            <w:szCs w:val="16"/>
            <w:rPrChange w:id="2178" w:author="C.Pandeeswari" w:date="2015-02-22T12:05:00Z">
              <w:rPr>
                <w:rFonts w:ascii="Verdana" w:hAnsi="Verdana"/>
              </w:rPr>
            </w:rPrChange>
          </w:rPr>
          <w:tab/>
        </w:r>
        <w:proofErr w:type="gramStart"/>
        <w:r w:rsidRPr="003D782B">
          <w:rPr>
            <w:rFonts w:cs="Arial"/>
            <w:sz w:val="16"/>
            <w:szCs w:val="16"/>
            <w:rPrChange w:id="2179" w:author="C.Pandeeswari" w:date="2015-02-22T12:05:00Z">
              <w:rPr>
                <w:rFonts w:ascii="Verdana" w:hAnsi="Verdana"/>
              </w:rPr>
            </w:rPrChange>
          </w:rPr>
          <w:t>document.getElementById(</w:t>
        </w:r>
        <w:proofErr w:type="gramEnd"/>
        <w:r w:rsidRPr="003D782B">
          <w:rPr>
            <w:rFonts w:cs="Arial"/>
            <w:sz w:val="16"/>
            <w:szCs w:val="16"/>
            <w:rPrChange w:id="2180" w:author="C.Pandeeswari" w:date="2015-02-22T12:05:00Z">
              <w:rPr>
                <w:rFonts w:ascii="Verdana" w:hAnsi="Verdana"/>
              </w:rPr>
            </w:rPrChange>
          </w:rPr>
          <w:t>footerid).style.background = "#6CADDF"</w:t>
        </w:r>
      </w:ins>
    </w:p>
    <w:p w:rsidR="000C04FF" w:rsidRDefault="003D782B">
      <w:pPr>
        <w:pBdr>
          <w:top w:val="single" w:sz="4" w:space="1" w:color="auto"/>
          <w:left w:val="single" w:sz="4" w:space="4" w:color="auto"/>
          <w:bottom w:val="single" w:sz="4" w:space="1" w:color="auto"/>
          <w:right w:val="single" w:sz="4" w:space="4" w:color="auto"/>
        </w:pBdr>
        <w:ind w:left="1440"/>
        <w:rPr>
          <w:ins w:id="2181" w:author="C.Pandeeswari" w:date="2015-02-22T09:26:00Z"/>
          <w:rFonts w:cs="Arial"/>
          <w:sz w:val="16"/>
          <w:szCs w:val="16"/>
          <w:rPrChange w:id="2182" w:author="C.Pandeeswari" w:date="2015-02-22T12:05:00Z">
            <w:rPr>
              <w:ins w:id="2183" w:author="C.Pandeeswari" w:date="2015-02-22T09:26:00Z"/>
              <w:rFonts w:ascii="Verdana" w:hAnsi="Verdana"/>
            </w:rPr>
          </w:rPrChange>
        </w:rPr>
        <w:pPrChange w:id="2184" w:author="C.Pandeeswari" w:date="2015-02-22T12:05:00Z">
          <w:pPr/>
        </w:pPrChange>
      </w:pPr>
      <w:ins w:id="2185" w:author="C.Pandeeswari" w:date="2015-02-22T09:26:00Z">
        <w:r w:rsidRPr="003D782B">
          <w:rPr>
            <w:rFonts w:cs="Arial"/>
            <w:sz w:val="16"/>
            <w:szCs w:val="16"/>
            <w:rPrChange w:id="2186" w:author="C.Pandeeswari" w:date="2015-02-22T12:05:00Z">
              <w:rPr>
                <w:rFonts w:ascii="Verdana" w:hAnsi="Verdana"/>
              </w:rPr>
            </w:rPrChange>
          </w:rPr>
          <w:tab/>
        </w:r>
        <w:r w:rsidRPr="003D782B">
          <w:rPr>
            <w:rFonts w:cs="Arial"/>
            <w:sz w:val="16"/>
            <w:szCs w:val="16"/>
            <w:rPrChange w:id="2187" w:author="C.Pandeeswari" w:date="2015-02-22T12:05:00Z">
              <w:rPr>
                <w:rFonts w:ascii="Verdana" w:hAnsi="Verdana"/>
              </w:rPr>
            </w:rPrChange>
          </w:rPr>
          <w:tab/>
        </w:r>
        <w:proofErr w:type="gramStart"/>
        <w:r w:rsidRPr="003D782B">
          <w:rPr>
            <w:rFonts w:cs="Arial"/>
            <w:sz w:val="16"/>
            <w:szCs w:val="16"/>
            <w:rPrChange w:id="2188" w:author="C.Pandeeswari" w:date="2015-02-22T12:05:00Z">
              <w:rPr>
                <w:rFonts w:ascii="Verdana" w:hAnsi="Verdana"/>
              </w:rPr>
            </w:rPrChange>
          </w:rPr>
          <w:t>document.getElementById(</w:t>
        </w:r>
        <w:proofErr w:type="gramEnd"/>
        <w:r w:rsidRPr="003D782B">
          <w:rPr>
            <w:rFonts w:cs="Arial"/>
            <w:sz w:val="16"/>
            <w:szCs w:val="16"/>
            <w:rPrChange w:id="2189" w:author="C.Pandeeswari" w:date="2015-02-22T12:05:00Z">
              <w:rPr>
                <w:rFonts w:ascii="Verdana" w:hAnsi="Verdana"/>
              </w:rPr>
            </w:rPrChange>
          </w:rPr>
          <w:t>currenttab).style.display = "none";</w:t>
        </w:r>
      </w:ins>
    </w:p>
    <w:p w:rsidR="000C04FF" w:rsidRDefault="003D782B">
      <w:pPr>
        <w:pBdr>
          <w:top w:val="single" w:sz="4" w:space="1" w:color="auto"/>
          <w:left w:val="single" w:sz="4" w:space="4" w:color="auto"/>
          <w:bottom w:val="single" w:sz="4" w:space="1" w:color="auto"/>
          <w:right w:val="single" w:sz="4" w:space="4" w:color="auto"/>
        </w:pBdr>
        <w:ind w:left="1440"/>
        <w:rPr>
          <w:ins w:id="2190" w:author="C.Pandeeswari" w:date="2015-02-22T09:26:00Z"/>
          <w:rFonts w:cs="Arial"/>
          <w:sz w:val="16"/>
          <w:szCs w:val="16"/>
          <w:rPrChange w:id="2191" w:author="C.Pandeeswari" w:date="2015-02-22T12:05:00Z">
            <w:rPr>
              <w:ins w:id="2192" w:author="C.Pandeeswari" w:date="2015-02-22T09:26:00Z"/>
              <w:rFonts w:ascii="Verdana" w:hAnsi="Verdana"/>
            </w:rPr>
          </w:rPrChange>
        </w:rPr>
        <w:pPrChange w:id="2193" w:author="C.Pandeeswari" w:date="2015-02-22T12:05:00Z">
          <w:pPr/>
        </w:pPrChange>
      </w:pPr>
      <w:ins w:id="2194" w:author="C.Pandeeswari" w:date="2015-02-22T09:26:00Z">
        <w:r w:rsidRPr="003D782B">
          <w:rPr>
            <w:rFonts w:cs="Arial"/>
            <w:sz w:val="16"/>
            <w:szCs w:val="16"/>
            <w:rPrChange w:id="2195" w:author="C.Pandeeswari" w:date="2015-02-22T12:05:00Z">
              <w:rPr>
                <w:rFonts w:ascii="Verdana" w:hAnsi="Verdana"/>
              </w:rPr>
            </w:rPrChange>
          </w:rPr>
          <w:tab/>
        </w:r>
        <w:r w:rsidRPr="003D782B">
          <w:rPr>
            <w:rFonts w:cs="Arial"/>
            <w:sz w:val="16"/>
            <w:szCs w:val="16"/>
            <w:rPrChange w:id="2196" w:author="C.Pandeeswari" w:date="2015-02-22T12:05:00Z">
              <w:rPr>
                <w:rFonts w:ascii="Verdana" w:hAnsi="Verdana"/>
              </w:rPr>
            </w:rPrChange>
          </w:rPr>
          <w:tab/>
        </w:r>
        <w:proofErr w:type="gramStart"/>
        <w:r w:rsidRPr="003D782B">
          <w:rPr>
            <w:rFonts w:cs="Arial"/>
            <w:sz w:val="16"/>
            <w:szCs w:val="16"/>
            <w:rPrChange w:id="2197" w:author="C.Pandeeswari" w:date="2015-02-22T12:05:00Z">
              <w:rPr>
                <w:rFonts w:ascii="Verdana" w:hAnsi="Verdana"/>
              </w:rPr>
            </w:rPrChange>
          </w:rPr>
          <w:t>document.getElementById(</w:t>
        </w:r>
        <w:proofErr w:type="gramEnd"/>
        <w:r w:rsidRPr="003D782B">
          <w:rPr>
            <w:rFonts w:cs="Arial"/>
            <w:sz w:val="16"/>
            <w:szCs w:val="16"/>
            <w:rPrChange w:id="2198" w:author="C.Pandeeswari" w:date="2015-02-22T12:05:00Z">
              <w:rPr>
                <w:rFonts w:ascii="Verdana" w:hAnsi="Verdana"/>
              </w:rPr>
            </w:rPrChange>
          </w:rPr>
          <w:t xml:space="preserve">id).style.display = "block"; </w:t>
        </w:r>
      </w:ins>
    </w:p>
    <w:p w:rsidR="000C04FF" w:rsidRDefault="000C04FF">
      <w:pPr>
        <w:pBdr>
          <w:top w:val="single" w:sz="4" w:space="1" w:color="auto"/>
          <w:left w:val="single" w:sz="4" w:space="4" w:color="auto"/>
          <w:bottom w:val="single" w:sz="4" w:space="1" w:color="auto"/>
          <w:right w:val="single" w:sz="4" w:space="4" w:color="auto"/>
        </w:pBdr>
        <w:ind w:left="1440"/>
        <w:rPr>
          <w:ins w:id="2199" w:author="C.Pandeeswari" w:date="2015-02-22T09:26:00Z"/>
          <w:rFonts w:cs="Arial"/>
          <w:sz w:val="16"/>
          <w:szCs w:val="16"/>
          <w:rPrChange w:id="2200" w:author="C.Pandeeswari" w:date="2015-02-22T12:05:00Z">
            <w:rPr>
              <w:ins w:id="2201" w:author="C.Pandeeswari" w:date="2015-02-22T09:26:00Z"/>
              <w:rFonts w:ascii="Verdana" w:hAnsi="Verdana"/>
            </w:rPr>
          </w:rPrChange>
        </w:rPr>
        <w:pPrChange w:id="2202" w:author="C.Pandeeswari" w:date="2015-02-22T12:05:00Z">
          <w:pPr/>
        </w:pPrChange>
      </w:pPr>
    </w:p>
    <w:p w:rsidR="000C04FF" w:rsidRDefault="003D782B">
      <w:pPr>
        <w:pBdr>
          <w:top w:val="single" w:sz="4" w:space="1" w:color="auto"/>
          <w:left w:val="single" w:sz="4" w:space="4" w:color="auto"/>
          <w:bottom w:val="single" w:sz="4" w:space="1" w:color="auto"/>
          <w:right w:val="single" w:sz="4" w:space="4" w:color="auto"/>
        </w:pBdr>
        <w:ind w:left="1440"/>
        <w:rPr>
          <w:ins w:id="2203" w:author="C.Pandeeswari" w:date="2015-02-22T09:26:00Z"/>
          <w:rFonts w:cs="Arial"/>
          <w:sz w:val="16"/>
          <w:szCs w:val="16"/>
          <w:rPrChange w:id="2204" w:author="C.Pandeeswari" w:date="2015-02-22T12:05:00Z">
            <w:rPr>
              <w:ins w:id="2205" w:author="C.Pandeeswari" w:date="2015-02-22T09:26:00Z"/>
              <w:rFonts w:ascii="Verdana" w:hAnsi="Verdana"/>
            </w:rPr>
          </w:rPrChange>
        </w:rPr>
        <w:pPrChange w:id="2206" w:author="C.Pandeeswari" w:date="2015-02-22T12:05:00Z">
          <w:pPr/>
        </w:pPrChange>
      </w:pPr>
      <w:ins w:id="2207" w:author="C.Pandeeswari" w:date="2015-02-22T09:26:00Z">
        <w:r w:rsidRPr="003D782B">
          <w:rPr>
            <w:rFonts w:cs="Arial"/>
            <w:sz w:val="16"/>
            <w:szCs w:val="16"/>
            <w:rPrChange w:id="2208" w:author="C.Pandeeswari" w:date="2015-02-22T12:05:00Z">
              <w:rPr>
                <w:rFonts w:ascii="Verdana" w:hAnsi="Verdana"/>
              </w:rPr>
            </w:rPrChange>
          </w:rPr>
          <w:tab/>
        </w:r>
        <w:r w:rsidRPr="003D782B">
          <w:rPr>
            <w:rFonts w:cs="Arial"/>
            <w:sz w:val="16"/>
            <w:szCs w:val="16"/>
            <w:rPrChange w:id="2209" w:author="C.Pandeeswari" w:date="2015-02-22T12:05:00Z">
              <w:rPr>
                <w:rFonts w:ascii="Verdana" w:hAnsi="Verdana"/>
              </w:rPr>
            </w:rPrChange>
          </w:rPr>
          <w:tab/>
        </w:r>
        <w:proofErr w:type="gramStart"/>
        <w:r w:rsidRPr="003D782B">
          <w:rPr>
            <w:rFonts w:cs="Arial"/>
            <w:sz w:val="16"/>
            <w:szCs w:val="16"/>
            <w:rPrChange w:id="2210" w:author="C.Pandeeswari" w:date="2015-02-22T12:05:00Z">
              <w:rPr>
                <w:rFonts w:ascii="Verdana" w:hAnsi="Verdana"/>
              </w:rPr>
            </w:rPrChange>
          </w:rPr>
          <w:t>currenttab</w:t>
        </w:r>
        <w:proofErr w:type="gramEnd"/>
        <w:r w:rsidRPr="003D782B">
          <w:rPr>
            <w:rFonts w:cs="Arial"/>
            <w:sz w:val="16"/>
            <w:szCs w:val="16"/>
            <w:rPrChange w:id="2211" w:author="C.Pandeeswari" w:date="2015-02-22T12:05:00Z">
              <w:rPr>
                <w:rFonts w:ascii="Verdana" w:hAnsi="Verdana"/>
              </w:rPr>
            </w:rPrChange>
          </w:rPr>
          <w:t xml:space="preserve"> = id;</w:t>
        </w:r>
      </w:ins>
    </w:p>
    <w:p w:rsidR="000C04FF" w:rsidRDefault="003D782B">
      <w:pPr>
        <w:pBdr>
          <w:top w:val="single" w:sz="4" w:space="1" w:color="auto"/>
          <w:left w:val="single" w:sz="4" w:space="4" w:color="auto"/>
          <w:bottom w:val="single" w:sz="4" w:space="1" w:color="auto"/>
          <w:right w:val="single" w:sz="4" w:space="4" w:color="auto"/>
        </w:pBdr>
        <w:ind w:left="1440"/>
        <w:rPr>
          <w:ins w:id="2212" w:author="C.Pandeeswari" w:date="2015-02-22T09:26:00Z"/>
          <w:rFonts w:cs="Arial"/>
          <w:sz w:val="16"/>
          <w:szCs w:val="16"/>
          <w:rPrChange w:id="2213" w:author="C.Pandeeswari" w:date="2015-02-22T12:05:00Z">
            <w:rPr>
              <w:ins w:id="2214" w:author="C.Pandeeswari" w:date="2015-02-22T09:26:00Z"/>
              <w:rFonts w:ascii="Verdana" w:hAnsi="Verdana"/>
            </w:rPr>
          </w:rPrChange>
        </w:rPr>
        <w:pPrChange w:id="2215" w:author="C.Pandeeswari" w:date="2015-02-22T12:05:00Z">
          <w:pPr/>
        </w:pPrChange>
      </w:pPr>
      <w:ins w:id="2216" w:author="C.Pandeeswari" w:date="2015-02-22T09:26:00Z">
        <w:r w:rsidRPr="003D782B">
          <w:rPr>
            <w:rFonts w:cs="Arial"/>
            <w:sz w:val="16"/>
            <w:szCs w:val="16"/>
            <w:rPrChange w:id="2217" w:author="C.Pandeeswari" w:date="2015-02-22T12:05:00Z">
              <w:rPr>
                <w:rFonts w:ascii="Verdana" w:hAnsi="Verdana"/>
              </w:rPr>
            </w:rPrChange>
          </w:rPr>
          <w:tab/>
        </w:r>
        <w:r w:rsidRPr="003D782B">
          <w:rPr>
            <w:rFonts w:cs="Arial"/>
            <w:sz w:val="16"/>
            <w:szCs w:val="16"/>
            <w:rPrChange w:id="2218" w:author="C.Pandeeswari" w:date="2015-02-22T12:05:00Z">
              <w:rPr>
                <w:rFonts w:ascii="Verdana" w:hAnsi="Verdana"/>
              </w:rPr>
            </w:rPrChange>
          </w:rPr>
          <w:tab/>
        </w:r>
        <w:proofErr w:type="gramStart"/>
        <w:r w:rsidRPr="003D782B">
          <w:rPr>
            <w:rFonts w:cs="Arial"/>
            <w:sz w:val="16"/>
            <w:szCs w:val="16"/>
            <w:rPrChange w:id="2219" w:author="C.Pandeeswari" w:date="2015-02-22T12:05:00Z">
              <w:rPr>
                <w:rFonts w:ascii="Verdana" w:hAnsi="Verdana"/>
              </w:rPr>
            </w:rPrChange>
          </w:rPr>
          <w:t>footertab</w:t>
        </w:r>
        <w:proofErr w:type="gramEnd"/>
        <w:r w:rsidRPr="003D782B">
          <w:rPr>
            <w:rFonts w:cs="Arial"/>
            <w:sz w:val="16"/>
            <w:szCs w:val="16"/>
            <w:rPrChange w:id="2220" w:author="C.Pandeeswari" w:date="2015-02-22T12:05:00Z">
              <w:rPr>
                <w:rFonts w:ascii="Verdana" w:hAnsi="Verdana"/>
              </w:rPr>
            </w:rPrChange>
          </w:rPr>
          <w:t xml:space="preserve"> = footerid;</w:t>
        </w:r>
      </w:ins>
    </w:p>
    <w:p w:rsidR="000C04FF" w:rsidRDefault="003D782B">
      <w:pPr>
        <w:pBdr>
          <w:top w:val="single" w:sz="4" w:space="1" w:color="auto"/>
          <w:left w:val="single" w:sz="4" w:space="4" w:color="auto"/>
          <w:bottom w:val="single" w:sz="4" w:space="1" w:color="auto"/>
          <w:right w:val="single" w:sz="4" w:space="4" w:color="auto"/>
        </w:pBdr>
        <w:ind w:left="1440"/>
        <w:rPr>
          <w:ins w:id="2221" w:author="C.Pandeeswari" w:date="2015-02-22T09:26:00Z"/>
          <w:rFonts w:cs="Arial"/>
          <w:sz w:val="16"/>
          <w:szCs w:val="16"/>
          <w:rPrChange w:id="2222" w:author="C.Pandeeswari" w:date="2015-02-22T12:05:00Z">
            <w:rPr>
              <w:ins w:id="2223" w:author="C.Pandeeswari" w:date="2015-02-22T09:26:00Z"/>
              <w:rFonts w:ascii="Verdana" w:hAnsi="Verdana"/>
            </w:rPr>
          </w:rPrChange>
        </w:rPr>
        <w:pPrChange w:id="2224" w:author="C.Pandeeswari" w:date="2015-02-22T12:05:00Z">
          <w:pPr/>
        </w:pPrChange>
      </w:pPr>
      <w:ins w:id="2225" w:author="C.Pandeeswari" w:date="2015-02-22T09:26:00Z">
        <w:r w:rsidRPr="003D782B">
          <w:rPr>
            <w:rFonts w:cs="Arial"/>
            <w:sz w:val="16"/>
            <w:szCs w:val="16"/>
            <w:rPrChange w:id="2226" w:author="C.Pandeeswari" w:date="2015-02-22T12:05: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2227" w:author="C.Pandeeswari" w:date="2015-02-22T09:26:00Z"/>
          <w:rFonts w:cs="Arial"/>
          <w:sz w:val="16"/>
          <w:szCs w:val="16"/>
          <w:rPrChange w:id="2228" w:author="C.Pandeeswari" w:date="2015-02-22T12:05:00Z">
            <w:rPr>
              <w:ins w:id="2229" w:author="C.Pandeeswari" w:date="2015-02-22T09:26:00Z"/>
              <w:rFonts w:ascii="Verdana" w:hAnsi="Verdana"/>
            </w:rPr>
          </w:rPrChange>
        </w:rPr>
        <w:pPrChange w:id="2230" w:author="C.Pandeeswari" w:date="2015-02-22T12:05:00Z">
          <w:pPr/>
        </w:pPrChange>
      </w:pPr>
      <w:ins w:id="2231" w:author="C.Pandeeswari" w:date="2015-02-22T09:26:00Z">
        <w:r w:rsidRPr="003D782B">
          <w:rPr>
            <w:rFonts w:cs="Arial"/>
            <w:sz w:val="16"/>
            <w:szCs w:val="16"/>
            <w:rPrChange w:id="2232" w:author="C.Pandeeswari" w:date="2015-02-22T12:05:00Z">
              <w:rPr>
                <w:rFonts w:ascii="Verdana" w:hAnsi="Verdana"/>
              </w:rPr>
            </w:rPrChange>
          </w:rPr>
          <w:t>}</w:t>
        </w:r>
      </w:ins>
    </w:p>
    <w:p w:rsidR="000C04FF" w:rsidRDefault="000C04FF">
      <w:pPr>
        <w:ind w:left="1440"/>
        <w:rPr>
          <w:ins w:id="2233" w:author="C.Pandeeswari" w:date="2015-02-22T09:26:00Z"/>
          <w:rFonts w:cs="Arial"/>
          <w:rPrChange w:id="2234" w:author="C.Pandeeswari" w:date="2015-02-22T09:27:00Z">
            <w:rPr>
              <w:ins w:id="2235" w:author="C.Pandeeswari" w:date="2015-02-22T09:26:00Z"/>
              <w:rFonts w:ascii="Verdana" w:hAnsi="Verdana"/>
            </w:rPr>
          </w:rPrChange>
        </w:rPr>
        <w:pPrChange w:id="2236" w:author="C.Pandeeswari" w:date="2015-02-22T09:27:00Z">
          <w:pPr/>
        </w:pPrChange>
      </w:pPr>
    </w:p>
    <w:p w:rsidR="000C04FF" w:rsidRDefault="000C04FF">
      <w:pPr>
        <w:ind w:left="1440"/>
        <w:rPr>
          <w:ins w:id="2237" w:author="C.Pandeeswari" w:date="2015-02-22T09:26:00Z"/>
          <w:rFonts w:cs="Arial"/>
          <w:rPrChange w:id="2238" w:author="C.Pandeeswari" w:date="2015-02-22T09:27:00Z">
            <w:rPr>
              <w:ins w:id="2239" w:author="C.Pandeeswari" w:date="2015-02-22T09:26:00Z"/>
              <w:rFonts w:ascii="Verdana" w:hAnsi="Verdana"/>
            </w:rPr>
          </w:rPrChange>
        </w:rPr>
        <w:pPrChange w:id="2240" w:author="C.Pandeeswari" w:date="2015-02-22T09:27:00Z">
          <w:pPr/>
        </w:pPrChange>
      </w:pPr>
    </w:p>
    <w:p w:rsidR="000C04FF" w:rsidRDefault="003D782B">
      <w:pPr>
        <w:ind w:left="1440"/>
        <w:rPr>
          <w:ins w:id="2241" w:author="C.Pandeeswari" w:date="2015-02-22T09:26:00Z"/>
          <w:rFonts w:cs="Arial"/>
          <w:b/>
          <w:u w:val="single"/>
          <w:rPrChange w:id="2242" w:author="C.Pandeeswari" w:date="2015-02-22T12:05:00Z">
            <w:rPr>
              <w:ins w:id="2243" w:author="C.Pandeeswari" w:date="2015-02-22T09:26:00Z"/>
              <w:rFonts w:ascii="Verdana" w:hAnsi="Verdana"/>
            </w:rPr>
          </w:rPrChange>
        </w:rPr>
        <w:pPrChange w:id="2244" w:author="C.Pandeeswari" w:date="2015-02-22T09:27:00Z">
          <w:pPr/>
        </w:pPrChange>
      </w:pPr>
      <w:ins w:id="2245" w:author="C.Pandeeswari" w:date="2015-02-22T09:26:00Z">
        <w:r w:rsidRPr="003D782B">
          <w:rPr>
            <w:rFonts w:cs="Arial"/>
            <w:b/>
            <w:u w:val="single"/>
            <w:rPrChange w:id="2246" w:author="C.Pandeeswari" w:date="2015-02-22T12:05:00Z">
              <w:rPr>
                <w:rFonts w:ascii="Verdana" w:hAnsi="Verdana"/>
              </w:rPr>
            </w:rPrChange>
          </w:rPr>
          <w:t>HTML</w:t>
        </w:r>
      </w:ins>
      <w:ins w:id="2247" w:author="C.Pandeeswari" w:date="2015-02-22T12:05:00Z">
        <w:r w:rsidRPr="003D782B">
          <w:rPr>
            <w:rFonts w:cs="Arial"/>
            <w:b/>
            <w:u w:val="single"/>
            <w:rPrChange w:id="2248" w:author="C.Pandeeswari" w:date="2015-02-22T12:05:00Z">
              <w:rPr>
                <w:rFonts w:cs="Arial"/>
              </w:rPr>
            </w:rPrChange>
          </w:rPr>
          <w:t xml:space="preserve"> code</w:t>
        </w:r>
      </w:ins>
    </w:p>
    <w:p w:rsidR="000C04FF" w:rsidRDefault="000C04FF">
      <w:pPr>
        <w:ind w:left="1440"/>
        <w:rPr>
          <w:ins w:id="2249" w:author="C.Pandeeswari" w:date="2015-02-22T09:26:00Z"/>
          <w:rFonts w:cs="Arial"/>
          <w:rPrChange w:id="2250" w:author="C.Pandeeswari" w:date="2015-02-22T09:27:00Z">
            <w:rPr>
              <w:ins w:id="2251" w:author="C.Pandeeswari" w:date="2015-02-22T09:26:00Z"/>
              <w:rFonts w:ascii="Verdana" w:hAnsi="Verdana"/>
            </w:rPr>
          </w:rPrChange>
        </w:rPr>
        <w:pPrChange w:id="2252" w:author="C.Pandeeswari" w:date="2015-02-22T09:27:00Z">
          <w:pPr/>
        </w:pPrChange>
      </w:pPr>
    </w:p>
    <w:p w:rsidR="000C04FF" w:rsidRDefault="003D782B">
      <w:pPr>
        <w:pBdr>
          <w:top w:val="single" w:sz="4" w:space="1" w:color="auto"/>
          <w:left w:val="single" w:sz="4" w:space="4" w:color="auto"/>
          <w:bottom w:val="single" w:sz="4" w:space="1" w:color="auto"/>
          <w:right w:val="single" w:sz="4" w:space="4" w:color="auto"/>
        </w:pBdr>
        <w:ind w:left="1440"/>
        <w:rPr>
          <w:ins w:id="2253" w:author="C.Pandeeswari" w:date="2015-02-22T09:26:00Z"/>
          <w:rFonts w:cs="Arial"/>
          <w:sz w:val="16"/>
          <w:szCs w:val="16"/>
          <w:rPrChange w:id="2254" w:author="C.Pandeeswari" w:date="2015-02-22T12:05:00Z">
            <w:rPr>
              <w:ins w:id="2255" w:author="C.Pandeeswari" w:date="2015-02-22T09:26:00Z"/>
              <w:rFonts w:ascii="Verdana" w:hAnsi="Verdana"/>
            </w:rPr>
          </w:rPrChange>
        </w:rPr>
        <w:pPrChange w:id="2256" w:author="C.Pandeeswari" w:date="2015-02-22T12:05:00Z">
          <w:pPr/>
        </w:pPrChange>
      </w:pPr>
      <w:ins w:id="2257" w:author="C.Pandeeswari" w:date="2015-02-22T09:26:00Z">
        <w:r w:rsidRPr="003D782B">
          <w:rPr>
            <w:rFonts w:cs="Arial"/>
            <w:sz w:val="16"/>
            <w:szCs w:val="16"/>
            <w:rPrChange w:id="2258" w:author="C.Pandeeswari" w:date="2015-02-22T12:05:00Z">
              <w:rPr>
                <w:rFonts w:ascii="Verdana" w:hAnsi="Verdana"/>
              </w:rPr>
            </w:rPrChange>
          </w:rPr>
          <w:t>&lt;div name="footer" &gt;</w:t>
        </w:r>
      </w:ins>
    </w:p>
    <w:p w:rsidR="000C04FF" w:rsidRDefault="00C943A2">
      <w:pPr>
        <w:pBdr>
          <w:top w:val="single" w:sz="4" w:space="1" w:color="auto"/>
          <w:left w:val="single" w:sz="4" w:space="4" w:color="auto"/>
          <w:bottom w:val="single" w:sz="4" w:space="1" w:color="auto"/>
          <w:right w:val="single" w:sz="4" w:space="4" w:color="auto"/>
        </w:pBdr>
        <w:ind w:left="1440"/>
        <w:rPr>
          <w:ins w:id="2259" w:author="C.Pandeeswari" w:date="2015-02-22T09:26:00Z"/>
          <w:rFonts w:cs="Arial"/>
          <w:sz w:val="16"/>
          <w:szCs w:val="16"/>
          <w:rPrChange w:id="2260" w:author="C.Pandeeswari" w:date="2015-02-22T12:05:00Z">
            <w:rPr>
              <w:ins w:id="2261" w:author="C.Pandeeswari" w:date="2015-02-22T09:26:00Z"/>
              <w:rFonts w:ascii="Verdana" w:hAnsi="Verdana"/>
            </w:rPr>
          </w:rPrChange>
        </w:rPr>
        <w:pPrChange w:id="2262" w:author="C.Pandeeswari" w:date="2015-02-22T12:05:00Z">
          <w:pPr/>
        </w:pPrChange>
      </w:pPr>
      <w:ins w:id="2263" w:author="C.Pandeeswari" w:date="2015-02-22T09:26:00Z">
        <w:r>
          <w:rPr>
            <w:rFonts w:cs="Arial"/>
            <w:sz w:val="16"/>
            <w:szCs w:val="16"/>
          </w:rPr>
          <w:tab/>
        </w:r>
        <w:r w:rsidR="003D782B" w:rsidRPr="003D782B">
          <w:rPr>
            <w:rFonts w:cs="Arial"/>
            <w:sz w:val="16"/>
            <w:szCs w:val="16"/>
            <w:rPrChange w:id="2264" w:author="C.Pandeeswari" w:date="2015-02-22T12:05:00Z">
              <w:rPr>
                <w:rFonts w:ascii="Verdana" w:hAnsi="Verdana"/>
              </w:rPr>
            </w:rPrChange>
          </w:rPr>
          <w:t>&lt;ul class="fact_indicator"&gt;</w:t>
        </w:r>
      </w:ins>
    </w:p>
    <w:p w:rsidR="000C04FF" w:rsidRDefault="003D782B">
      <w:pPr>
        <w:pBdr>
          <w:top w:val="single" w:sz="4" w:space="1" w:color="auto"/>
          <w:left w:val="single" w:sz="4" w:space="4" w:color="auto"/>
          <w:bottom w:val="single" w:sz="4" w:space="1" w:color="auto"/>
          <w:right w:val="single" w:sz="4" w:space="4" w:color="auto"/>
        </w:pBdr>
        <w:ind w:left="1440"/>
        <w:rPr>
          <w:ins w:id="2265" w:author="C.Pandeeswari" w:date="2015-02-22T09:26:00Z"/>
          <w:rFonts w:cs="Arial"/>
          <w:sz w:val="16"/>
          <w:szCs w:val="16"/>
          <w:rPrChange w:id="2266" w:author="C.Pandeeswari" w:date="2015-02-22T12:05:00Z">
            <w:rPr>
              <w:ins w:id="2267" w:author="C.Pandeeswari" w:date="2015-02-22T09:26:00Z"/>
              <w:rFonts w:ascii="Verdana" w:hAnsi="Verdana"/>
            </w:rPr>
          </w:rPrChange>
        </w:rPr>
        <w:pPrChange w:id="2268" w:author="C.Pandeeswari" w:date="2015-02-22T12:05:00Z">
          <w:pPr/>
        </w:pPrChange>
      </w:pPr>
      <w:ins w:id="2269" w:author="C.Pandeeswari" w:date="2015-02-22T09:26:00Z">
        <w:r w:rsidRPr="003D782B">
          <w:rPr>
            <w:rFonts w:cs="Arial"/>
            <w:sz w:val="16"/>
            <w:szCs w:val="16"/>
            <w:rPrChange w:id="2270" w:author="C.Pandeeswari" w:date="2015-02-22T12:05: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2271" w:author="C.Pandeeswari" w:date="2015-02-22T09:26:00Z"/>
          <w:rFonts w:cs="Arial"/>
          <w:sz w:val="16"/>
          <w:szCs w:val="16"/>
          <w:rPrChange w:id="2272" w:author="C.Pandeeswari" w:date="2015-02-22T12:05:00Z">
            <w:rPr>
              <w:ins w:id="2273" w:author="C.Pandeeswari" w:date="2015-02-22T09:26:00Z"/>
              <w:rFonts w:ascii="Verdana" w:hAnsi="Verdana"/>
            </w:rPr>
          </w:rPrChange>
        </w:rPr>
        <w:pPrChange w:id="2274" w:author="C.Pandeeswari" w:date="2015-02-22T12:05:00Z">
          <w:pPr/>
        </w:pPrChange>
      </w:pPr>
      <w:ins w:id="2275" w:author="C.Pandeeswari" w:date="2015-02-22T09:26:00Z">
        <w:r w:rsidRPr="003D782B">
          <w:rPr>
            <w:rFonts w:cs="Arial"/>
            <w:sz w:val="16"/>
            <w:szCs w:val="16"/>
            <w:rPrChange w:id="2276" w:author="C.Pandeeswari" w:date="2015-02-22T12:05:00Z">
              <w:rPr>
                <w:rFonts w:ascii="Verdana" w:hAnsi="Verdana"/>
              </w:rPr>
            </w:rPrChange>
          </w:rPr>
          <w:t xml:space="preserve">                &lt;span ng-footer-field ng-repeat="field in footerTab" ng-click="</w:t>
        </w:r>
        <w:proofErr w:type="gramStart"/>
        <w:r w:rsidRPr="003D782B">
          <w:rPr>
            <w:rFonts w:cs="Arial"/>
            <w:sz w:val="16"/>
            <w:szCs w:val="16"/>
            <w:rPrChange w:id="2277" w:author="C.Pandeeswari" w:date="2015-02-22T12:05:00Z">
              <w:rPr>
                <w:rFonts w:ascii="Verdana" w:hAnsi="Verdana"/>
              </w:rPr>
            </w:rPrChange>
          </w:rPr>
          <w:t>samplefun(</w:t>
        </w:r>
        <w:proofErr w:type="gramEnd"/>
        <w:r w:rsidRPr="003D782B">
          <w:rPr>
            <w:rFonts w:cs="Arial"/>
            <w:sz w:val="16"/>
            <w:szCs w:val="16"/>
            <w:rPrChange w:id="2278" w:author="C.Pandeeswari" w:date="2015-02-22T12:05:00Z">
              <w:rPr>
                <w:rFonts w:ascii="Verdana" w:hAnsi="Verdana"/>
              </w:rPr>
            </w:rPrChange>
          </w:rPr>
          <w:t>$event, field. visibilitypage, field.id)"&gt;&lt;/span&gt;</w:t>
        </w:r>
      </w:ins>
    </w:p>
    <w:p w:rsidR="000C04FF" w:rsidRDefault="003D782B">
      <w:pPr>
        <w:pBdr>
          <w:top w:val="single" w:sz="4" w:space="1" w:color="auto"/>
          <w:left w:val="single" w:sz="4" w:space="4" w:color="auto"/>
          <w:bottom w:val="single" w:sz="4" w:space="1" w:color="auto"/>
          <w:right w:val="single" w:sz="4" w:space="4" w:color="auto"/>
        </w:pBdr>
        <w:ind w:left="1440"/>
        <w:rPr>
          <w:ins w:id="2279" w:author="C.Pandeeswari" w:date="2015-02-22T09:26:00Z"/>
          <w:rFonts w:cs="Arial"/>
          <w:sz w:val="16"/>
          <w:szCs w:val="16"/>
          <w:rPrChange w:id="2280" w:author="C.Pandeeswari" w:date="2015-02-22T12:05:00Z">
            <w:rPr>
              <w:ins w:id="2281" w:author="C.Pandeeswari" w:date="2015-02-22T09:26:00Z"/>
              <w:rFonts w:ascii="Verdana" w:hAnsi="Verdana"/>
            </w:rPr>
          </w:rPrChange>
        </w:rPr>
        <w:pPrChange w:id="2282" w:author="C.Pandeeswari" w:date="2015-02-22T12:05:00Z">
          <w:pPr/>
        </w:pPrChange>
      </w:pPr>
      <w:ins w:id="2283" w:author="C.Pandeeswari" w:date="2015-02-22T09:26:00Z">
        <w:r w:rsidRPr="003D782B">
          <w:rPr>
            <w:rFonts w:cs="Arial"/>
            <w:sz w:val="16"/>
            <w:szCs w:val="16"/>
            <w:rPrChange w:id="2284" w:author="C.Pandeeswari" w:date="2015-02-22T12:05:00Z">
              <w:rPr>
                <w:rFonts w:ascii="Verdana" w:hAnsi="Verdana"/>
              </w:rPr>
            </w:rPrChange>
          </w:rPr>
          <w:t xml:space="preserve">         </w:t>
        </w:r>
      </w:ins>
    </w:p>
    <w:p w:rsidR="000C04FF" w:rsidRDefault="003D782B">
      <w:pPr>
        <w:pBdr>
          <w:top w:val="single" w:sz="4" w:space="1" w:color="auto"/>
          <w:left w:val="single" w:sz="4" w:space="4" w:color="auto"/>
          <w:bottom w:val="single" w:sz="4" w:space="1" w:color="auto"/>
          <w:right w:val="single" w:sz="4" w:space="4" w:color="auto"/>
        </w:pBdr>
        <w:ind w:left="1440"/>
        <w:rPr>
          <w:ins w:id="2285" w:author="C.Pandeeswari" w:date="2015-02-22T09:26:00Z"/>
          <w:rFonts w:cs="Arial"/>
          <w:sz w:val="16"/>
          <w:szCs w:val="16"/>
          <w:rPrChange w:id="2286" w:author="C.Pandeeswari" w:date="2015-02-22T12:05:00Z">
            <w:rPr>
              <w:ins w:id="2287" w:author="C.Pandeeswari" w:date="2015-02-22T09:26:00Z"/>
              <w:rFonts w:ascii="Verdana" w:hAnsi="Verdana"/>
            </w:rPr>
          </w:rPrChange>
        </w:rPr>
        <w:pPrChange w:id="2288" w:author="C.Pandeeswari" w:date="2015-02-22T12:05:00Z">
          <w:pPr/>
        </w:pPrChange>
      </w:pPr>
      <w:ins w:id="2289" w:author="C.Pandeeswari" w:date="2015-02-22T09:26:00Z">
        <w:r w:rsidRPr="003D782B">
          <w:rPr>
            <w:rFonts w:cs="Arial"/>
            <w:sz w:val="16"/>
            <w:szCs w:val="16"/>
            <w:rPrChange w:id="2290" w:author="C.Pandeeswari" w:date="2015-02-22T12:05:00Z">
              <w:rPr>
                <w:rFonts w:ascii="Verdana" w:hAnsi="Verdana"/>
              </w:rPr>
            </w:rPrChange>
          </w:rPr>
          <w:tab/>
        </w:r>
        <w:r w:rsidRPr="003D782B">
          <w:rPr>
            <w:rFonts w:cs="Arial"/>
            <w:sz w:val="16"/>
            <w:szCs w:val="16"/>
            <w:rPrChange w:id="2291" w:author="C.Pandeeswari" w:date="2015-02-22T12:05:00Z">
              <w:rPr>
                <w:rFonts w:ascii="Verdana" w:hAnsi="Verdana"/>
              </w:rPr>
            </w:rPrChange>
          </w:rPr>
          <w:tab/>
        </w:r>
        <w:r w:rsidRPr="003D782B">
          <w:rPr>
            <w:rFonts w:cs="Arial"/>
            <w:sz w:val="16"/>
            <w:szCs w:val="16"/>
            <w:rPrChange w:id="2292" w:author="C.Pandeeswari" w:date="2015-02-22T12:05:00Z">
              <w:rPr>
                <w:rFonts w:ascii="Verdana" w:hAnsi="Verdana"/>
              </w:rPr>
            </w:rPrChange>
          </w:rPr>
          <w:tab/>
        </w:r>
        <w:r w:rsidRPr="003D782B">
          <w:rPr>
            <w:rFonts w:cs="Arial"/>
            <w:sz w:val="16"/>
            <w:szCs w:val="16"/>
            <w:rPrChange w:id="2293" w:author="C.Pandeeswari" w:date="2015-02-22T12:05:00Z">
              <w:rPr>
                <w:rFonts w:ascii="Verdana" w:hAnsi="Verdana"/>
              </w:rPr>
            </w:rPrChange>
          </w:rPr>
          <w:tab/>
        </w:r>
      </w:ins>
    </w:p>
    <w:p w:rsidR="000C04FF" w:rsidRDefault="00C943A2">
      <w:pPr>
        <w:pBdr>
          <w:top w:val="single" w:sz="4" w:space="1" w:color="auto"/>
          <w:left w:val="single" w:sz="4" w:space="4" w:color="auto"/>
          <w:bottom w:val="single" w:sz="4" w:space="1" w:color="auto"/>
          <w:right w:val="single" w:sz="4" w:space="4" w:color="auto"/>
        </w:pBdr>
        <w:ind w:left="1440"/>
        <w:rPr>
          <w:ins w:id="2294" w:author="C.Pandeeswari" w:date="2015-02-22T09:26:00Z"/>
          <w:rFonts w:cs="Arial"/>
          <w:sz w:val="16"/>
          <w:szCs w:val="16"/>
          <w:rPrChange w:id="2295" w:author="C.Pandeeswari" w:date="2015-02-22T12:05:00Z">
            <w:rPr>
              <w:ins w:id="2296" w:author="C.Pandeeswari" w:date="2015-02-22T09:26:00Z"/>
              <w:rFonts w:ascii="Verdana" w:hAnsi="Verdana"/>
            </w:rPr>
          </w:rPrChange>
        </w:rPr>
        <w:pPrChange w:id="2297" w:author="C.Pandeeswari" w:date="2015-02-22T12:05:00Z">
          <w:pPr/>
        </w:pPrChange>
      </w:pPr>
      <w:ins w:id="2298" w:author="C.Pandeeswari" w:date="2015-02-22T09:26:00Z">
        <w:r>
          <w:rPr>
            <w:rFonts w:cs="Arial"/>
            <w:sz w:val="16"/>
            <w:szCs w:val="16"/>
          </w:rPr>
          <w:tab/>
        </w:r>
        <w:r w:rsidR="003D782B" w:rsidRPr="003D782B">
          <w:rPr>
            <w:rFonts w:cs="Arial"/>
            <w:sz w:val="16"/>
            <w:szCs w:val="16"/>
            <w:rPrChange w:id="2299" w:author="C.Pandeeswari" w:date="2015-02-22T12:05:00Z">
              <w:rPr>
                <w:rFonts w:ascii="Verdana" w:hAnsi="Verdana"/>
              </w:rPr>
            </w:rPrChange>
          </w:rPr>
          <w:t>&lt;/ul&gt;</w:t>
        </w:r>
      </w:ins>
    </w:p>
    <w:p w:rsidR="000C04FF" w:rsidRDefault="003D782B">
      <w:pPr>
        <w:pBdr>
          <w:top w:val="single" w:sz="4" w:space="1" w:color="auto"/>
          <w:left w:val="single" w:sz="4" w:space="4" w:color="auto"/>
          <w:bottom w:val="single" w:sz="4" w:space="1" w:color="auto"/>
          <w:right w:val="single" w:sz="4" w:space="4" w:color="auto"/>
        </w:pBdr>
        <w:ind w:left="1440"/>
        <w:rPr>
          <w:ins w:id="2300" w:author="C.Pandeeswari" w:date="2015-02-22T09:26:00Z"/>
          <w:rFonts w:cs="Arial"/>
          <w:sz w:val="16"/>
          <w:szCs w:val="16"/>
          <w:rPrChange w:id="2301" w:author="C.Pandeeswari" w:date="2015-02-22T12:05:00Z">
            <w:rPr>
              <w:ins w:id="2302" w:author="C.Pandeeswari" w:date="2015-02-22T09:26:00Z"/>
              <w:rFonts w:ascii="Verdana" w:hAnsi="Verdana"/>
            </w:rPr>
          </w:rPrChange>
        </w:rPr>
        <w:pPrChange w:id="2303" w:author="C.Pandeeswari" w:date="2015-02-22T12:05:00Z">
          <w:pPr/>
        </w:pPrChange>
      </w:pPr>
      <w:ins w:id="2304" w:author="C.Pandeeswari" w:date="2015-02-22T09:26:00Z">
        <w:r w:rsidRPr="003D782B">
          <w:rPr>
            <w:rFonts w:cs="Arial"/>
            <w:sz w:val="16"/>
            <w:szCs w:val="16"/>
            <w:rPrChange w:id="2305" w:author="C.Pandeeswari" w:date="2015-02-22T12:05:00Z">
              <w:rPr>
                <w:rFonts w:ascii="Verdana" w:hAnsi="Verdana"/>
              </w:rPr>
            </w:rPrChange>
          </w:rPr>
          <w:t xml:space="preserve">           &lt;/div&gt;</w:t>
        </w:r>
      </w:ins>
    </w:p>
    <w:p w:rsidR="000C04FF" w:rsidRDefault="000C04FF">
      <w:pPr>
        <w:pBdr>
          <w:top w:val="single" w:sz="4" w:space="1" w:color="auto"/>
          <w:left w:val="single" w:sz="4" w:space="4" w:color="auto"/>
          <w:bottom w:val="single" w:sz="4" w:space="1" w:color="auto"/>
          <w:right w:val="single" w:sz="4" w:space="4" w:color="auto"/>
        </w:pBdr>
        <w:ind w:left="1440"/>
        <w:rPr>
          <w:ins w:id="2306" w:author="C.Pandeeswari" w:date="2015-02-22T09:26:00Z"/>
          <w:rFonts w:cs="Arial"/>
          <w:sz w:val="16"/>
          <w:szCs w:val="16"/>
          <w:rPrChange w:id="2307" w:author="C.Pandeeswari" w:date="2015-02-22T12:05:00Z">
            <w:rPr>
              <w:ins w:id="2308" w:author="C.Pandeeswari" w:date="2015-02-22T09:26:00Z"/>
              <w:rFonts w:ascii="Verdana" w:hAnsi="Verdana"/>
            </w:rPr>
          </w:rPrChange>
        </w:rPr>
        <w:pPrChange w:id="2309" w:author="C.Pandeeswari" w:date="2015-02-22T12:05:00Z">
          <w:pPr/>
        </w:pPrChange>
      </w:pPr>
    </w:p>
    <w:p w:rsidR="000C04FF" w:rsidRDefault="000C04FF">
      <w:pPr>
        <w:pBdr>
          <w:top w:val="single" w:sz="4" w:space="1" w:color="auto"/>
          <w:left w:val="single" w:sz="4" w:space="4" w:color="auto"/>
          <w:bottom w:val="single" w:sz="4" w:space="1" w:color="auto"/>
          <w:right w:val="single" w:sz="4" w:space="4" w:color="auto"/>
        </w:pBdr>
        <w:ind w:left="1440"/>
        <w:rPr>
          <w:ins w:id="2310" w:author="C.Pandeeswari" w:date="2015-02-22T09:26:00Z"/>
          <w:rFonts w:cs="Arial"/>
          <w:sz w:val="16"/>
          <w:szCs w:val="16"/>
          <w:rPrChange w:id="2311" w:author="C.Pandeeswari" w:date="2015-02-22T12:05:00Z">
            <w:rPr>
              <w:ins w:id="2312" w:author="C.Pandeeswari" w:date="2015-02-22T09:26:00Z"/>
              <w:rFonts w:ascii="Verdana" w:hAnsi="Verdana"/>
            </w:rPr>
          </w:rPrChange>
        </w:rPr>
        <w:pPrChange w:id="2313" w:author="C.Pandeeswari" w:date="2015-02-22T12:05:00Z">
          <w:pPr/>
        </w:pPrChange>
      </w:pPr>
    </w:p>
    <w:p w:rsidR="000C04FF" w:rsidRDefault="003D782B">
      <w:pPr>
        <w:pBdr>
          <w:top w:val="single" w:sz="4" w:space="1" w:color="auto"/>
          <w:left w:val="single" w:sz="4" w:space="4" w:color="auto"/>
          <w:bottom w:val="single" w:sz="4" w:space="1" w:color="auto"/>
          <w:right w:val="single" w:sz="4" w:space="4" w:color="auto"/>
        </w:pBdr>
        <w:ind w:left="1440"/>
        <w:rPr>
          <w:ins w:id="2314" w:author="C.Pandeeswari" w:date="2015-02-22T09:26:00Z"/>
          <w:rFonts w:cs="Arial"/>
          <w:sz w:val="16"/>
          <w:szCs w:val="16"/>
          <w:rPrChange w:id="2315" w:author="C.Pandeeswari" w:date="2015-02-22T12:05:00Z">
            <w:rPr>
              <w:ins w:id="2316" w:author="C.Pandeeswari" w:date="2015-02-22T09:26:00Z"/>
              <w:rFonts w:ascii="Verdana" w:hAnsi="Verdana"/>
            </w:rPr>
          </w:rPrChange>
        </w:rPr>
        <w:pPrChange w:id="2317" w:author="C.Pandeeswari" w:date="2015-02-22T12:05:00Z">
          <w:pPr/>
        </w:pPrChange>
      </w:pPr>
      <w:ins w:id="2318" w:author="C.Pandeeswari" w:date="2015-02-22T09:26:00Z">
        <w:r w:rsidRPr="003D782B">
          <w:rPr>
            <w:rFonts w:cs="Arial"/>
            <w:sz w:val="16"/>
            <w:szCs w:val="16"/>
            <w:rPrChange w:id="2319" w:author="C.Pandeeswari" w:date="2015-02-22T12:05:00Z">
              <w:rPr>
                <w:rFonts w:ascii="Verdana" w:hAnsi="Verdana"/>
              </w:rPr>
            </w:rPrChange>
          </w:rPr>
          <w:t>&lt;div class="fact_body_inner fact_body_first display_block</w:t>
        </w:r>
        <w:proofErr w:type="gramStart"/>
        <w:r w:rsidRPr="003D782B">
          <w:rPr>
            <w:rFonts w:cs="Arial"/>
            <w:sz w:val="16"/>
            <w:szCs w:val="16"/>
            <w:rPrChange w:id="2320" w:author="C.Pandeeswari" w:date="2015-02-22T12:05:00Z">
              <w:rPr>
                <w:rFonts w:ascii="Verdana" w:hAnsi="Verdana"/>
              </w:rPr>
            </w:rPrChange>
          </w:rPr>
          <w:t>"  id</w:t>
        </w:r>
        <w:proofErr w:type="gramEnd"/>
        <w:r w:rsidRPr="003D782B">
          <w:rPr>
            <w:rFonts w:cs="Arial"/>
            <w:sz w:val="16"/>
            <w:szCs w:val="16"/>
            <w:rPrChange w:id="2321" w:author="C.Pandeeswari" w:date="2015-02-22T12:05:00Z">
              <w:rPr>
                <w:rFonts w:ascii="Verdana" w:hAnsi="Verdana"/>
              </w:rPr>
            </w:rPrChange>
          </w:rPr>
          <w:t>="tab1"&gt;tab1&lt;/div&gt;</w:t>
        </w:r>
      </w:ins>
    </w:p>
    <w:p w:rsidR="000C04FF" w:rsidRDefault="000C04FF">
      <w:pPr>
        <w:pBdr>
          <w:top w:val="single" w:sz="4" w:space="1" w:color="auto"/>
          <w:left w:val="single" w:sz="4" w:space="4" w:color="auto"/>
          <w:bottom w:val="single" w:sz="4" w:space="1" w:color="auto"/>
          <w:right w:val="single" w:sz="4" w:space="4" w:color="auto"/>
        </w:pBdr>
        <w:ind w:left="1440"/>
        <w:rPr>
          <w:ins w:id="2322" w:author="C.Pandeeswari" w:date="2015-02-22T09:26:00Z"/>
          <w:rFonts w:cs="Arial"/>
          <w:sz w:val="16"/>
          <w:szCs w:val="16"/>
          <w:rPrChange w:id="2323" w:author="C.Pandeeswari" w:date="2015-02-22T12:05:00Z">
            <w:rPr>
              <w:ins w:id="2324" w:author="C.Pandeeswari" w:date="2015-02-22T09:26:00Z"/>
              <w:rFonts w:ascii="Verdana" w:hAnsi="Verdana"/>
            </w:rPr>
          </w:rPrChange>
        </w:rPr>
        <w:pPrChange w:id="2325" w:author="C.Pandeeswari" w:date="2015-02-22T12:05:00Z">
          <w:pPr/>
        </w:pPrChange>
      </w:pPr>
    </w:p>
    <w:p w:rsidR="000C04FF" w:rsidRDefault="003D782B">
      <w:pPr>
        <w:pBdr>
          <w:top w:val="single" w:sz="4" w:space="1" w:color="auto"/>
          <w:left w:val="single" w:sz="4" w:space="4" w:color="auto"/>
          <w:bottom w:val="single" w:sz="4" w:space="1" w:color="auto"/>
          <w:right w:val="single" w:sz="4" w:space="4" w:color="auto"/>
        </w:pBdr>
        <w:ind w:left="1440"/>
        <w:rPr>
          <w:ins w:id="2326" w:author="C.Pandeeswari" w:date="2015-02-22T12:06:00Z"/>
          <w:rFonts w:cs="Arial"/>
          <w:sz w:val="16"/>
          <w:szCs w:val="16"/>
        </w:rPr>
        <w:pPrChange w:id="2327" w:author="C.Pandeeswari" w:date="2015-02-22T12:05:00Z">
          <w:pPr/>
        </w:pPrChange>
      </w:pPr>
      <w:ins w:id="2328" w:author="C.Pandeeswari" w:date="2015-02-22T09:26:00Z">
        <w:r w:rsidRPr="003D782B">
          <w:rPr>
            <w:rFonts w:cs="Arial"/>
            <w:sz w:val="16"/>
            <w:szCs w:val="16"/>
            <w:rPrChange w:id="2329" w:author="C.Pandeeswari" w:date="2015-02-22T12:05:00Z">
              <w:rPr>
                <w:rFonts w:ascii="Verdana" w:hAnsi="Verdana"/>
              </w:rPr>
            </w:rPrChange>
          </w:rPr>
          <w:t>&lt;div class="fact_body_inner fact_body_second" id="tab2"&gt;tab2&lt;/div&gt;</w:t>
        </w:r>
      </w:ins>
      <w:ins w:id="2330" w:author="C.Pandeeswari" w:date="2015-02-22T12:06:00Z">
        <w:r w:rsidR="00C943A2">
          <w:rPr>
            <w:rFonts w:cs="Arial"/>
            <w:sz w:val="16"/>
            <w:szCs w:val="16"/>
          </w:rPr>
          <w:t xml:space="preserve"> </w:t>
        </w:r>
      </w:ins>
    </w:p>
    <w:p w:rsidR="000C04FF" w:rsidRDefault="000C04FF">
      <w:pPr>
        <w:pBdr>
          <w:top w:val="single" w:sz="4" w:space="1" w:color="auto"/>
          <w:left w:val="single" w:sz="4" w:space="4" w:color="auto"/>
          <w:bottom w:val="single" w:sz="4" w:space="1" w:color="auto"/>
          <w:right w:val="single" w:sz="4" w:space="4" w:color="auto"/>
        </w:pBdr>
        <w:ind w:left="1440"/>
        <w:rPr>
          <w:ins w:id="2331" w:author="C.Pandeeswari" w:date="2015-02-22T12:06:00Z"/>
          <w:rFonts w:cs="Arial"/>
          <w:sz w:val="16"/>
          <w:szCs w:val="16"/>
        </w:rPr>
        <w:pPrChange w:id="2332" w:author="C.Pandeeswari" w:date="2015-02-22T12:05:00Z">
          <w:pPr/>
        </w:pPrChange>
      </w:pPr>
    </w:p>
    <w:p w:rsidR="000C04FF" w:rsidRDefault="00C943A2">
      <w:pPr>
        <w:pBdr>
          <w:top w:val="single" w:sz="4" w:space="1" w:color="auto"/>
          <w:left w:val="single" w:sz="4" w:space="4" w:color="auto"/>
          <w:bottom w:val="single" w:sz="4" w:space="1" w:color="auto"/>
          <w:right w:val="single" w:sz="4" w:space="4" w:color="auto"/>
        </w:pBdr>
        <w:ind w:left="1440"/>
        <w:rPr>
          <w:ins w:id="2333" w:author="C.Pandeeswari" w:date="2015-02-22T12:06:00Z"/>
          <w:rFonts w:cs="Arial"/>
          <w:sz w:val="16"/>
          <w:szCs w:val="16"/>
        </w:rPr>
        <w:pPrChange w:id="2334" w:author="C.Pandeeswari" w:date="2015-02-22T12:05:00Z">
          <w:pPr/>
        </w:pPrChange>
      </w:pPr>
      <w:ins w:id="2335" w:author="C.Pandeeswari" w:date="2015-02-22T12:06:00Z">
        <w:r>
          <w:rPr>
            <w:rFonts w:cs="Arial"/>
            <w:sz w:val="16"/>
            <w:szCs w:val="16"/>
          </w:rPr>
          <w:t>…</w:t>
        </w:r>
      </w:ins>
    </w:p>
    <w:p w:rsidR="000C04FF" w:rsidRDefault="000C04FF">
      <w:pPr>
        <w:pBdr>
          <w:top w:val="single" w:sz="4" w:space="1" w:color="auto"/>
          <w:left w:val="single" w:sz="4" w:space="4" w:color="auto"/>
          <w:bottom w:val="single" w:sz="4" w:space="1" w:color="auto"/>
          <w:right w:val="single" w:sz="4" w:space="4" w:color="auto"/>
        </w:pBdr>
        <w:ind w:left="1440"/>
        <w:rPr>
          <w:ins w:id="2336" w:author="C.Pandeeswari" w:date="2015-02-22T09:26:00Z"/>
          <w:rFonts w:cs="Arial"/>
          <w:sz w:val="16"/>
          <w:szCs w:val="16"/>
          <w:rPrChange w:id="2337" w:author="C.Pandeeswari" w:date="2015-02-22T12:05:00Z">
            <w:rPr>
              <w:ins w:id="2338" w:author="C.Pandeeswari" w:date="2015-02-22T09:26:00Z"/>
              <w:rFonts w:ascii="Verdana" w:hAnsi="Verdana"/>
            </w:rPr>
          </w:rPrChange>
        </w:rPr>
        <w:pPrChange w:id="2339" w:author="C.Pandeeswari" w:date="2015-02-22T12:05:00Z">
          <w:pPr/>
        </w:pPrChange>
      </w:pPr>
    </w:p>
    <w:p w:rsidR="000C04FF" w:rsidRDefault="000C04FF">
      <w:pPr>
        <w:ind w:left="1440"/>
        <w:rPr>
          <w:ins w:id="2340" w:author="C.Pandeeswari" w:date="2015-02-22T09:26:00Z"/>
          <w:rFonts w:cs="Arial"/>
          <w:rPrChange w:id="2341" w:author="C.Pandeeswari" w:date="2015-02-22T09:27:00Z">
            <w:rPr>
              <w:ins w:id="2342" w:author="C.Pandeeswari" w:date="2015-02-22T09:26:00Z"/>
              <w:rFonts w:ascii="Verdana" w:hAnsi="Verdana"/>
            </w:rPr>
          </w:rPrChange>
        </w:rPr>
        <w:pPrChange w:id="2343" w:author="C.Pandeeswari" w:date="2015-02-22T09:27:00Z">
          <w:pPr/>
        </w:pPrChange>
      </w:pPr>
    </w:p>
    <w:p w:rsidR="000C04FF" w:rsidRDefault="0070202C">
      <w:pPr>
        <w:pStyle w:val="BodyText"/>
        <w:numPr>
          <w:ilvl w:val="1"/>
          <w:numId w:val="12"/>
        </w:numPr>
        <w:ind w:left="2880" w:firstLine="720"/>
        <w:rPr>
          <w:del w:id="2344" w:author="C.Pandeeswari" w:date="2015-02-22T09:24:00Z"/>
          <w:rFonts w:cs="Arial"/>
        </w:rPr>
        <w:pPrChange w:id="2345" w:author="C.Pandeeswari" w:date="2015-02-22T09:27:00Z">
          <w:pPr>
            <w:pStyle w:val="BodyText"/>
            <w:numPr>
              <w:ilvl w:val="1"/>
              <w:numId w:val="12"/>
            </w:numPr>
            <w:ind w:left="1440" w:hanging="360"/>
          </w:pPr>
        </w:pPrChange>
      </w:pPr>
      <w:del w:id="2346" w:author="C.Pandeeswari" w:date="2015-02-22T09:24:00Z">
        <w:r w:rsidRPr="00DB617A" w:rsidDel="00BE3745">
          <w:rPr>
            <w:rFonts w:cs="Arial"/>
          </w:rPr>
          <w:delText>Sample code for this feature will be added later.</w:delText>
        </w:r>
      </w:del>
    </w:p>
    <w:p w:rsidR="00D47A14" w:rsidRDefault="00D47A14" w:rsidP="00D47A14">
      <w:pPr>
        <w:pStyle w:val="BodyText"/>
        <w:ind w:left="1440"/>
      </w:pPr>
    </w:p>
    <w:p w:rsidR="00D47A14" w:rsidRPr="00070FD1" w:rsidRDefault="00D47A14">
      <w:pPr>
        <w:pStyle w:val="BodyText"/>
        <w:numPr>
          <w:ilvl w:val="0"/>
          <w:numId w:val="13"/>
        </w:numPr>
        <w:rPr>
          <w:color w:val="FF0000"/>
          <w:u w:val="single"/>
        </w:rPr>
        <w:pPrChange w:id="2347" w:author="C.Pandeeswari" w:date="2015-02-22T20:01:00Z">
          <w:pPr>
            <w:pStyle w:val="BodyText"/>
            <w:numPr>
              <w:numId w:val="12"/>
            </w:numPr>
            <w:ind w:left="720" w:hanging="360"/>
          </w:pPr>
        </w:pPrChange>
      </w:pPr>
      <w:r w:rsidRPr="00070FD1">
        <w:rPr>
          <w:color w:val="FF0000"/>
          <w:u w:val="single"/>
        </w:rPr>
        <w:t>Sample for a dynamic UI based on the JSON object:</w:t>
      </w:r>
    </w:p>
    <w:p w:rsidR="00D47A14" w:rsidRDefault="00800294">
      <w:pPr>
        <w:pStyle w:val="BodyText"/>
        <w:numPr>
          <w:ilvl w:val="0"/>
          <w:numId w:val="13"/>
        </w:numPr>
        <w:pPrChange w:id="2348" w:author="C.Pandeeswari" w:date="2015-02-22T20:01:00Z">
          <w:pPr>
            <w:pStyle w:val="BodyText"/>
            <w:numPr>
              <w:numId w:val="12"/>
            </w:numPr>
            <w:ind w:left="720" w:hanging="360"/>
          </w:pPr>
        </w:pPrChange>
      </w:pPr>
      <w:r>
        <w:t>Sample JSON UI configurat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w:t>
      </w:r>
      <w:proofErr w:type="gramStart"/>
      <w:ins w:id="2349" w:author="C.Pandeeswari" w:date="2015-02-22T12:21:00Z">
        <w:r w:rsidR="00202721">
          <w:rPr>
            <w:rFonts w:cs="Arial"/>
            <w:color w:val="FF0000"/>
            <w:sz w:val="16"/>
            <w:szCs w:val="16"/>
          </w:rPr>
          <w:t>designlabel</w:t>
        </w:r>
      </w:ins>
      <w:proofErr w:type="gramEnd"/>
      <w:del w:id="2350" w:author="C.Pandeeswari" w:date="2015-02-22T12:21:00Z">
        <w:r w:rsidRPr="00E93DD1" w:rsidDel="00202721">
          <w:rPr>
            <w:rFonts w:cs="Arial"/>
            <w:color w:val="FF0000"/>
            <w:sz w:val="16"/>
            <w:szCs w:val="16"/>
          </w:rPr>
          <w:delText>title</w:delText>
        </w:r>
      </w:del>
      <w:r w:rsidRPr="00E93DD1">
        <w:rPr>
          <w:rFonts w:cs="Arial"/>
          <w:color w:val="FF0000"/>
          <w:sz w:val="16"/>
          <w:szCs w:val="16"/>
        </w:rPr>
        <w:t>": "TEXT",</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w:t>
      </w:r>
      <w:proofErr w:type="gramStart"/>
      <w:r w:rsidRPr="00E93DD1">
        <w:rPr>
          <w:rFonts w:cs="Arial"/>
          <w:color w:val="FF0000"/>
          <w:sz w:val="16"/>
          <w:szCs w:val="16"/>
        </w:rPr>
        <w:t>type</w:t>
      </w:r>
      <w:proofErr w:type="gramEnd"/>
      <w:r w:rsidRPr="00E93DD1">
        <w:rPr>
          <w:rFonts w:cs="Arial"/>
          <w:color w:val="FF0000"/>
          <w:sz w:val="16"/>
          <w:szCs w:val="16"/>
        </w:rPr>
        <w:t>": "text",</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w:t>
      </w:r>
      <w:proofErr w:type="gramStart"/>
      <w:r w:rsidRPr="00E93DD1">
        <w:rPr>
          <w:rFonts w:cs="Arial"/>
          <w:color w:val="FF0000"/>
          <w:sz w:val="16"/>
          <w:szCs w:val="16"/>
        </w:rPr>
        <w:t>value</w:t>
      </w:r>
      <w:proofErr w:type="gramEnd"/>
      <w:r w:rsidRPr="00E93DD1">
        <w:rPr>
          <w:rFonts w:cs="Arial"/>
          <w:color w:val="FF0000"/>
          <w:sz w:val="16"/>
          <w:szCs w:val="16"/>
        </w:rPr>
        <w:t>": "</w:t>
      </w:r>
      <w:del w:id="2351" w:author="C.Pandeeswari" w:date="2015-02-22T12:22:00Z">
        <w:r w:rsidRPr="00E93DD1" w:rsidDel="00380664">
          <w:rPr>
            <w:rFonts w:cs="Arial"/>
            <w:color w:val="FF0000"/>
            <w:sz w:val="16"/>
            <w:szCs w:val="16"/>
          </w:rPr>
          <w:delText>ANB</w:delText>
        </w:r>
      </w:del>
      <w:ins w:id="2352" w:author="C.Pandeeswari" w:date="2015-02-22T12:22:00Z">
        <w:r w:rsidR="00380664">
          <w:rPr>
            <w:rFonts w:cs="Arial"/>
            <w:color w:val="FF0000"/>
            <w:sz w:val="16"/>
            <w:szCs w:val="16"/>
          </w:rPr>
          <w:t>txtText</w:t>
        </w:r>
      </w:ins>
      <w:r w:rsidRPr="00E93DD1">
        <w:rPr>
          <w:rFonts w:cs="Arial"/>
          <w:color w:val="FF0000"/>
          <w:sz w:val="16"/>
          <w:szCs w:val="16"/>
        </w:rPr>
        <w:t>",</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w:t>
      </w:r>
      <w:proofErr w:type="gramStart"/>
      <w:r w:rsidRPr="00E93DD1">
        <w:rPr>
          <w:rFonts w:cs="Arial"/>
          <w:color w:val="FF0000"/>
          <w:sz w:val="16"/>
          <w:szCs w:val="16"/>
        </w:rPr>
        <w:t>placeholder</w:t>
      </w:r>
      <w:proofErr w:type="gramEnd"/>
      <w:r w:rsidRPr="00E93DD1">
        <w:rPr>
          <w:rFonts w:cs="Arial"/>
          <w:color w:val="FF0000"/>
          <w:sz w:val="16"/>
          <w:szCs w:val="16"/>
        </w:rPr>
        <w:t>": "</w:t>
      </w:r>
      <w:r w:rsidR="00DB3D5C" w:rsidRPr="00E93DD1">
        <w:rPr>
          <w:rFonts w:cs="Arial"/>
          <w:color w:val="FF0000"/>
          <w:sz w:val="16"/>
          <w:szCs w:val="16"/>
        </w:rPr>
        <w:t>Enter User N</w:t>
      </w:r>
      <w:r w:rsidRPr="00E93DD1">
        <w:rPr>
          <w:rFonts w:cs="Arial"/>
          <w:color w:val="FF0000"/>
          <w:sz w:val="16"/>
          <w:szCs w:val="16"/>
        </w:rPr>
        <w:t>ame",</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w:t>
      </w:r>
      <w:proofErr w:type="gramStart"/>
      <w:r w:rsidRPr="00E93DD1">
        <w:rPr>
          <w:rFonts w:cs="Arial"/>
          <w:color w:val="FF0000"/>
          <w:sz w:val="16"/>
          <w:szCs w:val="16"/>
        </w:rPr>
        <w:t>dvalue</w:t>
      </w:r>
      <w:proofErr w:type="gramEnd"/>
      <w:r w:rsidRPr="00E93DD1">
        <w:rPr>
          <w:rFonts w:cs="Arial"/>
          <w:color w:val="FF0000"/>
          <w:sz w:val="16"/>
          <w:szCs w:val="16"/>
        </w:rPr>
        <w:t>": "rajeshraja",</w:t>
      </w:r>
    </w:p>
    <w:p w:rsidR="00800294" w:rsidRPr="009966A1" w:rsidRDefault="003D782B" w:rsidP="00800294">
      <w:pPr>
        <w:pBdr>
          <w:top w:val="single" w:sz="4" w:space="1" w:color="auto"/>
          <w:left w:val="single" w:sz="4" w:space="1" w:color="auto"/>
          <w:bottom w:val="single" w:sz="4" w:space="1" w:color="auto"/>
          <w:right w:val="single" w:sz="4" w:space="1" w:color="auto"/>
        </w:pBdr>
        <w:spacing w:line="360" w:lineRule="auto"/>
        <w:ind w:left="2160"/>
        <w:rPr>
          <w:ins w:id="2353" w:author="C.Pandeeswari" w:date="2015-02-22T12:20:00Z"/>
          <w:rFonts w:cs="Arial"/>
          <w:b/>
          <w:color w:val="FF0000"/>
          <w:sz w:val="16"/>
          <w:szCs w:val="16"/>
          <w:rPrChange w:id="2354" w:author="C.Pandeeswari" w:date="2015-02-22T12:28:00Z">
            <w:rPr>
              <w:ins w:id="2355" w:author="C.Pandeeswari" w:date="2015-02-22T12:20:00Z"/>
              <w:rFonts w:cs="Arial"/>
              <w:color w:val="FF0000"/>
              <w:sz w:val="16"/>
              <w:szCs w:val="16"/>
            </w:rPr>
          </w:rPrChange>
        </w:rPr>
      </w:pPr>
      <w:r w:rsidRPr="003D782B">
        <w:rPr>
          <w:rFonts w:cs="Arial"/>
          <w:b/>
          <w:color w:val="FF0000"/>
          <w:sz w:val="16"/>
          <w:szCs w:val="16"/>
          <w:rPrChange w:id="2356" w:author="C.Pandeeswari" w:date="2015-02-22T12:28:00Z">
            <w:rPr>
              <w:rFonts w:cs="Arial"/>
              <w:color w:val="FF0000"/>
              <w:sz w:val="16"/>
              <w:szCs w:val="16"/>
            </w:rPr>
          </w:rPrChange>
        </w:rPr>
        <w:t xml:space="preserve">        "</w:t>
      </w:r>
      <w:proofErr w:type="gramStart"/>
      <w:r w:rsidRPr="003D782B">
        <w:rPr>
          <w:rFonts w:cs="Arial"/>
          <w:b/>
          <w:color w:val="FF0000"/>
          <w:sz w:val="16"/>
          <w:szCs w:val="16"/>
          <w:rPrChange w:id="2357" w:author="C.Pandeeswari" w:date="2015-02-22T12:28:00Z">
            <w:rPr>
              <w:rFonts w:cs="Arial"/>
              <w:color w:val="FF0000"/>
              <w:sz w:val="16"/>
              <w:szCs w:val="16"/>
            </w:rPr>
          </w:rPrChange>
        </w:rPr>
        <w:t>status</w:t>
      </w:r>
      <w:proofErr w:type="gramEnd"/>
      <w:r w:rsidRPr="003D782B">
        <w:rPr>
          <w:rFonts w:cs="Arial"/>
          <w:b/>
          <w:color w:val="FF0000"/>
          <w:sz w:val="16"/>
          <w:szCs w:val="16"/>
          <w:rPrChange w:id="2358" w:author="C.Pandeeswari" w:date="2015-02-22T12:28:00Z">
            <w:rPr>
              <w:rFonts w:cs="Arial"/>
              <w:color w:val="FF0000"/>
              <w:sz w:val="16"/>
              <w:szCs w:val="16"/>
            </w:rPr>
          </w:rPrChange>
        </w:rPr>
        <w:t>": "readonly"</w:t>
      </w:r>
      <w:ins w:id="2359" w:author="C.Pandeeswari" w:date="2015-02-22T12:20:00Z">
        <w:r w:rsidRPr="003D782B">
          <w:rPr>
            <w:rFonts w:cs="Arial"/>
            <w:b/>
            <w:color w:val="FF0000"/>
            <w:sz w:val="16"/>
            <w:szCs w:val="16"/>
            <w:rPrChange w:id="2360" w:author="C.Pandeeswari" w:date="2015-02-22T12:28:00Z">
              <w:rPr>
                <w:rFonts w:cs="Arial"/>
                <w:color w:val="FF0000"/>
                <w:sz w:val="16"/>
                <w:szCs w:val="16"/>
              </w:rPr>
            </w:rPrChange>
          </w:rPr>
          <w:t xml:space="preserve">, </w:t>
        </w:r>
      </w:ins>
    </w:p>
    <w:p w:rsidR="00202721" w:rsidRDefault="003D782B" w:rsidP="00800294">
      <w:pPr>
        <w:pBdr>
          <w:top w:val="single" w:sz="4" w:space="1" w:color="auto"/>
          <w:left w:val="single" w:sz="4" w:space="1" w:color="auto"/>
          <w:bottom w:val="single" w:sz="4" w:space="1" w:color="auto"/>
          <w:right w:val="single" w:sz="4" w:space="1" w:color="auto"/>
        </w:pBdr>
        <w:spacing w:line="360" w:lineRule="auto"/>
        <w:ind w:left="2160"/>
        <w:rPr>
          <w:ins w:id="2361" w:author="C.Pandeeswari" w:date="2015-02-22T12:32:00Z"/>
          <w:rFonts w:cs="Arial"/>
          <w:b/>
          <w:color w:val="FF0000"/>
          <w:sz w:val="16"/>
          <w:szCs w:val="16"/>
        </w:rPr>
      </w:pPr>
      <w:ins w:id="2362" w:author="C.Pandeeswari" w:date="2015-02-22T12:20:00Z">
        <w:r w:rsidRPr="003D782B">
          <w:rPr>
            <w:rFonts w:cs="Arial"/>
            <w:b/>
            <w:color w:val="FF0000"/>
            <w:sz w:val="16"/>
            <w:szCs w:val="16"/>
            <w:rPrChange w:id="2363" w:author="C.Pandeeswari" w:date="2015-02-22T12:28:00Z">
              <w:rPr>
                <w:rFonts w:cs="Arial"/>
                <w:color w:val="FF0000"/>
                <w:sz w:val="16"/>
                <w:szCs w:val="16"/>
              </w:rPr>
            </w:rPrChange>
          </w:rPr>
          <w:t xml:space="preserve">        </w:t>
        </w:r>
      </w:ins>
      <w:ins w:id="2364" w:author="C.Pandeeswari" w:date="2015-02-22T12:21:00Z">
        <w:r w:rsidRPr="003D782B">
          <w:rPr>
            <w:rFonts w:cs="Arial"/>
            <w:b/>
            <w:color w:val="FF0000"/>
            <w:sz w:val="16"/>
            <w:szCs w:val="16"/>
            <w:rPrChange w:id="2365" w:author="C.Pandeeswari" w:date="2015-02-22T12:28:00Z">
              <w:rPr>
                <w:rFonts w:cs="Arial"/>
                <w:color w:val="FF0000"/>
                <w:sz w:val="16"/>
                <w:szCs w:val="16"/>
              </w:rPr>
            </w:rPrChange>
          </w:rPr>
          <w:t>“</w:t>
        </w:r>
        <w:proofErr w:type="gramStart"/>
        <w:r w:rsidRPr="003D782B">
          <w:rPr>
            <w:rFonts w:cs="Arial"/>
            <w:b/>
            <w:color w:val="FF0000"/>
            <w:sz w:val="16"/>
            <w:szCs w:val="16"/>
            <w:rPrChange w:id="2366" w:author="C.Pandeeswari" w:date="2015-02-22T12:28:00Z">
              <w:rPr>
                <w:rFonts w:cs="Arial"/>
                <w:color w:val="FF0000"/>
                <w:sz w:val="16"/>
                <w:szCs w:val="16"/>
              </w:rPr>
            </w:rPrChange>
          </w:rPr>
          <w:t>mandatory</w:t>
        </w:r>
        <w:proofErr w:type="gramEnd"/>
        <w:r w:rsidRPr="003D782B">
          <w:rPr>
            <w:rFonts w:cs="Arial"/>
            <w:b/>
            <w:color w:val="FF0000"/>
            <w:sz w:val="16"/>
            <w:szCs w:val="16"/>
            <w:rPrChange w:id="2367" w:author="C.Pandeeswari" w:date="2015-02-22T12:28:00Z">
              <w:rPr>
                <w:rFonts w:cs="Arial"/>
                <w:color w:val="FF0000"/>
                <w:sz w:val="16"/>
                <w:szCs w:val="16"/>
              </w:rPr>
            </w:rPrChange>
          </w:rPr>
          <w:t>: “yes”</w:t>
        </w:r>
      </w:ins>
    </w:p>
    <w:p w:rsidR="00820E76" w:rsidRPr="009966A1" w:rsidRDefault="00820E76" w:rsidP="00800294">
      <w:pPr>
        <w:pBdr>
          <w:top w:val="single" w:sz="4" w:space="1" w:color="auto"/>
          <w:left w:val="single" w:sz="4" w:space="1" w:color="auto"/>
          <w:bottom w:val="single" w:sz="4" w:space="1" w:color="auto"/>
          <w:right w:val="single" w:sz="4" w:space="1" w:color="auto"/>
        </w:pBdr>
        <w:spacing w:line="360" w:lineRule="auto"/>
        <w:ind w:left="2160"/>
        <w:rPr>
          <w:ins w:id="2368" w:author="C.Pandeeswari" w:date="2015-02-22T12:21:00Z"/>
          <w:rFonts w:cs="Arial"/>
          <w:b/>
          <w:color w:val="FF0000"/>
          <w:sz w:val="16"/>
          <w:szCs w:val="16"/>
          <w:rPrChange w:id="2369" w:author="C.Pandeeswari" w:date="2015-02-22T12:28:00Z">
            <w:rPr>
              <w:ins w:id="2370" w:author="C.Pandeeswari" w:date="2015-02-22T12:21:00Z"/>
              <w:rFonts w:cs="Arial"/>
              <w:color w:val="FF0000"/>
              <w:sz w:val="16"/>
              <w:szCs w:val="16"/>
            </w:rPr>
          </w:rPrChange>
        </w:rPr>
      </w:pPr>
      <w:ins w:id="2371" w:author="C.Pandeeswari" w:date="2015-02-22T12:32:00Z">
        <w:r>
          <w:rPr>
            <w:rFonts w:cs="Arial"/>
            <w:b/>
            <w:color w:val="FF0000"/>
            <w:sz w:val="16"/>
            <w:szCs w:val="16"/>
          </w:rPr>
          <w:t xml:space="preserve">        “</w:t>
        </w:r>
        <w:proofErr w:type="gramStart"/>
        <w:r>
          <w:rPr>
            <w:rFonts w:cs="Arial"/>
            <w:b/>
            <w:color w:val="FF0000"/>
            <w:sz w:val="16"/>
            <w:szCs w:val="16"/>
          </w:rPr>
          <w:t>messagecode</w:t>
        </w:r>
        <w:proofErr w:type="gramEnd"/>
        <w:r>
          <w:rPr>
            <w:rFonts w:cs="Arial"/>
            <w:b/>
            <w:color w:val="FF0000"/>
            <w:sz w:val="16"/>
            <w:szCs w:val="16"/>
          </w:rPr>
          <w:t>”: 1001</w:t>
        </w:r>
      </w:ins>
    </w:p>
    <w:p w:rsidR="00202721" w:rsidRPr="009966A1" w:rsidRDefault="003D782B" w:rsidP="00800294">
      <w:pPr>
        <w:pBdr>
          <w:top w:val="single" w:sz="4" w:space="1" w:color="auto"/>
          <w:left w:val="single" w:sz="4" w:space="1" w:color="auto"/>
          <w:bottom w:val="single" w:sz="4" w:space="1" w:color="auto"/>
          <w:right w:val="single" w:sz="4" w:space="1" w:color="auto"/>
        </w:pBdr>
        <w:spacing w:line="360" w:lineRule="auto"/>
        <w:ind w:left="2160"/>
        <w:rPr>
          <w:ins w:id="2372" w:author="C.Pandeeswari" w:date="2015-02-22T12:20:00Z"/>
          <w:rFonts w:cs="Arial"/>
          <w:b/>
          <w:color w:val="FF0000"/>
          <w:sz w:val="16"/>
          <w:szCs w:val="16"/>
          <w:rPrChange w:id="2373" w:author="C.Pandeeswari" w:date="2015-02-22T12:28:00Z">
            <w:rPr>
              <w:ins w:id="2374" w:author="C.Pandeeswari" w:date="2015-02-22T12:20:00Z"/>
              <w:rFonts w:cs="Arial"/>
              <w:color w:val="FF0000"/>
              <w:sz w:val="16"/>
              <w:szCs w:val="16"/>
            </w:rPr>
          </w:rPrChange>
        </w:rPr>
      </w:pPr>
      <w:ins w:id="2375" w:author="C.Pandeeswari" w:date="2015-02-22T12:21:00Z">
        <w:r w:rsidRPr="003D782B">
          <w:rPr>
            <w:rFonts w:cs="Arial"/>
            <w:b/>
            <w:color w:val="FF0000"/>
            <w:sz w:val="16"/>
            <w:szCs w:val="16"/>
            <w:rPrChange w:id="2376" w:author="C.Pandeeswari" w:date="2015-02-22T12:28:00Z">
              <w:rPr>
                <w:rFonts w:cs="Arial"/>
                <w:color w:val="FF0000"/>
                <w:sz w:val="16"/>
                <w:szCs w:val="16"/>
              </w:rPr>
            </w:rPrChange>
          </w:rPr>
          <w:t xml:space="preserve">        “</w:t>
        </w:r>
        <w:proofErr w:type="gramStart"/>
        <w:r w:rsidRPr="003D782B">
          <w:rPr>
            <w:rFonts w:cs="Arial"/>
            <w:b/>
            <w:color w:val="FF0000"/>
            <w:sz w:val="16"/>
            <w:szCs w:val="16"/>
            <w:rPrChange w:id="2377" w:author="C.Pandeeswari" w:date="2015-02-22T12:28:00Z">
              <w:rPr>
                <w:rFonts w:cs="Arial"/>
                <w:color w:val="FF0000"/>
                <w:sz w:val="16"/>
                <w:szCs w:val="16"/>
              </w:rPr>
            </w:rPrChange>
          </w:rPr>
          <w:t>maxlength</w:t>
        </w:r>
        <w:proofErr w:type="gramEnd"/>
        <w:r w:rsidRPr="003D782B">
          <w:rPr>
            <w:rFonts w:cs="Arial"/>
            <w:b/>
            <w:color w:val="FF0000"/>
            <w:sz w:val="16"/>
            <w:szCs w:val="16"/>
            <w:rPrChange w:id="2378" w:author="C.Pandeeswari" w:date="2015-02-22T12:28:00Z">
              <w:rPr>
                <w:rFonts w:cs="Arial"/>
                <w:color w:val="FF0000"/>
                <w:sz w:val="16"/>
                <w:szCs w:val="16"/>
              </w:rPr>
            </w:rPrChange>
          </w:rPr>
          <w:t>”: “10”</w:t>
        </w:r>
      </w:ins>
    </w:p>
    <w:p w:rsidR="00202721" w:rsidRPr="00E93DD1" w:rsidDel="00DF3F2D" w:rsidRDefault="00202721" w:rsidP="00DF3F2D">
      <w:pPr>
        <w:pBdr>
          <w:top w:val="single" w:sz="4" w:space="1" w:color="auto"/>
          <w:left w:val="single" w:sz="4" w:space="1" w:color="auto"/>
          <w:bottom w:val="single" w:sz="4" w:space="1" w:color="auto"/>
          <w:right w:val="single" w:sz="4" w:space="1" w:color="auto"/>
        </w:pBdr>
        <w:spacing w:line="360" w:lineRule="auto"/>
        <w:ind w:left="2160"/>
        <w:rPr>
          <w:del w:id="2379" w:author="C.Pandeeswari" w:date="2015-02-22T12:28:00Z"/>
          <w:rFonts w:cs="Arial"/>
          <w:color w:val="FF0000"/>
          <w:sz w:val="16"/>
          <w:szCs w:val="16"/>
        </w:rPr>
      </w:pPr>
      <w:ins w:id="2380" w:author="C.Pandeeswari" w:date="2015-02-22T12:20:00Z">
        <w:r>
          <w:rPr>
            <w:rFonts w:cs="Arial"/>
            <w:color w:val="FF0000"/>
            <w:sz w:val="16"/>
            <w:szCs w:val="16"/>
          </w:rPr>
          <w:t xml:space="preserve"> </w:t>
        </w:r>
      </w:ins>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381" w:author="C.Pandeeswari" w:date="2015-02-22T12:22:00Z">
        <w:r w:rsidR="00380664">
          <w:rPr>
            <w:rFonts w:cs="Arial"/>
            <w:color w:val="FF0000"/>
            <w:sz w:val="16"/>
            <w:szCs w:val="16"/>
          </w:rPr>
          <w:t>designlabel</w:t>
        </w:r>
      </w:ins>
      <w:proofErr w:type="gramEnd"/>
      <w:del w:id="2382" w:author="C.Pandeeswari" w:date="2015-02-22T12:22:00Z">
        <w:r w:rsidRPr="00800294" w:rsidDel="00380664">
          <w:rPr>
            <w:rFonts w:cs="Arial"/>
            <w:sz w:val="16"/>
            <w:szCs w:val="16"/>
          </w:rPr>
          <w:delText>title</w:delText>
        </w:r>
      </w:del>
      <w:r w:rsidRPr="00800294">
        <w:rPr>
          <w:rFonts w:cs="Arial"/>
          <w:sz w:val="16"/>
          <w:szCs w:val="16"/>
        </w:rPr>
        <w:t>":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ins w:id="2383" w:author="C.Pandeeswari" w:date="2015-02-22T12:22:00Z">
        <w:r w:rsidR="00380664">
          <w:rPr>
            <w:rFonts w:cs="Arial"/>
            <w:sz w:val="16"/>
            <w:szCs w:val="16"/>
          </w:rPr>
          <w:t>txt</w:t>
        </w:r>
      </w:ins>
      <w:del w:id="2384" w:author="C.Pandeeswari" w:date="2015-02-22T12:22:00Z">
        <w:r w:rsidRPr="00800294" w:rsidDel="00380664">
          <w:rPr>
            <w:rFonts w:cs="Arial"/>
            <w:sz w:val="16"/>
            <w:szCs w:val="16"/>
          </w:rPr>
          <w:delText>ANB</w:delText>
        </w:r>
      </w:del>
      <w:ins w:id="2385" w:author="C.Pandeeswari" w:date="2015-02-22T12:22:00Z">
        <w:r w:rsidR="00380664">
          <w:rPr>
            <w:rFonts w:cs="Arial"/>
            <w:sz w:val="16"/>
            <w:szCs w:val="16"/>
          </w:rPr>
          <w:t>pwd</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lastRenderedPageBreak/>
        <w:t xml:space="preserve">        "</w:t>
      </w:r>
      <w:proofErr w:type="gramStart"/>
      <w:r w:rsidRPr="00800294">
        <w:rPr>
          <w:rFonts w:cs="Arial"/>
          <w:sz w:val="16"/>
          <w:szCs w:val="16"/>
        </w:rPr>
        <w:t>placeholder</w:t>
      </w:r>
      <w:proofErr w:type="gramEnd"/>
      <w:r w:rsidRPr="00800294">
        <w:rPr>
          <w:rFonts w:cs="Arial"/>
          <w:sz w:val="16"/>
          <w:szCs w:val="16"/>
        </w:rPr>
        <w:t>":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dvalue</w:t>
      </w:r>
      <w:proofErr w:type="gramEnd"/>
      <w:r w:rsidRPr="00800294">
        <w:rPr>
          <w:rFonts w:cs="Arial"/>
          <w:sz w:val="16"/>
          <w:szCs w:val="16"/>
        </w:rPr>
        <w:t>": "tes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386" w:author="C.Pandeeswari" w:date="2015-02-22T12:22:00Z">
        <w:r w:rsidR="00380664">
          <w:rPr>
            <w:rFonts w:cs="Arial"/>
            <w:color w:val="FF0000"/>
            <w:sz w:val="16"/>
            <w:szCs w:val="16"/>
          </w:rPr>
          <w:t>designlabel</w:t>
        </w:r>
      </w:ins>
      <w:proofErr w:type="gramEnd"/>
      <w:del w:id="2387" w:author="C.Pandeeswari" w:date="2015-02-22T12:22:00Z">
        <w:r w:rsidRPr="00800294" w:rsidDel="00380664">
          <w:rPr>
            <w:rFonts w:cs="Arial"/>
            <w:sz w:val="16"/>
            <w:szCs w:val="16"/>
          </w:rPr>
          <w:delText>title</w:delText>
        </w:r>
      </w:del>
      <w:r w:rsidRPr="00800294">
        <w:rPr>
          <w:rFonts w:cs="Arial"/>
          <w:sz w:val="16"/>
          <w:szCs w:val="16"/>
        </w:rPr>
        <w:t>":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388" w:author="C.Pandeeswari" w:date="2015-02-22T12:26:00Z">
        <w:r w:rsidRPr="00800294" w:rsidDel="00484C86">
          <w:rPr>
            <w:rFonts w:cs="Arial"/>
            <w:sz w:val="16"/>
            <w:szCs w:val="16"/>
          </w:rPr>
          <w:delText>ANB</w:delText>
        </w:r>
      </w:del>
      <w:ins w:id="2389" w:author="C.Pandeeswari" w:date="2015-02-22T12:26:00Z">
        <w:r w:rsidR="00484C86">
          <w:rPr>
            <w:rFonts w:cs="Arial"/>
            <w:sz w:val="16"/>
            <w:szCs w:val="16"/>
          </w:rPr>
          <w:t>txtEmail</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390" w:author="C.Pandeeswari" w:date="2015-02-22T12:22:00Z">
        <w:r w:rsidR="00380664">
          <w:rPr>
            <w:rFonts w:cs="Arial"/>
            <w:color w:val="FF0000"/>
            <w:sz w:val="16"/>
            <w:szCs w:val="16"/>
          </w:rPr>
          <w:t>designlabel</w:t>
        </w:r>
      </w:ins>
      <w:proofErr w:type="gramEnd"/>
      <w:del w:id="2391" w:author="C.Pandeeswari" w:date="2015-02-22T12:22:00Z">
        <w:r w:rsidRPr="00800294" w:rsidDel="00380664">
          <w:rPr>
            <w:rFonts w:cs="Arial"/>
            <w:sz w:val="16"/>
            <w:szCs w:val="16"/>
          </w:rPr>
          <w:delText>title</w:delText>
        </w:r>
      </w:del>
      <w:r w:rsidRPr="00800294">
        <w:rPr>
          <w:rFonts w:cs="Arial"/>
          <w:sz w:val="16"/>
          <w:szCs w:val="16"/>
        </w:rPr>
        <w:t>":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392" w:author="C.Pandeeswari" w:date="2015-02-22T12:26:00Z">
        <w:r w:rsidRPr="00800294" w:rsidDel="00484C86">
          <w:rPr>
            <w:rFonts w:cs="Arial"/>
            <w:sz w:val="16"/>
            <w:szCs w:val="16"/>
          </w:rPr>
          <w:delText>ANB</w:delText>
        </w:r>
      </w:del>
      <w:ins w:id="2393" w:author="C.Pandeeswari" w:date="2015-02-22T12:26:00Z">
        <w:r w:rsidR="00484C86">
          <w:rPr>
            <w:rFonts w:cs="Arial"/>
            <w:sz w:val="16"/>
            <w:szCs w:val="16"/>
          </w:rPr>
          <w:t>txtURL</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394" w:author="C.Pandeeswari" w:date="2015-02-22T12:22:00Z">
        <w:r w:rsidR="00380664">
          <w:rPr>
            <w:rFonts w:cs="Arial"/>
            <w:color w:val="FF0000"/>
            <w:sz w:val="16"/>
            <w:szCs w:val="16"/>
          </w:rPr>
          <w:t>designlabel</w:t>
        </w:r>
      </w:ins>
      <w:proofErr w:type="gramEnd"/>
      <w:del w:id="2395" w:author="C.Pandeeswari" w:date="2015-02-22T12:22:00Z">
        <w:r w:rsidRPr="00800294" w:rsidDel="00380664">
          <w:rPr>
            <w:rFonts w:cs="Arial"/>
            <w:sz w:val="16"/>
            <w:szCs w:val="16"/>
          </w:rPr>
          <w:delText>title</w:delText>
        </w:r>
      </w:del>
      <w:r w:rsidRPr="00800294">
        <w:rPr>
          <w:rFonts w:cs="Arial"/>
          <w:sz w:val="16"/>
          <w:szCs w:val="16"/>
        </w:rPr>
        <w:t>":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396" w:author="C.Pandeeswari" w:date="2015-02-22T12:26:00Z">
        <w:r w:rsidRPr="00800294" w:rsidDel="00484C86">
          <w:rPr>
            <w:rFonts w:cs="Arial"/>
            <w:sz w:val="16"/>
            <w:szCs w:val="16"/>
          </w:rPr>
          <w:delText>ANB</w:delText>
        </w:r>
      </w:del>
      <w:ins w:id="2397" w:author="C.Pandeeswari" w:date="2015-02-22T12:26:00Z">
        <w:r w:rsidR="00484C86">
          <w:rPr>
            <w:rFonts w:cs="Arial"/>
            <w:sz w:val="16"/>
            <w:szCs w:val="16"/>
          </w:rPr>
          <w:t>dtDate</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398" w:author="C.Pandeeswari" w:date="2015-02-22T12:22:00Z">
        <w:r w:rsidR="00380664">
          <w:rPr>
            <w:rFonts w:cs="Arial"/>
            <w:color w:val="FF0000"/>
            <w:sz w:val="16"/>
            <w:szCs w:val="16"/>
          </w:rPr>
          <w:t>designlabel</w:t>
        </w:r>
      </w:ins>
      <w:proofErr w:type="gramEnd"/>
      <w:del w:id="2399" w:author="C.Pandeeswari" w:date="2015-02-22T12:22:00Z">
        <w:r w:rsidRPr="00800294" w:rsidDel="00380664">
          <w:rPr>
            <w:rFonts w:cs="Arial"/>
            <w:sz w:val="16"/>
            <w:szCs w:val="16"/>
          </w:rPr>
          <w:delText>title</w:delText>
        </w:r>
      </w:del>
      <w:r w:rsidRPr="00800294">
        <w:rPr>
          <w:rFonts w:cs="Arial"/>
          <w:sz w:val="16"/>
          <w:szCs w:val="16"/>
        </w:rPr>
        <w:t>":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400" w:author="C.Pandeeswari" w:date="2015-02-22T12:26:00Z">
        <w:r w:rsidRPr="00800294" w:rsidDel="00484C86">
          <w:rPr>
            <w:rFonts w:cs="Arial"/>
            <w:sz w:val="16"/>
            <w:szCs w:val="16"/>
          </w:rPr>
          <w:delText>ANB</w:delText>
        </w:r>
      </w:del>
      <w:ins w:id="2401" w:author="C.Pandeeswari" w:date="2015-02-22T12:26:00Z">
        <w:r w:rsidR="00484C86">
          <w:rPr>
            <w:rFonts w:cs="Arial"/>
            <w:sz w:val="16"/>
            <w:szCs w:val="16"/>
          </w:rPr>
          <w:t>rgRange</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402" w:author="C.Pandeeswari" w:date="2015-02-22T12:22:00Z">
        <w:r w:rsidR="00380664">
          <w:rPr>
            <w:rFonts w:cs="Arial"/>
            <w:color w:val="FF0000"/>
            <w:sz w:val="16"/>
            <w:szCs w:val="16"/>
          </w:rPr>
          <w:t>designlabel</w:t>
        </w:r>
      </w:ins>
      <w:proofErr w:type="gramEnd"/>
      <w:del w:id="2403" w:author="C.Pandeeswari" w:date="2015-02-22T12:22:00Z">
        <w:r w:rsidRPr="00800294" w:rsidDel="00380664">
          <w:rPr>
            <w:rFonts w:cs="Arial"/>
            <w:sz w:val="16"/>
            <w:szCs w:val="16"/>
          </w:rPr>
          <w:delText>title</w:delText>
        </w:r>
      </w:del>
      <w:r w:rsidRPr="00800294">
        <w:rPr>
          <w:rFonts w:cs="Arial"/>
          <w:sz w:val="16"/>
          <w:szCs w:val="16"/>
        </w:rPr>
        <w:t>": "TI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ti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404" w:author="C.Pandeeswari" w:date="2015-02-22T12:26:00Z">
        <w:r w:rsidRPr="00800294" w:rsidDel="00484C86">
          <w:rPr>
            <w:rFonts w:cs="Arial"/>
            <w:sz w:val="16"/>
            <w:szCs w:val="16"/>
          </w:rPr>
          <w:delText>ANB</w:delText>
        </w:r>
      </w:del>
      <w:ins w:id="2405" w:author="C.Pandeeswari" w:date="2015-02-22T12:26:00Z">
        <w:r w:rsidR="00484C86">
          <w:rPr>
            <w:rFonts w:cs="Arial"/>
            <w:sz w:val="16"/>
            <w:szCs w:val="16"/>
          </w:rPr>
          <w:t>tTime</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ti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406" w:author="C.Pandeeswari" w:date="2015-02-22T12:22:00Z">
        <w:r w:rsidR="00380664">
          <w:rPr>
            <w:rFonts w:cs="Arial"/>
            <w:color w:val="FF0000"/>
            <w:sz w:val="16"/>
            <w:szCs w:val="16"/>
          </w:rPr>
          <w:t>designlabel</w:t>
        </w:r>
      </w:ins>
      <w:proofErr w:type="gramEnd"/>
      <w:del w:id="2407" w:author="C.Pandeeswari" w:date="2015-02-22T12:22:00Z">
        <w:r w:rsidRPr="00800294" w:rsidDel="00380664">
          <w:rPr>
            <w:rFonts w:cs="Arial"/>
            <w:sz w:val="16"/>
            <w:szCs w:val="16"/>
          </w:rPr>
          <w:delText>title</w:delText>
        </w:r>
      </w:del>
      <w:r w:rsidRPr="00800294">
        <w:rPr>
          <w:rFonts w:cs="Arial"/>
          <w:sz w:val="16"/>
          <w:szCs w:val="16"/>
        </w:rPr>
        <w:t>": "COL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col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408" w:author="C.Pandeeswari" w:date="2015-02-22T12:26:00Z">
        <w:r w:rsidRPr="00800294" w:rsidDel="00484C86">
          <w:rPr>
            <w:rFonts w:cs="Arial"/>
            <w:sz w:val="16"/>
            <w:szCs w:val="16"/>
          </w:rPr>
          <w:delText>ANB</w:delText>
        </w:r>
      </w:del>
      <w:ins w:id="2409" w:author="C.Pandeeswari" w:date="2015-02-22T12:26:00Z">
        <w:r w:rsidR="00484C86">
          <w:rPr>
            <w:rFonts w:cs="Arial"/>
            <w:sz w:val="16"/>
            <w:szCs w:val="16"/>
          </w:rPr>
          <w:t>cColor</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col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410" w:author="C.Pandeeswari" w:date="2015-02-22T12:22:00Z">
        <w:r w:rsidR="00380664">
          <w:rPr>
            <w:rFonts w:cs="Arial"/>
            <w:color w:val="FF0000"/>
            <w:sz w:val="16"/>
            <w:szCs w:val="16"/>
          </w:rPr>
          <w:t>designlabel</w:t>
        </w:r>
      </w:ins>
      <w:proofErr w:type="gramEnd"/>
      <w:del w:id="2411" w:author="C.Pandeeswari" w:date="2015-02-22T12:22:00Z">
        <w:r w:rsidRPr="00800294" w:rsidDel="00380664">
          <w:rPr>
            <w:rFonts w:cs="Arial"/>
            <w:sz w:val="16"/>
            <w:szCs w:val="16"/>
          </w:rPr>
          <w:delText>title</w:delText>
        </w:r>
      </w:del>
      <w:r w:rsidRPr="00800294">
        <w:rPr>
          <w:rFonts w:cs="Arial"/>
          <w:sz w:val="16"/>
          <w:szCs w:val="16"/>
        </w:rPr>
        <w:t>": "NUMBE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numbe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412" w:author="C.Pandeeswari" w:date="2015-02-22T12:27:00Z">
        <w:r w:rsidRPr="00800294" w:rsidDel="00484C86">
          <w:rPr>
            <w:rFonts w:cs="Arial"/>
            <w:sz w:val="16"/>
            <w:szCs w:val="16"/>
          </w:rPr>
          <w:delText>ANB</w:delText>
        </w:r>
      </w:del>
      <w:ins w:id="2413" w:author="C.Pandeeswari" w:date="2015-02-22T12:27:00Z">
        <w:r w:rsidR="00484C86">
          <w:rPr>
            <w:rFonts w:cs="Arial"/>
            <w:sz w:val="16"/>
            <w:szCs w:val="16"/>
          </w:rPr>
          <w:t>txtNumber</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numbe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lastRenderedPageBreak/>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ins w:id="2414" w:author="C.Pandeeswari" w:date="2015-02-22T12:22:00Z">
        <w:r w:rsidR="00380664">
          <w:rPr>
            <w:rFonts w:cs="Arial"/>
            <w:color w:val="FF0000"/>
            <w:sz w:val="16"/>
            <w:szCs w:val="16"/>
          </w:rPr>
          <w:t>designlabel</w:t>
        </w:r>
      </w:ins>
      <w:proofErr w:type="gramEnd"/>
      <w:del w:id="2415" w:author="C.Pandeeswari" w:date="2015-02-22T12:22:00Z">
        <w:r w:rsidRPr="00800294" w:rsidDel="00380664">
          <w:rPr>
            <w:rFonts w:cs="Arial"/>
            <w:sz w:val="16"/>
            <w:szCs w:val="16"/>
          </w:rPr>
          <w:delText>title</w:delText>
        </w:r>
      </w:del>
      <w:r w:rsidRPr="00800294">
        <w:rPr>
          <w:rFonts w:cs="Arial"/>
          <w:sz w:val="16"/>
          <w:szCs w:val="16"/>
        </w:rPr>
        <w:t>": "WEEK",</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type</w:t>
      </w:r>
      <w:proofErr w:type="gramEnd"/>
      <w:r w:rsidRPr="00800294">
        <w:rPr>
          <w:rFonts w:cs="Arial"/>
          <w:sz w:val="16"/>
          <w:szCs w:val="16"/>
        </w:rPr>
        <w:t>": "week",</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value</w:t>
      </w:r>
      <w:proofErr w:type="gramEnd"/>
      <w:r w:rsidRPr="00800294">
        <w:rPr>
          <w:rFonts w:cs="Arial"/>
          <w:sz w:val="16"/>
          <w:szCs w:val="16"/>
        </w:rPr>
        <w:t>": "</w:t>
      </w:r>
      <w:del w:id="2416" w:author="C.Pandeeswari" w:date="2015-02-22T12:27:00Z">
        <w:r w:rsidRPr="00800294" w:rsidDel="00484C86">
          <w:rPr>
            <w:rFonts w:cs="Arial"/>
            <w:sz w:val="16"/>
            <w:szCs w:val="16"/>
          </w:rPr>
          <w:delText>ANB</w:delText>
        </w:r>
      </w:del>
      <w:ins w:id="2417" w:author="C.Pandeeswari" w:date="2015-02-22T12:27:00Z">
        <w:r w:rsidR="00484C86">
          <w:rPr>
            <w:rFonts w:cs="Arial"/>
            <w:sz w:val="16"/>
            <w:szCs w:val="16"/>
          </w:rPr>
          <w:t>txtWeek</w:t>
        </w:r>
      </w:ins>
      <w:r w:rsidRPr="00800294">
        <w:rPr>
          <w:rFonts w:cs="Arial"/>
          <w:sz w:val="16"/>
          <w:szCs w:val="16"/>
        </w:rPr>
        <w: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roofErr w:type="gramStart"/>
      <w:r w:rsidRPr="00800294">
        <w:rPr>
          <w:rFonts w:cs="Arial"/>
          <w:sz w:val="16"/>
          <w:szCs w:val="16"/>
        </w:rPr>
        <w:t>placeholder</w:t>
      </w:r>
      <w:proofErr w:type="gramEnd"/>
      <w:r w:rsidRPr="00800294">
        <w:rPr>
          <w:rFonts w:cs="Arial"/>
          <w:sz w:val="16"/>
          <w:szCs w:val="16"/>
        </w:rPr>
        <w:t>": "week"</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18" w:author="C.Pandeeswari" w:date="2015-02-22T12:27:00Z"/>
          <w:rFonts w:cs="Arial"/>
          <w:sz w:val="16"/>
          <w:szCs w:val="16"/>
        </w:rPr>
      </w:pPr>
      <w:r w:rsidRPr="00800294">
        <w:rPr>
          <w:rFonts w:cs="Arial"/>
          <w:sz w:val="16"/>
          <w:szCs w:val="16"/>
        </w:rPr>
        <w:t xml:space="preserve">    </w:t>
      </w:r>
      <w:del w:id="2419" w:author="C.Pandeeswari" w:date="2015-02-22T12:27:00Z">
        <w:r w:rsidRPr="00800294" w:rsidDel="00484C86">
          <w:rPr>
            <w:rFonts w:cs="Arial"/>
            <w:sz w:val="16"/>
            <w:szCs w:val="16"/>
          </w:rPr>
          <w:delText>{</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20" w:author="C.Pandeeswari" w:date="2015-02-22T12:27:00Z"/>
          <w:rFonts w:cs="Arial"/>
          <w:sz w:val="16"/>
          <w:szCs w:val="16"/>
        </w:rPr>
      </w:pPr>
      <w:del w:id="2421" w:author="C.Pandeeswari" w:date="2015-02-22T12:27:00Z">
        <w:r w:rsidRPr="00800294" w:rsidDel="00484C86">
          <w:rPr>
            <w:rFonts w:cs="Arial"/>
            <w:sz w:val="16"/>
            <w:szCs w:val="16"/>
          </w:rPr>
          <w:delText xml:space="preserve">        "</w:delText>
        </w:r>
      </w:del>
      <w:del w:id="2422" w:author="C.Pandeeswari" w:date="2015-02-22T12:22:00Z">
        <w:r w:rsidRPr="00800294" w:rsidDel="00380664">
          <w:rPr>
            <w:rFonts w:cs="Arial"/>
            <w:sz w:val="16"/>
            <w:szCs w:val="16"/>
          </w:rPr>
          <w:delText>title</w:delText>
        </w:r>
      </w:del>
      <w:del w:id="2423" w:author="C.Pandeeswari" w:date="2015-02-22T12:27:00Z">
        <w:r w:rsidRPr="00800294" w:rsidDel="00484C86">
          <w:rPr>
            <w:rFonts w:cs="Arial"/>
            <w:sz w:val="16"/>
            <w:szCs w:val="16"/>
          </w:rPr>
          <w:delText>": "TEXT",</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24" w:author="C.Pandeeswari" w:date="2015-02-22T12:27:00Z"/>
          <w:rFonts w:cs="Arial"/>
          <w:sz w:val="16"/>
          <w:szCs w:val="16"/>
        </w:rPr>
      </w:pPr>
      <w:del w:id="2425" w:author="C.Pandeeswari" w:date="2015-02-22T12:27:00Z">
        <w:r w:rsidRPr="00800294" w:rsidDel="00484C86">
          <w:rPr>
            <w:rFonts w:cs="Arial"/>
            <w:sz w:val="16"/>
            <w:szCs w:val="16"/>
          </w:rPr>
          <w:delText xml:space="preserve">        "type": "text",</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26" w:author="C.Pandeeswari" w:date="2015-02-22T12:27:00Z"/>
          <w:rFonts w:cs="Arial"/>
          <w:sz w:val="16"/>
          <w:szCs w:val="16"/>
        </w:rPr>
      </w:pPr>
      <w:del w:id="2427" w:author="C.Pandeeswari" w:date="2015-02-22T12:27:00Z">
        <w:r w:rsidRPr="00800294" w:rsidDel="00484C86">
          <w:rPr>
            <w:rFonts w:cs="Arial"/>
            <w:sz w:val="16"/>
            <w:szCs w:val="16"/>
          </w:rPr>
          <w:delText xml:space="preserve">        "value": "ANB",</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28" w:author="C.Pandeeswari" w:date="2015-02-22T12:27:00Z"/>
          <w:rFonts w:cs="Arial"/>
          <w:sz w:val="16"/>
          <w:szCs w:val="16"/>
        </w:rPr>
      </w:pPr>
      <w:del w:id="2429" w:author="C.Pandeeswari" w:date="2015-02-22T12:27:00Z">
        <w:r w:rsidRPr="00800294" w:rsidDel="00484C86">
          <w:rPr>
            <w:rFonts w:cs="Arial"/>
            <w:sz w:val="16"/>
            <w:szCs w:val="16"/>
          </w:rPr>
          <w:delText xml:space="preserve">        "placeholder": "username"</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30" w:author="C.Pandeeswari" w:date="2015-02-22T12:27:00Z"/>
          <w:rFonts w:cs="Arial"/>
          <w:sz w:val="16"/>
          <w:szCs w:val="16"/>
        </w:rPr>
      </w:pPr>
      <w:del w:id="2431"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32" w:author="C.Pandeeswari" w:date="2015-02-22T12:27:00Z"/>
          <w:rFonts w:cs="Arial"/>
          <w:sz w:val="16"/>
          <w:szCs w:val="16"/>
        </w:rPr>
      </w:pPr>
      <w:del w:id="2433"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34" w:author="C.Pandeeswari" w:date="2015-02-22T12:27:00Z"/>
          <w:rFonts w:cs="Arial"/>
          <w:sz w:val="16"/>
          <w:szCs w:val="16"/>
        </w:rPr>
      </w:pPr>
      <w:del w:id="2435" w:author="C.Pandeeswari" w:date="2015-02-22T12:27:00Z">
        <w:r w:rsidRPr="00800294" w:rsidDel="00484C86">
          <w:rPr>
            <w:rFonts w:cs="Arial"/>
            <w:sz w:val="16"/>
            <w:szCs w:val="16"/>
          </w:rPr>
          <w:delText xml:space="preserve">        "</w:delText>
        </w:r>
      </w:del>
      <w:del w:id="2436" w:author="C.Pandeeswari" w:date="2015-02-22T12:23:00Z">
        <w:r w:rsidRPr="00800294" w:rsidDel="00380664">
          <w:rPr>
            <w:rFonts w:cs="Arial"/>
            <w:sz w:val="16"/>
            <w:szCs w:val="16"/>
          </w:rPr>
          <w:delText>title</w:delText>
        </w:r>
      </w:del>
      <w:del w:id="2437" w:author="C.Pandeeswari" w:date="2015-02-22T12:27:00Z">
        <w:r w:rsidRPr="00800294" w:rsidDel="00484C86">
          <w:rPr>
            <w:rFonts w:cs="Arial"/>
            <w:sz w:val="16"/>
            <w:szCs w:val="16"/>
          </w:rPr>
          <w:delText>": "PASSWORD",</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38" w:author="C.Pandeeswari" w:date="2015-02-22T12:27:00Z"/>
          <w:rFonts w:cs="Arial"/>
          <w:sz w:val="16"/>
          <w:szCs w:val="16"/>
        </w:rPr>
      </w:pPr>
      <w:del w:id="2439" w:author="C.Pandeeswari" w:date="2015-02-22T12:27:00Z">
        <w:r w:rsidRPr="00800294" w:rsidDel="00484C86">
          <w:rPr>
            <w:rFonts w:cs="Arial"/>
            <w:sz w:val="16"/>
            <w:szCs w:val="16"/>
          </w:rPr>
          <w:delText xml:space="preserve">        "type": "password",</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40" w:author="C.Pandeeswari" w:date="2015-02-22T12:27:00Z"/>
          <w:rFonts w:cs="Arial"/>
          <w:sz w:val="16"/>
          <w:szCs w:val="16"/>
        </w:rPr>
      </w:pPr>
      <w:del w:id="2441" w:author="C.Pandeeswari" w:date="2015-02-22T12:27:00Z">
        <w:r w:rsidRPr="00800294" w:rsidDel="00484C86">
          <w:rPr>
            <w:rFonts w:cs="Arial"/>
            <w:sz w:val="16"/>
            <w:szCs w:val="16"/>
          </w:rPr>
          <w:delText xml:space="preserve">        "value": "ANB",</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42" w:author="C.Pandeeswari" w:date="2015-02-22T12:27:00Z"/>
          <w:rFonts w:cs="Arial"/>
          <w:sz w:val="16"/>
          <w:szCs w:val="16"/>
        </w:rPr>
      </w:pPr>
      <w:del w:id="2443" w:author="C.Pandeeswari" w:date="2015-02-22T12:27:00Z">
        <w:r w:rsidRPr="00800294" w:rsidDel="00484C86">
          <w:rPr>
            <w:rFonts w:cs="Arial"/>
            <w:sz w:val="16"/>
            <w:szCs w:val="16"/>
          </w:rPr>
          <w:delText xml:space="preserve">        "placeholder": "password"</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44" w:author="C.Pandeeswari" w:date="2015-02-22T12:27:00Z"/>
          <w:rFonts w:cs="Arial"/>
          <w:sz w:val="16"/>
          <w:szCs w:val="16"/>
        </w:rPr>
      </w:pPr>
      <w:del w:id="2445"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46" w:author="C.Pandeeswari" w:date="2015-02-22T12:27:00Z"/>
          <w:rFonts w:cs="Arial"/>
          <w:sz w:val="16"/>
          <w:szCs w:val="16"/>
        </w:rPr>
      </w:pPr>
      <w:del w:id="2447"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48" w:author="C.Pandeeswari" w:date="2015-02-22T12:27:00Z"/>
          <w:rFonts w:cs="Arial"/>
          <w:sz w:val="16"/>
          <w:szCs w:val="16"/>
        </w:rPr>
      </w:pPr>
      <w:del w:id="2449" w:author="C.Pandeeswari" w:date="2015-02-22T12:27:00Z">
        <w:r w:rsidRPr="00800294" w:rsidDel="00484C86">
          <w:rPr>
            <w:rFonts w:cs="Arial"/>
            <w:sz w:val="16"/>
            <w:szCs w:val="16"/>
          </w:rPr>
          <w:delText xml:space="preserve">        "</w:delText>
        </w:r>
      </w:del>
      <w:del w:id="2450" w:author="C.Pandeeswari" w:date="2015-02-22T12:23:00Z">
        <w:r w:rsidRPr="00800294" w:rsidDel="00380664">
          <w:rPr>
            <w:rFonts w:cs="Arial"/>
            <w:sz w:val="16"/>
            <w:szCs w:val="16"/>
          </w:rPr>
          <w:delText>title</w:delText>
        </w:r>
      </w:del>
      <w:del w:id="2451" w:author="C.Pandeeswari" w:date="2015-02-22T12:27:00Z">
        <w:r w:rsidRPr="00800294" w:rsidDel="00484C86">
          <w:rPr>
            <w:rFonts w:cs="Arial"/>
            <w:sz w:val="16"/>
            <w:szCs w:val="16"/>
          </w:rPr>
          <w:delText>": "EMAIL",</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52" w:author="C.Pandeeswari" w:date="2015-02-22T12:27:00Z"/>
          <w:rFonts w:cs="Arial"/>
          <w:sz w:val="16"/>
          <w:szCs w:val="16"/>
        </w:rPr>
      </w:pPr>
      <w:del w:id="2453" w:author="C.Pandeeswari" w:date="2015-02-22T12:27:00Z">
        <w:r w:rsidRPr="00800294" w:rsidDel="00484C86">
          <w:rPr>
            <w:rFonts w:cs="Arial"/>
            <w:sz w:val="16"/>
            <w:szCs w:val="16"/>
          </w:rPr>
          <w:delText xml:space="preserve">        "type": "email",</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54" w:author="C.Pandeeswari" w:date="2015-02-22T12:27:00Z"/>
          <w:rFonts w:cs="Arial"/>
          <w:sz w:val="16"/>
          <w:szCs w:val="16"/>
        </w:rPr>
      </w:pPr>
      <w:del w:id="2455" w:author="C.Pandeeswari" w:date="2015-02-22T12:27:00Z">
        <w:r w:rsidRPr="00800294" w:rsidDel="00484C86">
          <w:rPr>
            <w:rFonts w:cs="Arial"/>
            <w:sz w:val="16"/>
            <w:szCs w:val="16"/>
          </w:rPr>
          <w:delText xml:space="preserve">        "value": "ANB",</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56" w:author="C.Pandeeswari" w:date="2015-02-22T12:27:00Z"/>
          <w:rFonts w:cs="Arial"/>
          <w:sz w:val="16"/>
          <w:szCs w:val="16"/>
        </w:rPr>
      </w:pPr>
      <w:del w:id="2457" w:author="C.Pandeeswari" w:date="2015-02-22T12:27:00Z">
        <w:r w:rsidRPr="00800294" w:rsidDel="00484C86">
          <w:rPr>
            <w:rFonts w:cs="Arial"/>
            <w:sz w:val="16"/>
            <w:szCs w:val="16"/>
          </w:rPr>
          <w:delText xml:space="preserve">        "placeholder": "email"</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58" w:author="C.Pandeeswari" w:date="2015-02-22T12:27:00Z"/>
          <w:rFonts w:cs="Arial"/>
          <w:sz w:val="16"/>
          <w:szCs w:val="16"/>
        </w:rPr>
      </w:pPr>
      <w:del w:id="2459"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60" w:author="C.Pandeeswari" w:date="2015-02-22T12:27:00Z"/>
          <w:rFonts w:cs="Arial"/>
          <w:sz w:val="16"/>
          <w:szCs w:val="16"/>
        </w:rPr>
      </w:pPr>
      <w:del w:id="2461"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62" w:author="C.Pandeeswari" w:date="2015-02-22T12:27:00Z"/>
          <w:rFonts w:cs="Arial"/>
          <w:sz w:val="16"/>
          <w:szCs w:val="16"/>
        </w:rPr>
      </w:pPr>
      <w:del w:id="2463" w:author="C.Pandeeswari" w:date="2015-02-22T12:27:00Z">
        <w:r w:rsidRPr="00800294" w:rsidDel="00484C86">
          <w:rPr>
            <w:rFonts w:cs="Arial"/>
            <w:sz w:val="16"/>
            <w:szCs w:val="16"/>
          </w:rPr>
          <w:delText xml:space="preserve">        "</w:delText>
        </w:r>
      </w:del>
      <w:del w:id="2464" w:author="C.Pandeeswari" w:date="2015-02-22T12:25:00Z">
        <w:r w:rsidRPr="00800294" w:rsidDel="00380664">
          <w:rPr>
            <w:rFonts w:cs="Arial"/>
            <w:sz w:val="16"/>
            <w:szCs w:val="16"/>
          </w:rPr>
          <w:delText>title</w:delText>
        </w:r>
      </w:del>
      <w:del w:id="2465" w:author="C.Pandeeswari" w:date="2015-02-22T12:27:00Z">
        <w:r w:rsidRPr="00800294" w:rsidDel="00484C86">
          <w:rPr>
            <w:rFonts w:cs="Arial"/>
            <w:sz w:val="16"/>
            <w:szCs w:val="16"/>
          </w:rPr>
          <w:delText>": "URL",</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66" w:author="C.Pandeeswari" w:date="2015-02-22T12:27:00Z"/>
          <w:rFonts w:cs="Arial"/>
          <w:sz w:val="16"/>
          <w:szCs w:val="16"/>
        </w:rPr>
      </w:pPr>
      <w:del w:id="2467" w:author="C.Pandeeswari" w:date="2015-02-22T12:27:00Z">
        <w:r w:rsidRPr="00800294" w:rsidDel="00484C86">
          <w:rPr>
            <w:rFonts w:cs="Arial"/>
            <w:sz w:val="16"/>
            <w:szCs w:val="16"/>
          </w:rPr>
          <w:delText xml:space="preserve">        "type": "url",</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68" w:author="C.Pandeeswari" w:date="2015-02-22T12:27:00Z"/>
          <w:rFonts w:cs="Arial"/>
          <w:sz w:val="16"/>
          <w:szCs w:val="16"/>
        </w:rPr>
      </w:pPr>
      <w:del w:id="2469" w:author="C.Pandeeswari" w:date="2015-02-22T12:27:00Z">
        <w:r w:rsidRPr="00800294" w:rsidDel="00484C86">
          <w:rPr>
            <w:rFonts w:cs="Arial"/>
            <w:sz w:val="16"/>
            <w:szCs w:val="16"/>
          </w:rPr>
          <w:delText xml:space="preserve">        "value": "ANB",</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70" w:author="C.Pandeeswari" w:date="2015-02-22T12:27:00Z"/>
          <w:rFonts w:cs="Arial"/>
          <w:sz w:val="16"/>
          <w:szCs w:val="16"/>
        </w:rPr>
      </w:pPr>
      <w:del w:id="2471" w:author="C.Pandeeswari" w:date="2015-02-22T12:27:00Z">
        <w:r w:rsidRPr="00800294" w:rsidDel="00484C86">
          <w:rPr>
            <w:rFonts w:cs="Arial"/>
            <w:sz w:val="16"/>
            <w:szCs w:val="16"/>
          </w:rPr>
          <w:delText xml:space="preserve">        "placeholder": "url"</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72" w:author="C.Pandeeswari" w:date="2015-02-22T12:27:00Z"/>
          <w:rFonts w:cs="Arial"/>
          <w:sz w:val="16"/>
          <w:szCs w:val="16"/>
        </w:rPr>
      </w:pPr>
      <w:del w:id="2473"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74" w:author="C.Pandeeswari" w:date="2015-02-22T12:27:00Z"/>
          <w:rFonts w:cs="Arial"/>
          <w:sz w:val="16"/>
          <w:szCs w:val="16"/>
        </w:rPr>
      </w:pPr>
      <w:del w:id="2475"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76" w:author="C.Pandeeswari" w:date="2015-02-22T12:27:00Z"/>
          <w:rFonts w:cs="Arial"/>
          <w:sz w:val="16"/>
          <w:szCs w:val="16"/>
        </w:rPr>
      </w:pPr>
      <w:del w:id="2477" w:author="C.Pandeeswari" w:date="2015-02-22T12:27:00Z">
        <w:r w:rsidRPr="00800294" w:rsidDel="00484C86">
          <w:rPr>
            <w:rFonts w:cs="Arial"/>
            <w:sz w:val="16"/>
            <w:szCs w:val="16"/>
          </w:rPr>
          <w:delText xml:space="preserve">        "</w:delText>
        </w:r>
      </w:del>
      <w:del w:id="2478" w:author="C.Pandeeswari" w:date="2015-02-22T12:25:00Z">
        <w:r w:rsidRPr="00380664" w:rsidDel="00380664">
          <w:rPr>
            <w:rFonts w:cs="Arial"/>
            <w:sz w:val="16"/>
            <w:szCs w:val="16"/>
          </w:rPr>
          <w:delText>title</w:delText>
        </w:r>
      </w:del>
      <w:del w:id="2479" w:author="C.Pandeeswari" w:date="2015-02-22T12:27:00Z">
        <w:r w:rsidRPr="00800294" w:rsidDel="00484C86">
          <w:rPr>
            <w:rFonts w:cs="Arial"/>
            <w:sz w:val="16"/>
            <w:szCs w:val="16"/>
          </w:rPr>
          <w:delText>": "DATE",</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80" w:author="C.Pandeeswari" w:date="2015-02-22T12:27:00Z"/>
          <w:rFonts w:cs="Arial"/>
          <w:sz w:val="16"/>
          <w:szCs w:val="16"/>
        </w:rPr>
      </w:pPr>
      <w:del w:id="2481" w:author="C.Pandeeswari" w:date="2015-02-22T12:27:00Z">
        <w:r w:rsidRPr="00800294" w:rsidDel="00484C86">
          <w:rPr>
            <w:rFonts w:cs="Arial"/>
            <w:sz w:val="16"/>
            <w:szCs w:val="16"/>
          </w:rPr>
          <w:delText xml:space="preserve">        "type": "date",</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82" w:author="C.Pandeeswari" w:date="2015-02-22T12:27:00Z"/>
          <w:rFonts w:cs="Arial"/>
          <w:sz w:val="16"/>
          <w:szCs w:val="16"/>
        </w:rPr>
      </w:pPr>
      <w:del w:id="2483" w:author="C.Pandeeswari" w:date="2015-02-22T12:27:00Z">
        <w:r w:rsidRPr="00800294" w:rsidDel="00484C86">
          <w:rPr>
            <w:rFonts w:cs="Arial"/>
            <w:sz w:val="16"/>
            <w:szCs w:val="16"/>
          </w:rPr>
          <w:delText xml:space="preserve">        "value": "ANB",</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84" w:author="C.Pandeeswari" w:date="2015-02-22T12:27:00Z"/>
          <w:rFonts w:cs="Arial"/>
          <w:sz w:val="16"/>
          <w:szCs w:val="16"/>
        </w:rPr>
      </w:pPr>
      <w:del w:id="2485" w:author="C.Pandeeswari" w:date="2015-02-22T12:27:00Z">
        <w:r w:rsidRPr="00800294" w:rsidDel="00484C86">
          <w:rPr>
            <w:rFonts w:cs="Arial"/>
            <w:sz w:val="16"/>
            <w:szCs w:val="16"/>
          </w:rPr>
          <w:delText xml:space="preserve">        "placeholder": "date"</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86" w:author="C.Pandeeswari" w:date="2015-02-22T12:27:00Z"/>
          <w:rFonts w:cs="Arial"/>
          <w:sz w:val="16"/>
          <w:szCs w:val="16"/>
        </w:rPr>
      </w:pPr>
      <w:del w:id="2487"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88" w:author="C.Pandeeswari" w:date="2015-02-22T12:27:00Z"/>
          <w:rFonts w:cs="Arial"/>
          <w:sz w:val="16"/>
          <w:szCs w:val="16"/>
        </w:rPr>
      </w:pPr>
      <w:del w:id="2489" w:author="C.Pandeeswari" w:date="2015-02-22T12:27:00Z">
        <w:r w:rsidRPr="00800294" w:rsidDel="00484C86">
          <w:rPr>
            <w:rFonts w:cs="Arial"/>
            <w:sz w:val="16"/>
            <w:szCs w:val="16"/>
          </w:rPr>
          <w:delText xml:space="preserve">    {</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90" w:author="C.Pandeeswari" w:date="2015-02-22T12:27:00Z"/>
          <w:rFonts w:cs="Arial"/>
          <w:sz w:val="16"/>
          <w:szCs w:val="16"/>
        </w:rPr>
      </w:pPr>
      <w:del w:id="2491" w:author="C.Pandeeswari" w:date="2015-02-22T12:27:00Z">
        <w:r w:rsidRPr="00800294" w:rsidDel="00484C86">
          <w:rPr>
            <w:rFonts w:cs="Arial"/>
            <w:sz w:val="16"/>
            <w:szCs w:val="16"/>
          </w:rPr>
          <w:delText xml:space="preserve">        "</w:delText>
        </w:r>
      </w:del>
      <w:del w:id="2492" w:author="C.Pandeeswari" w:date="2015-02-22T12:25:00Z">
        <w:r w:rsidRPr="00800294" w:rsidDel="00380664">
          <w:rPr>
            <w:rFonts w:cs="Arial"/>
            <w:sz w:val="16"/>
            <w:szCs w:val="16"/>
          </w:rPr>
          <w:delText>title</w:delText>
        </w:r>
      </w:del>
      <w:del w:id="2493" w:author="C.Pandeeswari" w:date="2015-02-22T12:27:00Z">
        <w:r w:rsidRPr="00800294" w:rsidDel="00484C86">
          <w:rPr>
            <w:rFonts w:cs="Arial"/>
            <w:sz w:val="16"/>
            <w:szCs w:val="16"/>
          </w:rPr>
          <w:delText>": "RANGE",</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94" w:author="C.Pandeeswari" w:date="2015-02-22T12:27:00Z"/>
          <w:rFonts w:cs="Arial"/>
          <w:sz w:val="16"/>
          <w:szCs w:val="16"/>
        </w:rPr>
      </w:pPr>
      <w:del w:id="2495" w:author="C.Pandeeswari" w:date="2015-02-22T12:27:00Z">
        <w:r w:rsidRPr="00800294" w:rsidDel="00484C86">
          <w:rPr>
            <w:rFonts w:cs="Arial"/>
            <w:sz w:val="16"/>
            <w:szCs w:val="16"/>
          </w:rPr>
          <w:delText xml:space="preserve">        "type": "range",</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96" w:author="C.Pandeeswari" w:date="2015-02-22T12:27:00Z"/>
          <w:rFonts w:cs="Arial"/>
          <w:sz w:val="16"/>
          <w:szCs w:val="16"/>
        </w:rPr>
      </w:pPr>
      <w:del w:id="2497" w:author="C.Pandeeswari" w:date="2015-02-22T12:27:00Z">
        <w:r w:rsidRPr="00800294" w:rsidDel="00484C86">
          <w:rPr>
            <w:rFonts w:cs="Arial"/>
            <w:sz w:val="16"/>
            <w:szCs w:val="16"/>
          </w:rPr>
          <w:delText xml:space="preserve">        "value": "ANB",</w:delText>
        </w:r>
      </w:del>
    </w:p>
    <w:p w:rsidR="000C04FF" w:rsidRDefault="00800294">
      <w:pPr>
        <w:pBdr>
          <w:top w:val="single" w:sz="4" w:space="1" w:color="auto"/>
          <w:left w:val="single" w:sz="4" w:space="1" w:color="auto"/>
          <w:bottom w:val="single" w:sz="4" w:space="1" w:color="auto"/>
          <w:right w:val="single" w:sz="4" w:space="1" w:color="auto"/>
        </w:pBdr>
        <w:spacing w:line="360" w:lineRule="auto"/>
        <w:ind w:left="2160"/>
        <w:rPr>
          <w:del w:id="2498" w:author="C.Pandeeswari" w:date="2015-02-22T12:27:00Z"/>
          <w:rFonts w:cs="Arial"/>
          <w:sz w:val="16"/>
          <w:szCs w:val="16"/>
        </w:rPr>
      </w:pPr>
      <w:del w:id="2499" w:author="C.Pandeeswari" w:date="2015-02-22T12:27:00Z">
        <w:r w:rsidRPr="00800294" w:rsidDel="00484C86">
          <w:rPr>
            <w:rFonts w:cs="Arial"/>
            <w:sz w:val="16"/>
            <w:szCs w:val="16"/>
          </w:rPr>
          <w:delText xml:space="preserve">        "placeholder": "range"</w:delText>
        </w:r>
      </w:del>
    </w:p>
    <w:p w:rsidR="00800294" w:rsidRPr="00800294" w:rsidRDefault="00800294" w:rsidP="00484C86">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del w:id="2500" w:author="C.Pandeeswari" w:date="2015-02-22T12:27:00Z">
        <w:r w:rsidRPr="00800294" w:rsidDel="00484C86">
          <w:rPr>
            <w:rFonts w:cs="Arial"/>
            <w:sz w:val="16"/>
            <w:szCs w:val="16"/>
          </w:rPr>
          <w:delText xml:space="preserve">    }</w:delText>
        </w:r>
      </w:del>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w:t>
      </w:r>
    </w:p>
    <w:p w:rsidR="00800294" w:rsidRDefault="00800294" w:rsidP="00800294">
      <w:pPr>
        <w:pStyle w:val="BodyText"/>
        <w:ind w:left="720"/>
      </w:pPr>
    </w:p>
    <w:p w:rsidR="00923EAB" w:rsidRPr="00923EAB" w:rsidRDefault="00923EAB">
      <w:pPr>
        <w:pStyle w:val="ListParagraph"/>
        <w:numPr>
          <w:ilvl w:val="0"/>
          <w:numId w:val="13"/>
        </w:numPr>
        <w:ind w:left="1440"/>
        <w:rPr>
          <w:rFonts w:ascii="Arial" w:hAnsi="Arial" w:cs="Arial"/>
          <w:sz w:val="20"/>
          <w:szCs w:val="20"/>
        </w:rPr>
        <w:pPrChange w:id="2501" w:author="C.Pandeeswari" w:date="2015-02-22T20:01:00Z">
          <w:pPr>
            <w:pStyle w:val="ListParagraph"/>
            <w:numPr>
              <w:ilvl w:val="0"/>
              <w:numId w:val="12"/>
            </w:numPr>
            <w:ind w:left="1440"/>
          </w:pPr>
        </w:pPrChange>
      </w:pPr>
      <w:r w:rsidRPr="00923EAB">
        <w:rPr>
          <w:rFonts w:ascii="Arial" w:hAnsi="Arial" w:cs="Arial"/>
          <w:sz w:val="20"/>
          <w:szCs w:val="20"/>
        </w:rPr>
        <w:t xml:space="preserve">In </w:t>
      </w:r>
      <w:r w:rsidR="00B440E3">
        <w:rPr>
          <w:rFonts w:ascii="Arial" w:hAnsi="Arial" w:cs="Arial"/>
          <w:sz w:val="20"/>
          <w:szCs w:val="20"/>
        </w:rPr>
        <w:t xml:space="preserve">the above </w:t>
      </w:r>
      <w:r w:rsidRPr="00923EAB">
        <w:rPr>
          <w:rFonts w:ascii="Arial" w:hAnsi="Arial" w:cs="Arial"/>
          <w:sz w:val="20"/>
          <w:szCs w:val="20"/>
        </w:rPr>
        <w:t xml:space="preserve">Json </w:t>
      </w:r>
      <w:r w:rsidR="00B440E3">
        <w:rPr>
          <w:rFonts w:ascii="Arial" w:hAnsi="Arial" w:cs="Arial"/>
          <w:sz w:val="20"/>
          <w:szCs w:val="20"/>
        </w:rPr>
        <w:t xml:space="preserve">configurator, </w:t>
      </w:r>
      <w:r w:rsidRPr="00923EAB">
        <w:rPr>
          <w:rFonts w:ascii="Arial" w:hAnsi="Arial" w:cs="Arial"/>
          <w:sz w:val="20"/>
          <w:szCs w:val="20"/>
        </w:rPr>
        <w:t>all html input box type</w:t>
      </w:r>
      <w:r w:rsidR="00B440E3">
        <w:rPr>
          <w:rFonts w:ascii="Arial" w:hAnsi="Arial" w:cs="Arial"/>
          <w:sz w:val="20"/>
          <w:szCs w:val="20"/>
        </w:rPr>
        <w:t>s</w:t>
      </w:r>
      <w:r w:rsidRPr="00923EAB">
        <w:rPr>
          <w:rFonts w:ascii="Arial" w:hAnsi="Arial" w:cs="Arial"/>
          <w:sz w:val="20"/>
          <w:szCs w:val="20"/>
        </w:rPr>
        <w:t xml:space="preserve"> like date, time, number, range, color etc </w:t>
      </w:r>
      <w:r w:rsidR="00B440E3">
        <w:rPr>
          <w:rFonts w:ascii="Arial" w:hAnsi="Arial" w:cs="Arial"/>
          <w:sz w:val="20"/>
          <w:szCs w:val="20"/>
        </w:rPr>
        <w:t xml:space="preserve">can be configured using the </w:t>
      </w:r>
      <w:r w:rsidR="00DB3D5C">
        <w:rPr>
          <w:rFonts w:ascii="Arial" w:hAnsi="Arial" w:cs="Arial"/>
          <w:sz w:val="20"/>
          <w:szCs w:val="20"/>
        </w:rPr>
        <w:t>field</w:t>
      </w:r>
      <w:r w:rsidR="00B440E3">
        <w:rPr>
          <w:rFonts w:ascii="Arial" w:hAnsi="Arial" w:cs="Arial"/>
          <w:sz w:val="20"/>
          <w:szCs w:val="20"/>
        </w:rPr>
        <w:t xml:space="preserve"> </w:t>
      </w:r>
      <w:r w:rsidRPr="00923EAB">
        <w:rPr>
          <w:rFonts w:ascii="Arial" w:hAnsi="Arial" w:cs="Arial"/>
          <w:sz w:val="20"/>
          <w:szCs w:val="20"/>
        </w:rPr>
        <w:t>“</w:t>
      </w:r>
      <w:r w:rsidR="00B440E3">
        <w:rPr>
          <w:rFonts w:ascii="Arial" w:hAnsi="Arial" w:cs="Arial"/>
          <w:sz w:val="20"/>
          <w:szCs w:val="20"/>
        </w:rPr>
        <w:t>type</w:t>
      </w:r>
      <w:r w:rsidRPr="00923EAB">
        <w:rPr>
          <w:rFonts w:ascii="Arial" w:hAnsi="Arial" w:cs="Arial"/>
          <w:sz w:val="20"/>
          <w:szCs w:val="20"/>
        </w:rPr>
        <w:t xml:space="preserve">”. </w:t>
      </w:r>
    </w:p>
    <w:p w:rsidR="00923EAB" w:rsidRPr="00923EAB" w:rsidRDefault="00923EAB" w:rsidP="00923EAB">
      <w:pPr>
        <w:pStyle w:val="ListParagraph"/>
        <w:numPr>
          <w:ilvl w:val="0"/>
          <w:numId w:val="0"/>
        </w:numPr>
        <w:ind w:left="1440"/>
        <w:rPr>
          <w:rFonts w:ascii="Arial" w:hAnsi="Arial" w:cs="Arial"/>
          <w:sz w:val="20"/>
          <w:szCs w:val="20"/>
        </w:rPr>
      </w:pPr>
    </w:p>
    <w:p w:rsidR="00923EAB" w:rsidRPr="00923EAB" w:rsidRDefault="00923EAB">
      <w:pPr>
        <w:pStyle w:val="ListParagraph"/>
        <w:numPr>
          <w:ilvl w:val="0"/>
          <w:numId w:val="13"/>
        </w:numPr>
        <w:ind w:left="1440"/>
        <w:rPr>
          <w:rFonts w:ascii="Arial" w:hAnsi="Arial" w:cs="Arial"/>
          <w:sz w:val="20"/>
          <w:szCs w:val="20"/>
        </w:rPr>
        <w:pPrChange w:id="2502" w:author="C.Pandeeswari" w:date="2015-02-22T20:01:00Z">
          <w:pPr>
            <w:pStyle w:val="ListParagraph"/>
            <w:numPr>
              <w:ilvl w:val="0"/>
              <w:numId w:val="12"/>
            </w:numPr>
            <w:ind w:left="1440"/>
          </w:pPr>
        </w:pPrChange>
      </w:pPr>
      <w:r w:rsidRPr="00923EAB">
        <w:rPr>
          <w:rFonts w:ascii="Arial" w:hAnsi="Arial" w:cs="Arial"/>
          <w:sz w:val="20"/>
          <w:szCs w:val="20"/>
        </w:rPr>
        <w:t xml:space="preserve">Value </w:t>
      </w:r>
      <w:r w:rsidR="00DB3D5C">
        <w:rPr>
          <w:rFonts w:ascii="Arial" w:hAnsi="Arial" w:cs="Arial"/>
          <w:sz w:val="20"/>
          <w:szCs w:val="20"/>
        </w:rPr>
        <w:t>field</w:t>
      </w:r>
      <w:r w:rsidR="00EC728F">
        <w:rPr>
          <w:rFonts w:ascii="Arial" w:hAnsi="Arial" w:cs="Arial"/>
          <w:sz w:val="20"/>
          <w:szCs w:val="20"/>
        </w:rPr>
        <w:t xml:space="preserve"> </w:t>
      </w:r>
      <w:r w:rsidRPr="00923EAB">
        <w:rPr>
          <w:rFonts w:ascii="Arial" w:hAnsi="Arial" w:cs="Arial"/>
          <w:sz w:val="20"/>
          <w:szCs w:val="20"/>
        </w:rPr>
        <w:t>shou</w:t>
      </w:r>
      <w:r w:rsidR="00EC728F">
        <w:rPr>
          <w:rFonts w:ascii="Arial" w:hAnsi="Arial" w:cs="Arial"/>
          <w:sz w:val="20"/>
          <w:szCs w:val="20"/>
        </w:rPr>
        <w:t>ld</w:t>
      </w:r>
      <w:r w:rsidRPr="00923EAB">
        <w:rPr>
          <w:rFonts w:ascii="Arial" w:hAnsi="Arial" w:cs="Arial"/>
          <w:sz w:val="20"/>
          <w:szCs w:val="20"/>
        </w:rPr>
        <w:t xml:space="preserve"> be unique because this </w:t>
      </w:r>
      <w:r w:rsidR="00EC728F">
        <w:rPr>
          <w:rFonts w:ascii="Arial" w:hAnsi="Arial" w:cs="Arial"/>
          <w:sz w:val="20"/>
          <w:szCs w:val="20"/>
        </w:rPr>
        <w:t>will be used as a variable name</w:t>
      </w:r>
      <w:r w:rsidRPr="00923EAB">
        <w:rPr>
          <w:rFonts w:ascii="Arial" w:hAnsi="Arial" w:cs="Arial"/>
          <w:sz w:val="20"/>
          <w:szCs w:val="20"/>
        </w:rPr>
        <w:t>. If any function is required then this name</w:t>
      </w:r>
      <w:r w:rsidR="00AE4659">
        <w:rPr>
          <w:rFonts w:ascii="Arial" w:hAnsi="Arial" w:cs="Arial"/>
          <w:sz w:val="20"/>
          <w:szCs w:val="20"/>
        </w:rPr>
        <w:t xml:space="preserve"> will be used</w:t>
      </w:r>
      <w:r w:rsidRPr="00923EAB">
        <w:rPr>
          <w:rFonts w:ascii="Arial" w:hAnsi="Arial" w:cs="Arial"/>
          <w:sz w:val="20"/>
          <w:szCs w:val="20"/>
        </w:rPr>
        <w:t xml:space="preserve">. </w:t>
      </w:r>
    </w:p>
    <w:p w:rsidR="00EC728F" w:rsidRDefault="00EC728F" w:rsidP="00AE4659">
      <w:pPr>
        <w:pStyle w:val="ListParagraph"/>
        <w:numPr>
          <w:ilvl w:val="0"/>
          <w:numId w:val="0"/>
        </w:numPr>
        <w:ind w:left="1440"/>
        <w:rPr>
          <w:rFonts w:ascii="Arial" w:hAnsi="Arial" w:cs="Arial"/>
          <w:sz w:val="20"/>
          <w:szCs w:val="20"/>
        </w:rPr>
      </w:pPr>
    </w:p>
    <w:p w:rsidR="00DB3D5C" w:rsidRDefault="00923EAB">
      <w:pPr>
        <w:pStyle w:val="ListParagraph"/>
        <w:numPr>
          <w:ilvl w:val="0"/>
          <w:numId w:val="13"/>
        </w:numPr>
        <w:ind w:left="1440"/>
        <w:rPr>
          <w:rFonts w:ascii="Arial" w:hAnsi="Arial" w:cs="Arial"/>
          <w:sz w:val="20"/>
          <w:szCs w:val="20"/>
        </w:rPr>
        <w:pPrChange w:id="2503" w:author="C.Pandeeswari" w:date="2015-02-22T20:01:00Z">
          <w:pPr>
            <w:pStyle w:val="ListParagraph"/>
            <w:numPr>
              <w:ilvl w:val="0"/>
              <w:numId w:val="12"/>
            </w:numPr>
            <w:ind w:left="1440"/>
          </w:pPr>
        </w:pPrChange>
      </w:pPr>
      <w:r w:rsidRPr="00923EAB">
        <w:rPr>
          <w:rFonts w:ascii="Arial" w:hAnsi="Arial" w:cs="Arial"/>
          <w:sz w:val="20"/>
          <w:szCs w:val="20"/>
        </w:rPr>
        <w:t>Place holder is for user reference</w:t>
      </w:r>
      <w:r w:rsidR="00DB3D5C">
        <w:rPr>
          <w:rFonts w:ascii="Arial" w:hAnsi="Arial" w:cs="Arial"/>
          <w:sz w:val="20"/>
          <w:szCs w:val="20"/>
        </w:rPr>
        <w:t>. For ex., for the Username input type, the placeholder will be displayed as “Enter user name”.</w:t>
      </w:r>
    </w:p>
    <w:p w:rsidR="00923EAB" w:rsidRPr="00923EAB" w:rsidRDefault="00923EAB" w:rsidP="00DB3D5C">
      <w:pPr>
        <w:pStyle w:val="ListParagraph"/>
        <w:numPr>
          <w:ilvl w:val="0"/>
          <w:numId w:val="0"/>
        </w:numPr>
        <w:ind w:left="1440"/>
        <w:rPr>
          <w:rFonts w:ascii="Arial" w:hAnsi="Arial" w:cs="Arial"/>
          <w:sz w:val="20"/>
          <w:szCs w:val="20"/>
        </w:rPr>
      </w:pPr>
    </w:p>
    <w:p w:rsidR="00DB3D5C" w:rsidRDefault="00DB3D5C">
      <w:pPr>
        <w:pStyle w:val="ListParagraph"/>
        <w:numPr>
          <w:ilvl w:val="0"/>
          <w:numId w:val="13"/>
        </w:numPr>
        <w:ind w:left="1440"/>
        <w:rPr>
          <w:rFonts w:ascii="Arial" w:hAnsi="Arial" w:cs="Arial"/>
          <w:sz w:val="20"/>
          <w:szCs w:val="20"/>
        </w:rPr>
        <w:pPrChange w:id="2504" w:author="C.Pandeeswari" w:date="2015-02-22T20:01:00Z">
          <w:pPr>
            <w:pStyle w:val="ListParagraph"/>
            <w:numPr>
              <w:ilvl w:val="0"/>
              <w:numId w:val="12"/>
            </w:numPr>
            <w:ind w:left="1440"/>
          </w:pPr>
        </w:pPrChange>
      </w:pPr>
      <w:r>
        <w:rPr>
          <w:rFonts w:ascii="Arial" w:hAnsi="Arial" w:cs="Arial"/>
          <w:sz w:val="20"/>
          <w:szCs w:val="20"/>
        </w:rPr>
        <w:t>If any default values need to be given for any field, “dvalue” can be used.</w:t>
      </w:r>
    </w:p>
    <w:p w:rsidR="00DB3D5C" w:rsidRPr="00DB3D5C" w:rsidRDefault="00DB3D5C" w:rsidP="00DB3D5C">
      <w:pPr>
        <w:pStyle w:val="ListParagraph"/>
        <w:numPr>
          <w:ilvl w:val="0"/>
          <w:numId w:val="0"/>
        </w:numPr>
        <w:ind w:left="1080"/>
        <w:rPr>
          <w:rFonts w:ascii="Arial" w:hAnsi="Arial" w:cs="Arial"/>
          <w:sz w:val="20"/>
          <w:szCs w:val="20"/>
        </w:rPr>
      </w:pPr>
    </w:p>
    <w:p w:rsidR="00923EAB" w:rsidRDefault="002A15B9">
      <w:pPr>
        <w:pStyle w:val="ListParagraph"/>
        <w:numPr>
          <w:ilvl w:val="0"/>
          <w:numId w:val="13"/>
        </w:numPr>
        <w:ind w:left="1440"/>
        <w:rPr>
          <w:ins w:id="2505" w:author="C.Pandeeswari" w:date="2015-02-22T12:29:00Z"/>
          <w:rFonts w:ascii="Arial" w:hAnsi="Arial" w:cs="Arial"/>
          <w:sz w:val="20"/>
          <w:szCs w:val="20"/>
        </w:rPr>
        <w:pPrChange w:id="2506" w:author="C.Pandeeswari" w:date="2015-02-22T20:01:00Z">
          <w:pPr>
            <w:pStyle w:val="ListParagraph"/>
            <w:numPr>
              <w:ilvl w:val="0"/>
              <w:numId w:val="12"/>
            </w:numPr>
            <w:ind w:left="1440"/>
          </w:pPr>
        </w:pPrChange>
      </w:pPr>
      <w:r>
        <w:rPr>
          <w:rFonts w:ascii="Arial" w:hAnsi="Arial" w:cs="Arial"/>
          <w:sz w:val="20"/>
          <w:szCs w:val="20"/>
        </w:rPr>
        <w:t>If any field needs to be set as Read Only, Status can be used.</w:t>
      </w:r>
    </w:p>
    <w:p w:rsidR="000C04FF" w:rsidRDefault="000C04FF">
      <w:pPr>
        <w:pStyle w:val="ListParagraph"/>
        <w:numPr>
          <w:ilvl w:val="0"/>
          <w:numId w:val="0"/>
        </w:numPr>
        <w:ind w:left="1080"/>
        <w:rPr>
          <w:ins w:id="2507" w:author="C.Pandeeswari" w:date="2015-02-22T12:29:00Z"/>
          <w:rFonts w:ascii="Arial" w:hAnsi="Arial" w:cs="Arial"/>
          <w:sz w:val="20"/>
          <w:szCs w:val="20"/>
          <w:rPrChange w:id="2508" w:author="C.Pandeeswari" w:date="2015-02-22T12:29:00Z">
            <w:rPr>
              <w:ins w:id="2509" w:author="C.Pandeeswari" w:date="2015-02-22T12:29:00Z"/>
            </w:rPr>
          </w:rPrChange>
        </w:rPr>
        <w:pPrChange w:id="2510" w:author="C.Pandeeswari" w:date="2015-02-22T12:29:00Z">
          <w:pPr>
            <w:pStyle w:val="ListParagraph"/>
            <w:numPr>
              <w:ilvl w:val="0"/>
              <w:numId w:val="12"/>
            </w:numPr>
            <w:ind w:left="1440"/>
          </w:pPr>
        </w:pPrChange>
      </w:pPr>
    </w:p>
    <w:p w:rsidR="009F6ED0" w:rsidRDefault="009F6ED0">
      <w:pPr>
        <w:pStyle w:val="ListParagraph"/>
        <w:numPr>
          <w:ilvl w:val="0"/>
          <w:numId w:val="13"/>
        </w:numPr>
        <w:ind w:left="1440"/>
        <w:rPr>
          <w:ins w:id="2511" w:author="C.Pandeeswari" w:date="2015-02-22T12:32:00Z"/>
          <w:rFonts w:ascii="Arial" w:hAnsi="Arial" w:cs="Arial"/>
          <w:sz w:val="20"/>
          <w:szCs w:val="20"/>
        </w:rPr>
        <w:pPrChange w:id="2512" w:author="C.Pandeeswari" w:date="2015-02-22T20:01:00Z">
          <w:pPr>
            <w:pStyle w:val="ListParagraph"/>
            <w:numPr>
              <w:ilvl w:val="0"/>
              <w:numId w:val="12"/>
            </w:numPr>
            <w:ind w:left="1440"/>
          </w:pPr>
        </w:pPrChange>
      </w:pPr>
      <w:ins w:id="2513" w:author="C.Pandeeswari" w:date="2015-02-22T12:29:00Z">
        <w:r>
          <w:rPr>
            <w:rFonts w:ascii="Arial" w:hAnsi="Arial" w:cs="Arial"/>
            <w:sz w:val="20"/>
            <w:szCs w:val="20"/>
          </w:rPr>
          <w:t xml:space="preserve">If any field value is mandatory, required to be set as </w:t>
        </w:r>
      </w:ins>
      <w:ins w:id="2514" w:author="C.Pandeeswari" w:date="2015-02-22T12:30:00Z">
        <w:r>
          <w:rPr>
            <w:rFonts w:ascii="Arial" w:hAnsi="Arial" w:cs="Arial"/>
            <w:sz w:val="20"/>
            <w:szCs w:val="20"/>
          </w:rPr>
          <w:t>“yes”</w:t>
        </w:r>
      </w:ins>
      <w:ins w:id="2515" w:author="C.Pandeeswari" w:date="2015-02-22T12:32:00Z">
        <w:r w:rsidR="00820E76">
          <w:rPr>
            <w:rFonts w:ascii="Arial" w:hAnsi="Arial" w:cs="Arial"/>
            <w:sz w:val="20"/>
            <w:szCs w:val="20"/>
          </w:rPr>
          <w:t>. If “required” field is set as “yes”, then the message code can be given.</w:t>
        </w:r>
      </w:ins>
    </w:p>
    <w:p w:rsidR="000C04FF" w:rsidRDefault="000C04FF">
      <w:pPr>
        <w:pStyle w:val="ListParagraph"/>
        <w:numPr>
          <w:ilvl w:val="0"/>
          <w:numId w:val="0"/>
        </w:numPr>
        <w:ind w:left="1080"/>
        <w:rPr>
          <w:ins w:id="2516" w:author="C.Pandeeswari" w:date="2015-02-22T12:33:00Z"/>
          <w:rFonts w:ascii="Arial" w:hAnsi="Arial" w:cs="Arial"/>
          <w:sz w:val="20"/>
          <w:szCs w:val="20"/>
          <w:rPrChange w:id="2517" w:author="C.Pandeeswari" w:date="2015-02-22T12:33:00Z">
            <w:rPr>
              <w:ins w:id="2518" w:author="C.Pandeeswari" w:date="2015-02-22T12:33:00Z"/>
            </w:rPr>
          </w:rPrChange>
        </w:rPr>
        <w:pPrChange w:id="2519" w:author="C.Pandeeswari" w:date="2015-02-22T12:33:00Z">
          <w:pPr>
            <w:pStyle w:val="ListParagraph"/>
            <w:numPr>
              <w:ilvl w:val="0"/>
              <w:numId w:val="12"/>
            </w:numPr>
            <w:ind w:left="1440"/>
          </w:pPr>
        </w:pPrChange>
      </w:pPr>
    </w:p>
    <w:p w:rsidR="000C04FF" w:rsidRDefault="00820E76">
      <w:pPr>
        <w:pStyle w:val="ListParagraph"/>
        <w:numPr>
          <w:ilvl w:val="0"/>
          <w:numId w:val="0"/>
        </w:numPr>
        <w:ind w:left="1440"/>
        <w:rPr>
          <w:ins w:id="2520" w:author="C.Pandeeswari" w:date="2015-02-22T12:33:00Z"/>
          <w:rFonts w:ascii="Arial" w:hAnsi="Arial" w:cs="Arial"/>
          <w:sz w:val="20"/>
          <w:szCs w:val="20"/>
        </w:rPr>
        <w:pPrChange w:id="2521" w:author="C.Pandeeswari" w:date="2015-02-22T12:33:00Z">
          <w:pPr>
            <w:pStyle w:val="ListParagraph"/>
            <w:numPr>
              <w:ilvl w:val="0"/>
              <w:numId w:val="12"/>
            </w:numPr>
            <w:ind w:left="1440"/>
          </w:pPr>
        </w:pPrChange>
      </w:pPr>
      <w:ins w:id="2522" w:author="C.Pandeeswari" w:date="2015-02-22T12:33:00Z">
        <w:r>
          <w:rPr>
            <w:rFonts w:ascii="Arial" w:hAnsi="Arial" w:cs="Arial"/>
            <w:sz w:val="20"/>
            <w:szCs w:val="20"/>
          </w:rPr>
          <w:t>For ex.messagecode “1001” represents “Enter Customer Name”. This will be translated using the language JSON object.</w:t>
        </w:r>
      </w:ins>
    </w:p>
    <w:p w:rsidR="000C04FF" w:rsidRDefault="000C04FF">
      <w:pPr>
        <w:pStyle w:val="ListParagraph"/>
        <w:numPr>
          <w:ilvl w:val="0"/>
          <w:numId w:val="0"/>
        </w:numPr>
        <w:ind w:left="1440"/>
        <w:rPr>
          <w:ins w:id="2523" w:author="C.Pandeeswari" w:date="2015-02-22T12:34:00Z"/>
          <w:rFonts w:ascii="Arial" w:hAnsi="Arial" w:cs="Arial"/>
          <w:sz w:val="20"/>
          <w:szCs w:val="20"/>
        </w:rPr>
        <w:pPrChange w:id="2524" w:author="C.Pandeeswari" w:date="2015-02-22T12:33:00Z">
          <w:pPr>
            <w:pStyle w:val="ListParagraph"/>
            <w:numPr>
              <w:ilvl w:val="0"/>
              <w:numId w:val="12"/>
            </w:numPr>
            <w:ind w:left="1440"/>
          </w:pPr>
        </w:pPrChange>
      </w:pPr>
    </w:p>
    <w:p w:rsidR="000C04FF" w:rsidRDefault="00820E76">
      <w:pPr>
        <w:pStyle w:val="ListParagraph"/>
        <w:numPr>
          <w:ilvl w:val="0"/>
          <w:numId w:val="0"/>
        </w:numPr>
        <w:ind w:left="1440"/>
        <w:rPr>
          <w:ins w:id="2525" w:author="C.Pandeeswari" w:date="2015-02-22T12:34:00Z"/>
          <w:rFonts w:ascii="Arial" w:hAnsi="Arial" w:cs="Arial"/>
          <w:sz w:val="20"/>
          <w:szCs w:val="20"/>
        </w:rPr>
        <w:pPrChange w:id="2526" w:author="C.Pandeeswari" w:date="2015-02-22T12:33:00Z">
          <w:pPr>
            <w:pStyle w:val="ListParagraph"/>
            <w:numPr>
              <w:ilvl w:val="0"/>
              <w:numId w:val="12"/>
            </w:numPr>
            <w:ind w:left="1440"/>
          </w:pPr>
        </w:pPrChange>
      </w:pPr>
      <w:ins w:id="2527" w:author="C.Pandeeswari" w:date="2015-02-22T12:34:00Z">
        <w:r>
          <w:rPr>
            <w:rFonts w:ascii="Arial" w:hAnsi="Arial" w:cs="Arial"/>
            <w:sz w:val="20"/>
            <w:szCs w:val="20"/>
          </w:rPr>
          <w:t>If “required” is set as “yes” for CustomerName field and the message code is not given:</w:t>
        </w:r>
      </w:ins>
    </w:p>
    <w:p w:rsidR="000C04FF" w:rsidRDefault="00820E76">
      <w:pPr>
        <w:pStyle w:val="ListParagraph"/>
        <w:numPr>
          <w:ilvl w:val="0"/>
          <w:numId w:val="0"/>
        </w:numPr>
        <w:ind w:left="1440"/>
        <w:rPr>
          <w:ins w:id="2528" w:author="C.Pandeeswari" w:date="2015-02-22T12:34:00Z"/>
          <w:rFonts w:ascii="Arial" w:hAnsi="Arial" w:cs="Arial"/>
          <w:sz w:val="20"/>
          <w:szCs w:val="20"/>
        </w:rPr>
        <w:pPrChange w:id="2529" w:author="C.Pandeeswari" w:date="2015-02-22T12:33:00Z">
          <w:pPr>
            <w:pStyle w:val="ListParagraph"/>
            <w:numPr>
              <w:ilvl w:val="0"/>
              <w:numId w:val="12"/>
            </w:numPr>
            <w:ind w:left="1440"/>
          </w:pPr>
        </w:pPrChange>
      </w:pPr>
      <w:ins w:id="2530" w:author="C.Pandeeswari" w:date="2015-02-22T12:34:00Z">
        <w:r>
          <w:rPr>
            <w:rFonts w:ascii="Arial" w:hAnsi="Arial" w:cs="Arial"/>
            <w:sz w:val="20"/>
            <w:szCs w:val="20"/>
          </w:rPr>
          <w:t>If the value is not entered in CustomerName field and the focus goes to some other field, then the Customer Name field will be shown in RED border by default.</w:t>
        </w:r>
      </w:ins>
    </w:p>
    <w:p w:rsidR="000C04FF" w:rsidRDefault="000C04FF">
      <w:pPr>
        <w:pStyle w:val="ListParagraph"/>
        <w:numPr>
          <w:ilvl w:val="0"/>
          <w:numId w:val="0"/>
        </w:numPr>
        <w:ind w:left="1440"/>
        <w:rPr>
          <w:ins w:id="2531" w:author="C.Pandeeswari" w:date="2015-02-22T12:35:00Z"/>
          <w:rFonts w:ascii="Arial" w:hAnsi="Arial" w:cs="Arial"/>
          <w:sz w:val="20"/>
          <w:szCs w:val="20"/>
        </w:rPr>
        <w:pPrChange w:id="2532" w:author="C.Pandeeswari" w:date="2015-02-22T12:33:00Z">
          <w:pPr>
            <w:pStyle w:val="ListParagraph"/>
            <w:numPr>
              <w:ilvl w:val="0"/>
              <w:numId w:val="12"/>
            </w:numPr>
            <w:ind w:left="1440"/>
          </w:pPr>
        </w:pPrChange>
      </w:pPr>
    </w:p>
    <w:p w:rsidR="00820E76" w:rsidRDefault="00820E76" w:rsidP="00820E76">
      <w:pPr>
        <w:pStyle w:val="ListParagraph"/>
        <w:numPr>
          <w:ilvl w:val="0"/>
          <w:numId w:val="0"/>
        </w:numPr>
        <w:ind w:left="1440"/>
        <w:rPr>
          <w:ins w:id="2533" w:author="C.Pandeeswari" w:date="2015-02-22T12:35:00Z"/>
          <w:rFonts w:ascii="Arial" w:hAnsi="Arial" w:cs="Arial"/>
          <w:sz w:val="20"/>
          <w:szCs w:val="20"/>
        </w:rPr>
      </w:pPr>
      <w:ins w:id="2534" w:author="C.Pandeeswari" w:date="2015-02-22T12:35:00Z">
        <w:r>
          <w:rPr>
            <w:rFonts w:ascii="Arial" w:hAnsi="Arial" w:cs="Arial"/>
            <w:sz w:val="20"/>
            <w:szCs w:val="20"/>
          </w:rPr>
          <w:t>If “required” is set as “yes” for CustomerName field and the message code is set as “1001”:</w:t>
        </w:r>
      </w:ins>
    </w:p>
    <w:p w:rsidR="00820E76" w:rsidRDefault="00820E76" w:rsidP="00820E76">
      <w:pPr>
        <w:pStyle w:val="ListParagraph"/>
        <w:numPr>
          <w:ilvl w:val="0"/>
          <w:numId w:val="0"/>
        </w:numPr>
        <w:ind w:left="1440"/>
        <w:rPr>
          <w:ins w:id="2535" w:author="C.Pandeeswari" w:date="2015-02-22T12:35:00Z"/>
          <w:rFonts w:ascii="Arial" w:hAnsi="Arial" w:cs="Arial"/>
          <w:sz w:val="20"/>
          <w:szCs w:val="20"/>
        </w:rPr>
      </w:pPr>
      <w:ins w:id="2536" w:author="C.Pandeeswari" w:date="2015-02-22T12:35:00Z">
        <w:r>
          <w:rPr>
            <w:rFonts w:ascii="Arial" w:hAnsi="Arial" w:cs="Arial"/>
            <w:sz w:val="20"/>
            <w:szCs w:val="20"/>
          </w:rPr>
          <w:t>If the value is not entered in CustomerName field and the focus goes to some other field, then the Customer Name field will be shown in RED border a</w:t>
        </w:r>
      </w:ins>
      <w:ins w:id="2537" w:author="C.Pandeeswari" w:date="2015-02-22T12:36:00Z">
        <w:r>
          <w:rPr>
            <w:rFonts w:ascii="Arial" w:hAnsi="Arial" w:cs="Arial"/>
            <w:sz w:val="20"/>
            <w:szCs w:val="20"/>
          </w:rPr>
          <w:t>s well as the message “Enter Customer Name” will be displayed</w:t>
        </w:r>
      </w:ins>
      <w:ins w:id="2538" w:author="C.Pandeeswari" w:date="2015-02-22T12:35:00Z">
        <w:r>
          <w:rPr>
            <w:rFonts w:ascii="Arial" w:hAnsi="Arial" w:cs="Arial"/>
            <w:sz w:val="20"/>
            <w:szCs w:val="20"/>
          </w:rPr>
          <w:t>.</w:t>
        </w:r>
      </w:ins>
      <w:ins w:id="2539" w:author="C.Pandeeswari" w:date="2015-02-22T12:36:00Z">
        <w:r>
          <w:rPr>
            <w:rFonts w:ascii="Arial" w:hAnsi="Arial" w:cs="Arial"/>
            <w:sz w:val="20"/>
            <w:szCs w:val="20"/>
          </w:rPr>
          <w:t xml:space="preserve"> [Translation will be considered for the message]</w:t>
        </w:r>
      </w:ins>
    </w:p>
    <w:p w:rsidR="000C04FF" w:rsidRDefault="000C04FF">
      <w:pPr>
        <w:pStyle w:val="ListParagraph"/>
        <w:numPr>
          <w:ilvl w:val="0"/>
          <w:numId w:val="0"/>
        </w:numPr>
        <w:ind w:left="1440"/>
        <w:rPr>
          <w:ins w:id="2540" w:author="C.Pandeeswari" w:date="2015-02-22T12:34:00Z"/>
          <w:rFonts w:ascii="Arial" w:hAnsi="Arial" w:cs="Arial"/>
          <w:sz w:val="20"/>
          <w:szCs w:val="20"/>
        </w:rPr>
        <w:pPrChange w:id="2541" w:author="C.Pandeeswari" w:date="2015-02-22T12:33:00Z">
          <w:pPr>
            <w:pStyle w:val="ListParagraph"/>
            <w:numPr>
              <w:ilvl w:val="0"/>
              <w:numId w:val="12"/>
            </w:numPr>
            <w:ind w:left="1440"/>
          </w:pPr>
        </w:pPrChange>
      </w:pPr>
    </w:p>
    <w:p w:rsidR="000C04FF" w:rsidRDefault="000C04FF">
      <w:pPr>
        <w:pStyle w:val="ListParagraph"/>
        <w:numPr>
          <w:ilvl w:val="0"/>
          <w:numId w:val="0"/>
        </w:numPr>
        <w:ind w:left="1080"/>
        <w:rPr>
          <w:ins w:id="2542" w:author="C.Pandeeswari" w:date="2015-02-22T12:30:00Z"/>
          <w:rFonts w:ascii="Arial" w:hAnsi="Arial" w:cs="Arial"/>
          <w:sz w:val="20"/>
          <w:szCs w:val="20"/>
          <w:rPrChange w:id="2543" w:author="C.Pandeeswari" w:date="2015-02-22T12:30:00Z">
            <w:rPr>
              <w:ins w:id="2544" w:author="C.Pandeeswari" w:date="2015-02-22T12:30:00Z"/>
            </w:rPr>
          </w:rPrChange>
        </w:rPr>
        <w:pPrChange w:id="2545" w:author="C.Pandeeswari" w:date="2015-02-22T12:30:00Z">
          <w:pPr>
            <w:pStyle w:val="ListParagraph"/>
            <w:numPr>
              <w:ilvl w:val="0"/>
              <w:numId w:val="12"/>
            </w:numPr>
            <w:ind w:left="1440"/>
          </w:pPr>
        </w:pPrChange>
      </w:pPr>
    </w:p>
    <w:p w:rsidR="009F6ED0" w:rsidRDefault="009F6ED0">
      <w:pPr>
        <w:pStyle w:val="ListParagraph"/>
        <w:numPr>
          <w:ilvl w:val="0"/>
          <w:numId w:val="13"/>
        </w:numPr>
        <w:ind w:left="1440"/>
        <w:rPr>
          <w:ins w:id="2546" w:author="C.Pandeeswari" w:date="2015-02-22T12:30:00Z"/>
          <w:rFonts w:ascii="Arial" w:hAnsi="Arial" w:cs="Arial"/>
          <w:sz w:val="20"/>
          <w:szCs w:val="20"/>
        </w:rPr>
        <w:pPrChange w:id="2547" w:author="C.Pandeeswari" w:date="2015-02-22T20:01:00Z">
          <w:pPr>
            <w:pStyle w:val="ListParagraph"/>
            <w:numPr>
              <w:ilvl w:val="0"/>
              <w:numId w:val="12"/>
            </w:numPr>
            <w:ind w:left="1440"/>
          </w:pPr>
        </w:pPrChange>
      </w:pPr>
      <w:ins w:id="2548" w:author="C.Pandeeswari" w:date="2015-02-22T12:30:00Z">
        <w:r>
          <w:rPr>
            <w:rFonts w:ascii="Arial" w:hAnsi="Arial" w:cs="Arial"/>
            <w:sz w:val="20"/>
            <w:szCs w:val="20"/>
          </w:rPr>
          <w:t xml:space="preserve">Max. </w:t>
        </w:r>
        <w:proofErr w:type="gramStart"/>
        <w:r>
          <w:rPr>
            <w:rFonts w:ascii="Arial" w:hAnsi="Arial" w:cs="Arial"/>
            <w:sz w:val="20"/>
            <w:szCs w:val="20"/>
          </w:rPr>
          <w:t>length</w:t>
        </w:r>
        <w:proofErr w:type="gramEnd"/>
        <w:r>
          <w:rPr>
            <w:rFonts w:ascii="Arial" w:hAnsi="Arial" w:cs="Arial"/>
            <w:sz w:val="20"/>
            <w:szCs w:val="20"/>
          </w:rPr>
          <w:t xml:space="preserve"> of the field can be </w:t>
        </w:r>
        <w:r w:rsidR="001D3D6B">
          <w:rPr>
            <w:rFonts w:ascii="Arial" w:hAnsi="Arial" w:cs="Arial"/>
            <w:sz w:val="20"/>
            <w:szCs w:val="20"/>
          </w:rPr>
          <w:t>specified</w:t>
        </w:r>
        <w:r>
          <w:rPr>
            <w:rFonts w:ascii="Arial" w:hAnsi="Arial" w:cs="Arial"/>
            <w:sz w:val="20"/>
            <w:szCs w:val="20"/>
          </w:rPr>
          <w:t xml:space="preserve"> using maxlength field.</w:t>
        </w:r>
      </w:ins>
    </w:p>
    <w:p w:rsidR="000C04FF" w:rsidRDefault="000C04FF">
      <w:pPr>
        <w:pStyle w:val="ListParagraph"/>
        <w:numPr>
          <w:ilvl w:val="0"/>
          <w:numId w:val="0"/>
        </w:numPr>
        <w:ind w:left="1080"/>
        <w:rPr>
          <w:ins w:id="2549" w:author="C.Pandeeswari" w:date="2015-02-22T12:30:00Z"/>
          <w:rFonts w:ascii="Arial" w:hAnsi="Arial" w:cs="Arial"/>
          <w:sz w:val="20"/>
          <w:szCs w:val="20"/>
          <w:rPrChange w:id="2550" w:author="C.Pandeeswari" w:date="2015-02-22T12:30:00Z">
            <w:rPr>
              <w:ins w:id="2551" w:author="C.Pandeeswari" w:date="2015-02-22T12:30:00Z"/>
            </w:rPr>
          </w:rPrChange>
        </w:rPr>
        <w:pPrChange w:id="2552" w:author="C.Pandeeswari" w:date="2015-02-22T12:30:00Z">
          <w:pPr>
            <w:pStyle w:val="ListParagraph"/>
            <w:numPr>
              <w:ilvl w:val="0"/>
              <w:numId w:val="12"/>
            </w:numPr>
            <w:ind w:left="1440"/>
          </w:pPr>
        </w:pPrChange>
      </w:pPr>
    </w:p>
    <w:p w:rsidR="000C04FF" w:rsidRDefault="003D782B">
      <w:pPr>
        <w:pStyle w:val="ListParagraph"/>
        <w:numPr>
          <w:ilvl w:val="0"/>
          <w:numId w:val="0"/>
        </w:numPr>
        <w:ind w:left="1440"/>
        <w:rPr>
          <w:ins w:id="2553" w:author="C.Pandeeswari" w:date="2015-02-22T12:31:00Z"/>
          <w:rFonts w:ascii="Arial" w:hAnsi="Arial" w:cs="Arial"/>
          <w:b/>
          <w:sz w:val="20"/>
          <w:szCs w:val="20"/>
          <w:rPrChange w:id="2554" w:author="C.Pandeeswari" w:date="2015-02-22T12:31:00Z">
            <w:rPr>
              <w:ins w:id="2555" w:author="C.Pandeeswari" w:date="2015-02-22T12:31:00Z"/>
              <w:rFonts w:ascii="Arial" w:hAnsi="Arial" w:cs="Arial"/>
              <w:sz w:val="20"/>
              <w:szCs w:val="20"/>
            </w:rPr>
          </w:rPrChange>
        </w:rPr>
        <w:pPrChange w:id="2556" w:author="C.Pandeeswari" w:date="2015-02-22T12:31:00Z">
          <w:pPr>
            <w:pStyle w:val="ListParagraph"/>
            <w:numPr>
              <w:ilvl w:val="0"/>
              <w:numId w:val="12"/>
            </w:numPr>
            <w:ind w:left="1440"/>
          </w:pPr>
        </w:pPrChange>
      </w:pPr>
      <w:ins w:id="2557" w:author="C.Pandeeswari" w:date="2015-02-22T12:31:00Z">
        <w:r w:rsidRPr="003D782B">
          <w:rPr>
            <w:rFonts w:ascii="Arial" w:hAnsi="Arial" w:cs="Arial"/>
            <w:b/>
            <w:sz w:val="20"/>
            <w:szCs w:val="20"/>
            <w:rPrChange w:id="2558" w:author="C.Pandeeswari" w:date="2015-02-22T12:31:00Z">
              <w:rPr>
                <w:rFonts w:ascii="Arial" w:hAnsi="Arial" w:cs="Arial"/>
                <w:sz w:val="20"/>
                <w:szCs w:val="20"/>
              </w:rPr>
            </w:rPrChange>
          </w:rPr>
          <w:t xml:space="preserve">Note: </w:t>
        </w:r>
      </w:ins>
    </w:p>
    <w:p w:rsidR="000C04FF" w:rsidRDefault="003D782B">
      <w:pPr>
        <w:pStyle w:val="ListParagraph"/>
        <w:numPr>
          <w:ilvl w:val="0"/>
          <w:numId w:val="0"/>
        </w:numPr>
        <w:ind w:left="1440"/>
        <w:rPr>
          <w:rFonts w:ascii="Arial" w:hAnsi="Arial" w:cs="Arial"/>
          <w:b/>
          <w:sz w:val="20"/>
          <w:szCs w:val="20"/>
          <w:rPrChange w:id="2559" w:author="C.Pandeeswari" w:date="2015-02-22T12:31:00Z">
            <w:rPr>
              <w:rFonts w:ascii="Arial" w:hAnsi="Arial" w:cs="Arial"/>
              <w:sz w:val="20"/>
              <w:szCs w:val="20"/>
            </w:rPr>
          </w:rPrChange>
        </w:rPr>
        <w:pPrChange w:id="2560" w:author="C.Pandeeswari" w:date="2015-02-22T12:31:00Z">
          <w:pPr>
            <w:pStyle w:val="ListParagraph"/>
            <w:numPr>
              <w:ilvl w:val="0"/>
              <w:numId w:val="12"/>
            </w:numPr>
            <w:ind w:left="1440"/>
          </w:pPr>
        </w:pPrChange>
      </w:pPr>
      <w:ins w:id="2561" w:author="C.Pandeeswari" w:date="2015-02-22T12:31:00Z">
        <w:r w:rsidRPr="003D782B">
          <w:rPr>
            <w:rFonts w:ascii="Arial" w:hAnsi="Arial" w:cs="Arial"/>
            <w:b/>
            <w:sz w:val="20"/>
            <w:szCs w:val="20"/>
            <w:rPrChange w:id="2562" w:author="C.Pandeeswari" w:date="2015-02-22T12:31:00Z">
              <w:rPr>
                <w:rFonts w:ascii="Arial" w:hAnsi="Arial" w:cs="Arial"/>
                <w:sz w:val="20"/>
                <w:szCs w:val="20"/>
              </w:rPr>
            </w:rPrChange>
          </w:rPr>
          <w:t>S</w:t>
        </w:r>
      </w:ins>
      <w:ins w:id="2563" w:author="C.Pandeeswari" w:date="2015-02-22T12:30:00Z">
        <w:r w:rsidRPr="003D782B">
          <w:rPr>
            <w:rFonts w:ascii="Arial" w:hAnsi="Arial" w:cs="Arial"/>
            <w:b/>
            <w:sz w:val="20"/>
            <w:szCs w:val="20"/>
            <w:rPrChange w:id="2564" w:author="C.Pandeeswari" w:date="2015-02-22T12:31:00Z">
              <w:rPr>
                <w:rFonts w:ascii="Arial" w:hAnsi="Arial" w:cs="Arial"/>
                <w:sz w:val="20"/>
                <w:szCs w:val="20"/>
              </w:rPr>
            </w:rPrChange>
          </w:rPr>
          <w:t>imple Business Validations can also be specified in the JSON.</w:t>
        </w:r>
      </w:ins>
      <w:ins w:id="2565" w:author="C.Pandeeswari" w:date="2015-02-22T12:31:00Z">
        <w:r w:rsidRPr="003D782B">
          <w:rPr>
            <w:rFonts w:ascii="Arial" w:hAnsi="Arial" w:cs="Arial"/>
            <w:b/>
            <w:sz w:val="20"/>
            <w:szCs w:val="20"/>
            <w:rPrChange w:id="2566" w:author="C.Pandeeswari" w:date="2015-02-22T12:31:00Z">
              <w:rPr>
                <w:rFonts w:ascii="Arial" w:hAnsi="Arial" w:cs="Arial"/>
                <w:sz w:val="20"/>
                <w:szCs w:val="20"/>
              </w:rPr>
            </w:rPrChange>
          </w:rPr>
          <w:t xml:space="preserve"> R &amp; D needs to be done with this concept. This can be confirmed during the development.</w:t>
        </w:r>
      </w:ins>
    </w:p>
    <w:p w:rsidR="002A15B9" w:rsidRPr="002A15B9" w:rsidRDefault="002A15B9" w:rsidP="002A15B9">
      <w:pPr>
        <w:pStyle w:val="ListParagraph"/>
        <w:numPr>
          <w:ilvl w:val="0"/>
          <w:numId w:val="0"/>
        </w:numPr>
        <w:ind w:left="1080"/>
        <w:rPr>
          <w:rFonts w:ascii="Arial" w:hAnsi="Arial" w:cs="Arial"/>
          <w:sz w:val="20"/>
          <w:szCs w:val="20"/>
        </w:rPr>
      </w:pPr>
    </w:p>
    <w:p w:rsidR="00923EAB" w:rsidRDefault="002A15B9">
      <w:pPr>
        <w:pStyle w:val="ListParagraph"/>
        <w:numPr>
          <w:ilvl w:val="0"/>
          <w:numId w:val="13"/>
        </w:numPr>
        <w:ind w:left="1440"/>
        <w:rPr>
          <w:rFonts w:ascii="Arial" w:hAnsi="Arial" w:cs="Arial"/>
          <w:sz w:val="20"/>
          <w:szCs w:val="20"/>
        </w:rPr>
        <w:pPrChange w:id="2567" w:author="C.Pandeeswari" w:date="2015-02-22T20:01:00Z">
          <w:pPr>
            <w:pStyle w:val="ListParagraph"/>
            <w:numPr>
              <w:ilvl w:val="0"/>
              <w:numId w:val="12"/>
            </w:numPr>
            <w:ind w:left="1440"/>
          </w:pPr>
        </w:pPrChange>
      </w:pPr>
      <w:r>
        <w:rPr>
          <w:rFonts w:ascii="Arial" w:hAnsi="Arial" w:cs="Arial"/>
          <w:sz w:val="20"/>
          <w:szCs w:val="20"/>
        </w:rPr>
        <w:t>Using the above JSON configurator, new fields can be added at any time. Or existing fields can be removed at any time. The UI design will be generated based on the JSON object.</w:t>
      </w:r>
    </w:p>
    <w:p w:rsidR="002A15B9" w:rsidRPr="00923EAB" w:rsidRDefault="002A15B9" w:rsidP="002A15B9">
      <w:pPr>
        <w:pStyle w:val="ListParagraph"/>
        <w:numPr>
          <w:ilvl w:val="0"/>
          <w:numId w:val="0"/>
        </w:numPr>
        <w:ind w:left="1440"/>
        <w:rPr>
          <w:rFonts w:ascii="Arial" w:hAnsi="Arial" w:cs="Arial"/>
          <w:sz w:val="20"/>
          <w:szCs w:val="20"/>
        </w:rPr>
      </w:pPr>
    </w:p>
    <w:p w:rsidR="00923EAB" w:rsidRDefault="002A15B9">
      <w:pPr>
        <w:pStyle w:val="ListParagraph"/>
        <w:numPr>
          <w:ilvl w:val="0"/>
          <w:numId w:val="13"/>
        </w:numPr>
        <w:spacing w:line="360" w:lineRule="auto"/>
        <w:ind w:left="1440"/>
        <w:rPr>
          <w:rFonts w:ascii="Arial" w:hAnsi="Arial" w:cs="Arial"/>
          <w:sz w:val="20"/>
          <w:szCs w:val="20"/>
        </w:rPr>
        <w:pPrChange w:id="2568" w:author="C.Pandeeswari" w:date="2015-02-22T20:01:00Z">
          <w:pPr>
            <w:pStyle w:val="ListParagraph"/>
            <w:numPr>
              <w:ilvl w:val="0"/>
              <w:numId w:val="12"/>
            </w:numPr>
            <w:spacing w:line="360" w:lineRule="auto"/>
            <w:ind w:left="1440"/>
          </w:pPr>
        </w:pPrChange>
      </w:pPr>
      <w:r>
        <w:rPr>
          <w:rFonts w:ascii="Arial" w:hAnsi="Arial" w:cs="Arial"/>
          <w:sz w:val="20"/>
          <w:szCs w:val="20"/>
        </w:rPr>
        <w:t>Positioning of the controls need to follow certain pattern. For ex., 2 fields per row. With this approach, the system knows where to place the new field.</w:t>
      </w:r>
    </w:p>
    <w:p w:rsidR="00BD2190" w:rsidRPr="00923EAB" w:rsidRDefault="00BD2190" w:rsidP="00BD2190">
      <w:pPr>
        <w:pStyle w:val="ListParagraph"/>
        <w:numPr>
          <w:ilvl w:val="0"/>
          <w:numId w:val="0"/>
        </w:numPr>
        <w:spacing w:line="360" w:lineRule="auto"/>
        <w:ind w:left="1440"/>
        <w:rPr>
          <w:rFonts w:ascii="Arial" w:hAnsi="Arial" w:cs="Arial"/>
          <w:sz w:val="20"/>
          <w:szCs w:val="20"/>
        </w:rPr>
      </w:pPr>
    </w:p>
    <w:p w:rsidR="00923EAB" w:rsidRPr="00305CE5" w:rsidRDefault="00305CE5">
      <w:pPr>
        <w:pStyle w:val="ListParagraph"/>
        <w:numPr>
          <w:ilvl w:val="0"/>
          <w:numId w:val="13"/>
        </w:numPr>
        <w:spacing w:line="360" w:lineRule="auto"/>
        <w:ind w:left="1440"/>
        <w:rPr>
          <w:rFonts w:ascii="Arial" w:hAnsi="Arial" w:cs="Arial"/>
          <w:sz w:val="20"/>
          <w:szCs w:val="20"/>
          <w:u w:val="single"/>
        </w:rPr>
        <w:pPrChange w:id="2569" w:author="C.Pandeeswari" w:date="2015-02-22T20:01:00Z">
          <w:pPr>
            <w:pStyle w:val="ListParagraph"/>
            <w:numPr>
              <w:ilvl w:val="0"/>
              <w:numId w:val="12"/>
            </w:numPr>
            <w:spacing w:line="360" w:lineRule="auto"/>
            <w:ind w:left="1440"/>
          </w:pPr>
        </w:pPrChange>
      </w:pPr>
      <w:r w:rsidRPr="00305CE5">
        <w:rPr>
          <w:rFonts w:ascii="Arial" w:hAnsi="Arial" w:cs="Arial"/>
          <w:sz w:val="20"/>
          <w:szCs w:val="20"/>
          <w:u w:val="single"/>
        </w:rPr>
        <w:t xml:space="preserve">Below are the steps to load a </w:t>
      </w:r>
      <w:r w:rsidR="00923EAB" w:rsidRPr="00305CE5">
        <w:rPr>
          <w:rFonts w:ascii="Arial" w:hAnsi="Arial" w:cs="Arial"/>
          <w:sz w:val="20"/>
          <w:szCs w:val="20"/>
          <w:u w:val="single"/>
        </w:rPr>
        <w:t>dyn</w:t>
      </w:r>
      <w:r w:rsidRPr="00305CE5">
        <w:rPr>
          <w:rFonts w:ascii="Arial" w:hAnsi="Arial" w:cs="Arial"/>
          <w:sz w:val="20"/>
          <w:szCs w:val="20"/>
          <w:u w:val="single"/>
        </w:rPr>
        <w:t>amic form control in Angular js.</w:t>
      </w:r>
    </w:p>
    <w:p w:rsidR="00305CE5" w:rsidRDefault="00305CE5" w:rsidP="00305CE5">
      <w:pPr>
        <w:pStyle w:val="ListParagraph"/>
        <w:numPr>
          <w:ilvl w:val="0"/>
          <w:numId w:val="0"/>
        </w:numPr>
        <w:spacing w:line="360" w:lineRule="auto"/>
        <w:ind w:left="1440"/>
        <w:rPr>
          <w:rFonts w:ascii="Arial" w:hAnsi="Arial" w:cs="Arial"/>
          <w:b/>
          <w:sz w:val="20"/>
          <w:szCs w:val="20"/>
        </w:rPr>
      </w:pPr>
    </w:p>
    <w:p w:rsidR="00923EAB" w:rsidRPr="007B5AC8" w:rsidRDefault="007B5AC8">
      <w:pPr>
        <w:pStyle w:val="ListParagraph"/>
        <w:numPr>
          <w:ilvl w:val="0"/>
          <w:numId w:val="13"/>
        </w:numPr>
        <w:spacing w:line="360" w:lineRule="auto"/>
        <w:ind w:left="1440"/>
        <w:rPr>
          <w:rFonts w:ascii="Arial" w:hAnsi="Arial" w:cs="Arial"/>
          <w:color w:val="FF0000"/>
          <w:sz w:val="20"/>
          <w:szCs w:val="20"/>
          <w:u w:val="single"/>
        </w:rPr>
        <w:pPrChange w:id="2570" w:author="C.Pandeeswari" w:date="2015-02-22T20:01:00Z">
          <w:pPr>
            <w:pStyle w:val="ListParagraph"/>
            <w:numPr>
              <w:ilvl w:val="0"/>
              <w:numId w:val="12"/>
            </w:numPr>
            <w:spacing w:line="360" w:lineRule="auto"/>
            <w:ind w:left="1440"/>
          </w:pPr>
        </w:pPrChange>
      </w:pPr>
      <w:r w:rsidRPr="007B5AC8">
        <w:rPr>
          <w:rFonts w:ascii="Arial" w:hAnsi="Arial" w:cs="Arial"/>
          <w:color w:val="FF0000"/>
          <w:sz w:val="20"/>
          <w:szCs w:val="20"/>
          <w:u w:val="single"/>
        </w:rPr>
        <w:t xml:space="preserve">Sample </w:t>
      </w:r>
      <w:r w:rsidR="00923EAB" w:rsidRPr="007B5AC8">
        <w:rPr>
          <w:rFonts w:ascii="Arial" w:hAnsi="Arial" w:cs="Arial"/>
          <w:color w:val="FF0000"/>
          <w:sz w:val="20"/>
          <w:szCs w:val="20"/>
          <w:u w:val="single"/>
        </w:rPr>
        <w:t>Controller.js</w:t>
      </w:r>
      <w:r w:rsidRPr="007B5AC8">
        <w:rPr>
          <w:rFonts w:ascii="Arial" w:hAnsi="Arial" w:cs="Arial"/>
          <w:color w:val="FF0000"/>
          <w:sz w:val="20"/>
          <w:szCs w:val="20"/>
          <w:u w:val="single"/>
        </w:rPr>
        <w:t xml:space="preserve"> to create dynamic fields</w:t>
      </w:r>
    </w:p>
    <w:p w:rsidR="00305CE5" w:rsidRDefault="00923EAB" w:rsidP="00A1065D">
      <w:pPr>
        <w:pStyle w:val="ListParagraph"/>
        <w:numPr>
          <w:ilvl w:val="0"/>
          <w:numId w:val="0"/>
        </w:numPr>
        <w:spacing w:line="360" w:lineRule="auto"/>
        <w:ind w:left="1440"/>
        <w:rPr>
          <w:rFonts w:ascii="Arial" w:hAnsi="Arial" w:cs="Arial"/>
          <w:sz w:val="20"/>
          <w:szCs w:val="20"/>
        </w:rPr>
      </w:pPr>
      <w:proofErr w:type="gramStart"/>
      <w:r w:rsidRPr="00923EAB">
        <w:rPr>
          <w:rFonts w:ascii="Arial" w:hAnsi="Arial" w:cs="Arial"/>
          <w:sz w:val="20"/>
          <w:szCs w:val="20"/>
        </w:rPr>
        <w:t xml:space="preserve">Using  </w:t>
      </w:r>
      <w:r w:rsidRPr="00923EAB">
        <w:rPr>
          <w:rFonts w:ascii="Arial" w:hAnsi="Arial" w:cs="Arial"/>
          <w:b/>
          <w:sz w:val="20"/>
          <w:szCs w:val="20"/>
        </w:rPr>
        <w:t>$</w:t>
      </w:r>
      <w:proofErr w:type="gramEnd"/>
      <w:r w:rsidRPr="00923EAB">
        <w:rPr>
          <w:rFonts w:ascii="Arial" w:hAnsi="Arial" w:cs="Arial"/>
          <w:b/>
          <w:sz w:val="20"/>
          <w:szCs w:val="20"/>
        </w:rPr>
        <w:t>http.get('json/formControls.json')</w:t>
      </w:r>
      <w:r w:rsidRPr="00923EAB">
        <w:rPr>
          <w:rFonts w:ascii="Arial" w:hAnsi="Arial" w:cs="Arial"/>
          <w:sz w:val="20"/>
          <w:szCs w:val="20"/>
        </w:rPr>
        <w:t xml:space="preserve"> </w:t>
      </w:r>
      <w:r w:rsidR="00305CE5">
        <w:rPr>
          <w:rFonts w:ascii="Arial" w:hAnsi="Arial" w:cs="Arial"/>
          <w:sz w:val="20"/>
          <w:szCs w:val="20"/>
        </w:rPr>
        <w:t>function, the above JSON object can be stored in 1 variable as follows:</w:t>
      </w:r>
    </w:p>
    <w:p w:rsidR="00923EAB" w:rsidRPr="00923EAB" w:rsidRDefault="00923EAB" w:rsidP="00305CE5">
      <w:pPr>
        <w:pStyle w:val="ListParagraph"/>
        <w:numPr>
          <w:ilvl w:val="0"/>
          <w:numId w:val="0"/>
        </w:numPr>
        <w:spacing w:line="360" w:lineRule="auto"/>
        <w:ind w:left="1440"/>
        <w:rPr>
          <w:rFonts w:ascii="Arial" w:hAnsi="Arial" w:cs="Arial"/>
          <w:sz w:val="20"/>
          <w:szCs w:val="20"/>
        </w:rPr>
      </w:pPr>
      <w:r w:rsidRPr="00923EAB">
        <w:rPr>
          <w:rFonts w:ascii="Arial" w:hAnsi="Arial" w:cs="Arial"/>
          <w:b/>
          <w:sz w:val="20"/>
          <w:szCs w:val="20"/>
        </w:rPr>
        <w:t>scope.field = res</w:t>
      </w:r>
      <w:r w:rsidR="00305CE5">
        <w:rPr>
          <w:rFonts w:ascii="Arial" w:hAnsi="Arial" w:cs="Arial"/>
          <w:b/>
          <w:sz w:val="20"/>
          <w:szCs w:val="20"/>
        </w:rPr>
        <w:t>ponse</w:t>
      </w:r>
      <w:r w:rsidRPr="00923EAB">
        <w:rPr>
          <w:rFonts w:ascii="Arial" w:hAnsi="Arial" w:cs="Arial"/>
          <w:b/>
          <w:sz w:val="20"/>
          <w:szCs w:val="20"/>
        </w:rPr>
        <w:t>.data</w:t>
      </w:r>
    </w:p>
    <w:p w:rsidR="00923EAB" w:rsidRPr="00923EAB" w:rsidRDefault="00923EAB" w:rsidP="00305CE5">
      <w:pPr>
        <w:pStyle w:val="ListParagraph"/>
        <w:numPr>
          <w:ilvl w:val="0"/>
          <w:numId w:val="0"/>
        </w:numPr>
        <w:spacing w:line="360" w:lineRule="auto"/>
        <w:ind w:left="1440"/>
        <w:rPr>
          <w:rFonts w:ascii="Arial" w:hAnsi="Arial" w:cs="Arial"/>
          <w:sz w:val="20"/>
          <w:szCs w:val="20"/>
        </w:rPr>
      </w:pPr>
    </w:p>
    <w:p w:rsidR="00923EAB" w:rsidRPr="00923EAB" w:rsidRDefault="00F93981">
      <w:pPr>
        <w:pStyle w:val="ListParagraph"/>
        <w:numPr>
          <w:ilvl w:val="0"/>
          <w:numId w:val="13"/>
        </w:numPr>
        <w:spacing w:line="360" w:lineRule="auto"/>
        <w:ind w:left="1440"/>
        <w:rPr>
          <w:rFonts w:ascii="Arial" w:hAnsi="Arial" w:cs="Arial"/>
          <w:sz w:val="20"/>
          <w:szCs w:val="20"/>
        </w:rPr>
        <w:pPrChange w:id="2571" w:author="C.Pandeeswari" w:date="2015-02-22T20:01:00Z">
          <w:pPr>
            <w:pStyle w:val="ListParagraph"/>
            <w:numPr>
              <w:ilvl w:val="0"/>
              <w:numId w:val="12"/>
            </w:numPr>
            <w:spacing w:line="360" w:lineRule="auto"/>
            <w:ind w:left="1440"/>
          </w:pPr>
        </w:pPrChange>
      </w:pPr>
      <w:r>
        <w:rPr>
          <w:rFonts w:ascii="Arial" w:hAnsi="Arial" w:cs="Arial"/>
          <w:sz w:val="20"/>
          <w:szCs w:val="20"/>
        </w:rPr>
        <w:t>The input fields will be created as follows with the above JSON data</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sidRPr="00F93981">
        <w:rPr>
          <w:rFonts w:cs="Arial"/>
          <w:sz w:val="16"/>
          <w:szCs w:val="16"/>
        </w:rPr>
        <w:t>if(</w:t>
      </w:r>
      <w:proofErr w:type="gramEnd"/>
      <w:r w:rsidRPr="00F93981">
        <w:rPr>
          <w:rFonts w:cs="Arial"/>
          <w:sz w:val="16"/>
          <w:szCs w:val="16"/>
        </w:rPr>
        <w:t>scope.field.dvalue != undefined &amp;&amp; scope.field.status != undefined)</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05171C">
      <w:pPr>
        <w:pBdr>
          <w:top w:val="single" w:sz="4" w:space="1" w:color="auto"/>
          <w:left w:val="single" w:sz="4" w:space="4" w:color="auto"/>
          <w:bottom w:val="single" w:sz="4" w:space="1" w:color="auto"/>
          <w:right w:val="single" w:sz="4" w:space="4" w:color="auto"/>
        </w:pBdr>
        <w:spacing w:line="360" w:lineRule="auto"/>
        <w:ind w:left="1440" w:firstLine="720"/>
        <w:rPr>
          <w:rFonts w:cs="Arial"/>
          <w:sz w:val="16"/>
          <w:szCs w:val="16"/>
        </w:rPr>
      </w:pPr>
      <w:proofErr w:type="gramStart"/>
      <w:r w:rsidRPr="00F93981">
        <w:rPr>
          <w:rFonts w:cs="Arial"/>
          <w:sz w:val="16"/>
          <w:szCs w:val="16"/>
        </w:rPr>
        <w:t>element.html(</w:t>
      </w:r>
      <w:proofErr w:type="gramEnd"/>
      <w:r w:rsidRPr="00F93981">
        <w:rPr>
          <w:rFonts w:cs="Arial"/>
          <w:sz w:val="16"/>
          <w:szCs w:val="16"/>
        </w:rPr>
        <w:t>scope.field.</w:t>
      </w:r>
      <w:ins w:id="2572" w:author="C.Pandeeswari" w:date="2015-02-22T12:38:00Z">
        <w:r w:rsidR="002126F5">
          <w:rPr>
            <w:rFonts w:cs="Arial"/>
            <w:color w:val="FF0000"/>
            <w:sz w:val="16"/>
            <w:szCs w:val="16"/>
          </w:rPr>
          <w:t>designlabel</w:t>
        </w:r>
      </w:ins>
      <w:del w:id="2573" w:author="C.Pandeeswari" w:date="2015-02-22T12:38:00Z">
        <w:r w:rsidRPr="00F93981" w:rsidDel="002126F5">
          <w:rPr>
            <w:rFonts w:cs="Arial"/>
            <w:sz w:val="16"/>
            <w:szCs w:val="16"/>
          </w:rPr>
          <w:delText xml:space="preserve">title </w:delText>
        </w:r>
      </w:del>
      <w:r w:rsidRPr="00F93981">
        <w:rPr>
          <w:rFonts w:cs="Arial"/>
          <w:sz w:val="16"/>
          <w:szCs w:val="16"/>
        </w:rPr>
        <w:t>+ ': &lt;input type='+scope.field.type+' ng-model='+scope.field.value+' placeholder='+scope.field.placeholder+' value='+scope.field.dvalue+' '+scope.field.status+'  /&g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sidRPr="00F93981">
        <w:rPr>
          <w:rFonts w:cs="Arial"/>
          <w:sz w:val="16"/>
          <w:szCs w:val="16"/>
        </w:rPr>
        <w:t>else</w:t>
      </w:r>
      <w:proofErr w:type="gramEnd"/>
      <w:r w:rsidRPr="00F93981">
        <w:rPr>
          <w:rFonts w:cs="Arial"/>
          <w:sz w:val="16"/>
          <w:szCs w:val="16"/>
        </w:rPr>
        <w:t xml:space="preserve"> if(scope.field.dvalue != undefined &amp;&amp; scope.field.status == undefined)</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sidRPr="00F93981">
        <w:rPr>
          <w:rFonts w:cs="Arial"/>
          <w:sz w:val="16"/>
          <w:szCs w:val="16"/>
        </w:rPr>
        <w:t>element.html(</w:t>
      </w:r>
      <w:proofErr w:type="gramEnd"/>
      <w:r w:rsidRPr="00F93981">
        <w:rPr>
          <w:rFonts w:cs="Arial"/>
          <w:sz w:val="16"/>
          <w:szCs w:val="16"/>
        </w:rPr>
        <w:t>scope.field.</w:t>
      </w:r>
      <w:ins w:id="2574" w:author="C.Pandeeswari" w:date="2015-02-22T12:38:00Z">
        <w:r w:rsidR="002126F5">
          <w:rPr>
            <w:rFonts w:cs="Arial"/>
            <w:color w:val="FF0000"/>
            <w:sz w:val="16"/>
            <w:szCs w:val="16"/>
          </w:rPr>
          <w:t>designlabel</w:t>
        </w:r>
      </w:ins>
      <w:del w:id="2575" w:author="C.Pandeeswari" w:date="2015-02-22T12:38:00Z">
        <w:r w:rsidRPr="00F93981" w:rsidDel="002126F5">
          <w:rPr>
            <w:rFonts w:cs="Arial"/>
            <w:sz w:val="16"/>
            <w:szCs w:val="16"/>
          </w:rPr>
          <w:delText xml:space="preserve">title </w:delText>
        </w:r>
      </w:del>
      <w:r w:rsidRPr="00F93981">
        <w:rPr>
          <w:rFonts w:cs="Arial"/>
          <w:sz w:val="16"/>
          <w:szCs w:val="16"/>
        </w:rPr>
        <w:t>+ ': &lt;input type='+scope.field.type+' ng-model='+scope.field.value+' placeholder='+scope.field.placeholder+ ' value='+scope.field.dvalue+' /&g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ab/>
      </w:r>
      <w:r w:rsidRPr="00F93981">
        <w:rPr>
          <w:rFonts w:cs="Arial"/>
          <w:sz w:val="16"/>
          <w:szCs w:val="16"/>
        </w:rPr>
        <w:tab/>
      </w:r>
      <w:r w:rsidRPr="00F93981">
        <w:rPr>
          <w:rFonts w:cs="Arial"/>
          <w:sz w:val="16"/>
          <w:szCs w:val="16"/>
        </w:rPr>
        <w:tab/>
      </w:r>
      <w:r w:rsidRPr="00F93981">
        <w:rPr>
          <w:rFonts w:cs="Arial"/>
          <w:sz w:val="16"/>
          <w:szCs w:val="16"/>
        </w:rPr>
        <w:tab/>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sidRPr="00F93981">
        <w:rPr>
          <w:rFonts w:cs="Arial"/>
          <w:sz w:val="16"/>
          <w:szCs w:val="16"/>
        </w:rPr>
        <w:t>else</w:t>
      </w:r>
      <w:proofErr w:type="gramEnd"/>
      <w:r w:rsidRPr="00F93981">
        <w:rPr>
          <w:rFonts w:cs="Arial"/>
          <w:sz w:val="16"/>
          <w:szCs w:val="16"/>
        </w:rPr>
        <w:t xml:space="preserve"> if(scope.field.dvalue != undefined &amp;&amp; scope.field.status == undefined)</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sidRPr="00F93981">
        <w:rPr>
          <w:rFonts w:cs="Arial"/>
          <w:sz w:val="16"/>
          <w:szCs w:val="16"/>
        </w:rPr>
        <w:t>element.html(</w:t>
      </w:r>
      <w:proofErr w:type="gramEnd"/>
      <w:r w:rsidRPr="00F93981">
        <w:rPr>
          <w:rFonts w:cs="Arial"/>
          <w:sz w:val="16"/>
          <w:szCs w:val="16"/>
        </w:rPr>
        <w:t>scope.field.</w:t>
      </w:r>
      <w:ins w:id="2576" w:author="C.Pandeeswari" w:date="2015-02-22T12:38:00Z">
        <w:r w:rsidR="002126F5">
          <w:rPr>
            <w:rFonts w:cs="Arial"/>
            <w:color w:val="FF0000"/>
            <w:sz w:val="16"/>
            <w:szCs w:val="16"/>
          </w:rPr>
          <w:t>designlabel</w:t>
        </w:r>
      </w:ins>
      <w:del w:id="2577" w:author="C.Pandeeswari" w:date="2015-02-22T12:38:00Z">
        <w:r w:rsidRPr="00F93981" w:rsidDel="002126F5">
          <w:rPr>
            <w:rFonts w:cs="Arial"/>
            <w:sz w:val="16"/>
            <w:szCs w:val="16"/>
          </w:rPr>
          <w:delText xml:space="preserve">title </w:delText>
        </w:r>
      </w:del>
      <w:r w:rsidRPr="00F93981">
        <w:rPr>
          <w:rFonts w:cs="Arial"/>
          <w:sz w:val="16"/>
          <w:szCs w:val="16"/>
        </w:rPr>
        <w:t>+ ': &lt;input type='+scope.field.type+' ng-model='+scope.field.value+' placeholder='+scope.field.placeholder+ ' '+scope.field.status+ ' /&g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ab/>
      </w:r>
      <w:r w:rsidRPr="00F93981">
        <w:rPr>
          <w:rFonts w:cs="Arial"/>
          <w:sz w:val="16"/>
          <w:szCs w:val="16"/>
        </w:rPr>
        <w:tab/>
      </w:r>
      <w:r w:rsidRPr="00F93981">
        <w:rPr>
          <w:rFonts w:cs="Arial"/>
          <w:sz w:val="16"/>
          <w:szCs w:val="16"/>
        </w:rPr>
        <w:tab/>
      </w:r>
    </w:p>
    <w:p w:rsidR="0005171C" w:rsidRDefault="0005171C"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Pr>
          <w:rFonts w:cs="Arial"/>
          <w:sz w:val="16"/>
          <w:szCs w:val="16"/>
        </w:rPr>
        <w:t>e</w:t>
      </w:r>
      <w:r w:rsidR="00923EAB" w:rsidRPr="00F93981">
        <w:rPr>
          <w:rFonts w:cs="Arial"/>
          <w:sz w:val="16"/>
          <w:szCs w:val="16"/>
        </w:rPr>
        <w:t>lse</w:t>
      </w:r>
      <w:proofErr w:type="gramEnd"/>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proofErr w:type="gramStart"/>
      <w:r w:rsidRPr="00F93981">
        <w:rPr>
          <w:rFonts w:cs="Arial"/>
          <w:sz w:val="16"/>
          <w:szCs w:val="16"/>
        </w:rPr>
        <w:t>element.html(</w:t>
      </w:r>
      <w:proofErr w:type="gramEnd"/>
      <w:r w:rsidRPr="00F93981">
        <w:rPr>
          <w:rFonts w:cs="Arial"/>
          <w:sz w:val="16"/>
          <w:szCs w:val="16"/>
        </w:rPr>
        <w:t>scope.field.</w:t>
      </w:r>
      <w:ins w:id="2578" w:author="C.Pandeeswari" w:date="2015-02-22T12:38:00Z">
        <w:r w:rsidR="002126F5">
          <w:rPr>
            <w:rFonts w:cs="Arial"/>
            <w:color w:val="FF0000"/>
            <w:sz w:val="16"/>
            <w:szCs w:val="16"/>
          </w:rPr>
          <w:t>designlabel</w:t>
        </w:r>
      </w:ins>
      <w:del w:id="2579" w:author="C.Pandeeswari" w:date="2015-02-22T12:38:00Z">
        <w:r w:rsidRPr="00F93981" w:rsidDel="002126F5">
          <w:rPr>
            <w:rFonts w:cs="Arial"/>
            <w:sz w:val="16"/>
            <w:szCs w:val="16"/>
          </w:rPr>
          <w:delText xml:space="preserve">title </w:delText>
        </w:r>
      </w:del>
      <w:r w:rsidRPr="00F93981">
        <w:rPr>
          <w:rFonts w:cs="Arial"/>
          <w:sz w:val="16"/>
          <w:szCs w:val="16"/>
        </w:rPr>
        <w:t>+ ': &lt;input type='+scope.field.type+' ng-model='+scope.field.value+' placeholder='+scope.field.placeholder+' /&gt;');</w:t>
      </w:r>
    </w:p>
    <w:p w:rsidR="0005171C" w:rsidRPr="00F93981" w:rsidRDefault="0005171C"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Pr>
          <w:rFonts w:cs="Arial"/>
          <w:sz w:val="16"/>
          <w:szCs w:val="16"/>
        </w:rPr>
        <w:t>}</w:t>
      </w:r>
    </w:p>
    <w:p w:rsidR="0005171C" w:rsidRDefault="0005171C" w:rsidP="0005171C">
      <w:pPr>
        <w:pStyle w:val="ListParagraph"/>
        <w:numPr>
          <w:ilvl w:val="0"/>
          <w:numId w:val="0"/>
        </w:numPr>
        <w:spacing w:line="360" w:lineRule="auto"/>
        <w:ind w:left="1440"/>
        <w:rPr>
          <w:rFonts w:ascii="Arial" w:hAnsi="Arial" w:cs="Arial"/>
          <w:b/>
          <w:sz w:val="20"/>
          <w:szCs w:val="20"/>
        </w:rPr>
      </w:pPr>
    </w:p>
    <w:p w:rsidR="00923EAB" w:rsidRPr="007B5AC8" w:rsidRDefault="007B5AC8">
      <w:pPr>
        <w:pStyle w:val="ListParagraph"/>
        <w:numPr>
          <w:ilvl w:val="0"/>
          <w:numId w:val="13"/>
        </w:numPr>
        <w:spacing w:line="360" w:lineRule="auto"/>
        <w:ind w:left="1440"/>
        <w:rPr>
          <w:rFonts w:ascii="Arial" w:hAnsi="Arial" w:cs="Arial"/>
          <w:color w:val="FF0000"/>
          <w:sz w:val="20"/>
          <w:szCs w:val="20"/>
          <w:u w:val="single"/>
        </w:rPr>
        <w:pPrChange w:id="2580" w:author="C.Pandeeswari" w:date="2015-02-22T20:01:00Z">
          <w:pPr>
            <w:pStyle w:val="ListParagraph"/>
            <w:numPr>
              <w:ilvl w:val="0"/>
              <w:numId w:val="12"/>
            </w:numPr>
            <w:spacing w:line="360" w:lineRule="auto"/>
            <w:ind w:left="1440"/>
          </w:pPr>
        </w:pPrChange>
      </w:pPr>
      <w:r w:rsidRPr="007B5AC8">
        <w:rPr>
          <w:rFonts w:ascii="Arial" w:hAnsi="Arial" w:cs="Arial"/>
          <w:color w:val="FF0000"/>
          <w:sz w:val="20"/>
          <w:szCs w:val="20"/>
          <w:u w:val="single"/>
        </w:rPr>
        <w:t>Sample HTML to create dynamic fields</w:t>
      </w:r>
    </w:p>
    <w:p w:rsidR="00923EAB" w:rsidRPr="00923EAB" w:rsidRDefault="00923EAB" w:rsidP="007B5AC8">
      <w:pPr>
        <w:pStyle w:val="ListParagraph"/>
        <w:numPr>
          <w:ilvl w:val="0"/>
          <w:numId w:val="0"/>
        </w:numPr>
        <w:spacing w:line="360" w:lineRule="auto"/>
        <w:ind w:left="1440"/>
        <w:rPr>
          <w:rFonts w:ascii="Arial" w:hAnsi="Arial" w:cs="Arial"/>
          <w:sz w:val="20"/>
          <w:szCs w:val="20"/>
        </w:rPr>
      </w:pPr>
      <w:r w:rsidRPr="00923EAB">
        <w:rPr>
          <w:rFonts w:ascii="Arial" w:hAnsi="Arial" w:cs="Arial"/>
          <w:sz w:val="20"/>
          <w:szCs w:val="20"/>
        </w:rPr>
        <w:t>Using the following tag angular js will create the input field in HTML code.</w:t>
      </w:r>
    </w:p>
    <w:p w:rsidR="00923EAB" w:rsidRPr="00923EAB" w:rsidRDefault="00923EAB" w:rsidP="007B5AC8">
      <w:pPr>
        <w:pStyle w:val="ListParagraph"/>
        <w:numPr>
          <w:ilvl w:val="0"/>
          <w:numId w:val="0"/>
        </w:numPr>
        <w:spacing w:line="360" w:lineRule="auto"/>
        <w:ind w:left="1440"/>
        <w:rPr>
          <w:rFonts w:ascii="Arial" w:hAnsi="Arial" w:cs="Arial"/>
          <w:sz w:val="20"/>
          <w:szCs w:val="20"/>
        </w:rPr>
      </w:pPr>
    </w:p>
    <w:p w:rsidR="00923EAB" w:rsidRPr="005D2F1F" w:rsidRDefault="00923EAB" w:rsidP="005D2F1F">
      <w:pPr>
        <w:pStyle w:val="ListParagraph"/>
        <w:numPr>
          <w:ilvl w:val="0"/>
          <w:numId w:val="0"/>
        </w:numPr>
        <w:pBdr>
          <w:top w:val="single" w:sz="4" w:space="1" w:color="auto"/>
          <w:left w:val="single" w:sz="4" w:space="4" w:color="auto"/>
          <w:bottom w:val="single" w:sz="4" w:space="1" w:color="auto"/>
          <w:right w:val="single" w:sz="4" w:space="4" w:color="auto"/>
        </w:pBdr>
        <w:spacing w:line="360" w:lineRule="auto"/>
        <w:ind w:left="1440"/>
        <w:rPr>
          <w:rFonts w:ascii="Arial" w:hAnsi="Arial" w:cs="Arial"/>
          <w:sz w:val="20"/>
          <w:szCs w:val="20"/>
        </w:rPr>
      </w:pPr>
      <w:r w:rsidRPr="005D2F1F">
        <w:rPr>
          <w:rFonts w:ascii="Arial" w:hAnsi="Arial" w:cs="Arial"/>
          <w:sz w:val="20"/>
          <w:szCs w:val="20"/>
        </w:rPr>
        <w:t>&lt;ul class="create_new_left"&gt;</w:t>
      </w:r>
    </w:p>
    <w:p w:rsidR="00923EAB" w:rsidRPr="005D2F1F" w:rsidRDefault="00923EAB" w:rsidP="005D2F1F">
      <w:pPr>
        <w:pStyle w:val="ListParagraph"/>
        <w:numPr>
          <w:ilvl w:val="0"/>
          <w:numId w:val="0"/>
        </w:numPr>
        <w:pBdr>
          <w:top w:val="single" w:sz="4" w:space="1" w:color="auto"/>
          <w:left w:val="single" w:sz="4" w:space="4" w:color="auto"/>
          <w:bottom w:val="single" w:sz="4" w:space="1" w:color="auto"/>
          <w:right w:val="single" w:sz="4" w:space="4" w:color="auto"/>
        </w:pBdr>
        <w:spacing w:line="360" w:lineRule="auto"/>
        <w:ind w:left="1440"/>
        <w:rPr>
          <w:rFonts w:ascii="Arial" w:hAnsi="Arial" w:cs="Arial"/>
          <w:sz w:val="20"/>
          <w:szCs w:val="20"/>
        </w:rPr>
      </w:pPr>
      <w:r w:rsidRPr="005D2F1F">
        <w:rPr>
          <w:rFonts w:ascii="Arial" w:hAnsi="Arial" w:cs="Arial"/>
          <w:sz w:val="20"/>
          <w:szCs w:val="20"/>
        </w:rPr>
        <w:t xml:space="preserve">                &lt;li ng-form-field class="form-row" ng-repeat="field in fields"&gt;&lt;/li&gt;</w:t>
      </w:r>
    </w:p>
    <w:p w:rsidR="00923EAB" w:rsidRPr="005D2F1F" w:rsidRDefault="00923EAB" w:rsidP="005D2F1F">
      <w:pPr>
        <w:pStyle w:val="ListParagraph"/>
        <w:numPr>
          <w:ilvl w:val="0"/>
          <w:numId w:val="0"/>
        </w:numPr>
        <w:pBdr>
          <w:top w:val="single" w:sz="4" w:space="1" w:color="auto"/>
          <w:left w:val="single" w:sz="4" w:space="4" w:color="auto"/>
          <w:bottom w:val="single" w:sz="4" w:space="1" w:color="auto"/>
          <w:right w:val="single" w:sz="4" w:space="4" w:color="auto"/>
        </w:pBdr>
        <w:spacing w:line="360" w:lineRule="auto"/>
        <w:ind w:left="1440"/>
        <w:rPr>
          <w:rFonts w:ascii="Arial" w:hAnsi="Arial" w:cs="Arial"/>
          <w:sz w:val="20"/>
          <w:szCs w:val="20"/>
        </w:rPr>
      </w:pPr>
      <w:r w:rsidRPr="005D2F1F">
        <w:rPr>
          <w:rFonts w:ascii="Arial" w:hAnsi="Arial" w:cs="Arial"/>
          <w:sz w:val="20"/>
          <w:szCs w:val="20"/>
        </w:rPr>
        <w:t>&lt;/ul&gt;</w:t>
      </w:r>
    </w:p>
    <w:p w:rsidR="00923EAB" w:rsidRPr="00923EAB" w:rsidRDefault="00923EAB" w:rsidP="007B5AC8">
      <w:pPr>
        <w:pStyle w:val="ListParagraph"/>
        <w:numPr>
          <w:ilvl w:val="0"/>
          <w:numId w:val="0"/>
        </w:numPr>
        <w:spacing w:line="360" w:lineRule="auto"/>
        <w:ind w:left="1440"/>
        <w:rPr>
          <w:rFonts w:ascii="Arial" w:hAnsi="Arial" w:cs="Arial"/>
          <w:b/>
          <w:sz w:val="20"/>
          <w:szCs w:val="20"/>
        </w:rPr>
      </w:pPr>
    </w:p>
    <w:p w:rsidR="00923EAB" w:rsidRPr="00923EAB" w:rsidRDefault="00923EAB">
      <w:pPr>
        <w:pStyle w:val="ListParagraph"/>
        <w:numPr>
          <w:ilvl w:val="0"/>
          <w:numId w:val="13"/>
        </w:numPr>
        <w:spacing w:line="360" w:lineRule="auto"/>
        <w:ind w:left="1440"/>
        <w:rPr>
          <w:rFonts w:ascii="Arial" w:hAnsi="Arial" w:cs="Arial"/>
          <w:b/>
          <w:sz w:val="20"/>
          <w:szCs w:val="20"/>
        </w:rPr>
        <w:pPrChange w:id="2581" w:author="C.Pandeeswari" w:date="2015-02-22T20:01:00Z">
          <w:pPr>
            <w:pStyle w:val="ListParagraph"/>
            <w:numPr>
              <w:ilvl w:val="0"/>
              <w:numId w:val="12"/>
            </w:numPr>
            <w:spacing w:line="360" w:lineRule="auto"/>
            <w:ind w:left="1440"/>
          </w:pPr>
        </w:pPrChange>
      </w:pPr>
      <w:proofErr w:type="gramStart"/>
      <w:r w:rsidRPr="00923EAB">
        <w:rPr>
          <w:rFonts w:ascii="Arial" w:hAnsi="Arial" w:cs="Arial"/>
          <w:b/>
          <w:sz w:val="20"/>
          <w:szCs w:val="20"/>
        </w:rPr>
        <w:t>ng-repeat</w:t>
      </w:r>
      <w:proofErr w:type="gramEnd"/>
      <w:r w:rsidRPr="00923EAB">
        <w:rPr>
          <w:rFonts w:ascii="Arial" w:hAnsi="Arial" w:cs="Arial"/>
          <w:b/>
          <w:sz w:val="20"/>
          <w:szCs w:val="20"/>
        </w:rPr>
        <w:t xml:space="preserve"> </w:t>
      </w:r>
      <w:r w:rsidRPr="00923EAB">
        <w:rPr>
          <w:rFonts w:ascii="Arial" w:hAnsi="Arial" w:cs="Arial"/>
          <w:sz w:val="20"/>
          <w:szCs w:val="20"/>
        </w:rPr>
        <w:t xml:space="preserve">will load all input tag </w:t>
      </w:r>
      <w:r w:rsidR="007B5AC8">
        <w:rPr>
          <w:rFonts w:ascii="Arial" w:hAnsi="Arial" w:cs="Arial"/>
          <w:sz w:val="20"/>
          <w:szCs w:val="20"/>
        </w:rPr>
        <w:t xml:space="preserve">for the fields </w:t>
      </w:r>
      <w:r w:rsidRPr="00923EAB">
        <w:rPr>
          <w:rFonts w:ascii="Arial" w:hAnsi="Arial" w:cs="Arial"/>
          <w:sz w:val="20"/>
          <w:szCs w:val="20"/>
        </w:rPr>
        <w:t xml:space="preserve">already created </w:t>
      </w:r>
      <w:r w:rsidR="007B5AC8">
        <w:rPr>
          <w:rFonts w:ascii="Arial" w:hAnsi="Arial" w:cs="Arial"/>
          <w:sz w:val="20"/>
          <w:szCs w:val="20"/>
        </w:rPr>
        <w:t>by</w:t>
      </w:r>
      <w:r w:rsidRPr="00923EAB">
        <w:rPr>
          <w:rFonts w:ascii="Arial" w:hAnsi="Arial" w:cs="Arial"/>
          <w:sz w:val="20"/>
          <w:szCs w:val="20"/>
        </w:rPr>
        <w:t xml:space="preserve"> angularjs.</w:t>
      </w:r>
    </w:p>
    <w:p w:rsidR="007B5AC8" w:rsidRDefault="007B5AC8" w:rsidP="007B5AC8">
      <w:pPr>
        <w:pStyle w:val="ListParagraph"/>
        <w:numPr>
          <w:ilvl w:val="0"/>
          <w:numId w:val="0"/>
        </w:numPr>
        <w:spacing w:line="360" w:lineRule="auto"/>
        <w:ind w:left="1440"/>
        <w:rPr>
          <w:rFonts w:ascii="Arial" w:hAnsi="Arial" w:cs="Arial"/>
          <w:b/>
          <w:sz w:val="20"/>
          <w:szCs w:val="20"/>
        </w:rPr>
      </w:pPr>
    </w:p>
    <w:p w:rsidR="00923EAB" w:rsidRDefault="007B5AC8">
      <w:pPr>
        <w:pStyle w:val="ListParagraph"/>
        <w:numPr>
          <w:ilvl w:val="0"/>
          <w:numId w:val="13"/>
        </w:numPr>
        <w:spacing w:line="360" w:lineRule="auto"/>
        <w:ind w:left="1440"/>
        <w:rPr>
          <w:rFonts w:ascii="Arial" w:hAnsi="Arial" w:cs="Arial"/>
          <w:color w:val="FF0000"/>
          <w:sz w:val="20"/>
          <w:szCs w:val="20"/>
          <w:u w:val="single"/>
        </w:rPr>
        <w:pPrChange w:id="2582" w:author="C.Pandeeswari" w:date="2015-02-22T20:01:00Z">
          <w:pPr>
            <w:pStyle w:val="ListParagraph"/>
            <w:numPr>
              <w:ilvl w:val="0"/>
              <w:numId w:val="12"/>
            </w:numPr>
            <w:spacing w:line="360" w:lineRule="auto"/>
            <w:ind w:left="1440"/>
          </w:pPr>
        </w:pPrChange>
      </w:pPr>
      <w:r w:rsidRPr="005D2F1F">
        <w:rPr>
          <w:rFonts w:ascii="Arial" w:hAnsi="Arial" w:cs="Arial"/>
          <w:color w:val="FF0000"/>
          <w:sz w:val="20"/>
          <w:szCs w:val="20"/>
          <w:u w:val="single"/>
        </w:rPr>
        <w:t xml:space="preserve">Sample </w:t>
      </w:r>
      <w:r w:rsidR="005D2F1F">
        <w:rPr>
          <w:rFonts w:ascii="Arial" w:hAnsi="Arial" w:cs="Arial"/>
          <w:color w:val="FF0000"/>
          <w:sz w:val="20"/>
          <w:szCs w:val="20"/>
          <w:u w:val="single"/>
        </w:rPr>
        <w:t>CSS to create dynamic fields</w:t>
      </w:r>
    </w:p>
    <w:p w:rsidR="00133F5D"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create_new_left </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t>
      </w:r>
      <w:proofErr w:type="gramStart"/>
      <w:r w:rsidRPr="00133F5D">
        <w:rPr>
          <w:rFonts w:cs="Arial"/>
          <w:sz w:val="16"/>
          <w:szCs w:val="16"/>
        </w:rPr>
        <w:t>list-style-type</w:t>
      </w:r>
      <w:proofErr w:type="gramEnd"/>
      <w:r w:rsidRPr="00133F5D">
        <w:rPr>
          <w:rFonts w:cs="Arial"/>
          <w:sz w:val="16"/>
          <w:szCs w:val="16"/>
        </w:rPr>
        <w:t>: none;</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t>
      </w:r>
      <w:proofErr w:type="gramStart"/>
      <w:r w:rsidRPr="00133F5D">
        <w:rPr>
          <w:rFonts w:cs="Arial"/>
          <w:sz w:val="16"/>
          <w:szCs w:val="16"/>
        </w:rPr>
        <w:t>width</w:t>
      </w:r>
      <w:proofErr w:type="gramEnd"/>
      <w:r w:rsidRPr="00133F5D">
        <w:rPr>
          <w:rFonts w:cs="Arial"/>
          <w:sz w:val="16"/>
          <w:szCs w:val="16"/>
        </w:rPr>
        <w:t>: 100%;</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ab/>
      </w:r>
      <w:proofErr w:type="gramStart"/>
      <w:r w:rsidRPr="00133F5D">
        <w:rPr>
          <w:rFonts w:cs="Arial"/>
          <w:sz w:val="16"/>
          <w:szCs w:val="16"/>
        </w:rPr>
        <w:t>float:</w:t>
      </w:r>
      <w:proofErr w:type="gramEnd"/>
      <w:r w:rsidRPr="00133F5D">
        <w:rPr>
          <w:rFonts w:cs="Arial"/>
          <w:sz w:val="16"/>
          <w:szCs w:val="16"/>
        </w:rPr>
        <w:t>lef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133F5D" w:rsidRPr="00133F5D" w:rsidRDefault="00133F5D"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p>
    <w:p w:rsidR="00133F5D"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create_new_left li </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t>
      </w:r>
      <w:proofErr w:type="gramStart"/>
      <w:r w:rsidRPr="00133F5D">
        <w:rPr>
          <w:rFonts w:cs="Arial"/>
          <w:sz w:val="16"/>
          <w:szCs w:val="16"/>
        </w:rPr>
        <w:t>float</w:t>
      </w:r>
      <w:proofErr w:type="gramEnd"/>
      <w:r w:rsidRPr="00133F5D">
        <w:rPr>
          <w:rFonts w:cs="Arial"/>
          <w:sz w:val="16"/>
          <w:szCs w:val="16"/>
        </w:rPr>
        <w:t>: lef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t>
      </w:r>
      <w:proofErr w:type="gramStart"/>
      <w:r w:rsidRPr="00133F5D">
        <w:rPr>
          <w:rFonts w:cs="Arial"/>
          <w:sz w:val="16"/>
          <w:szCs w:val="16"/>
        </w:rPr>
        <w:t>padding</w:t>
      </w:r>
      <w:proofErr w:type="gramEnd"/>
      <w:r w:rsidRPr="00133F5D">
        <w:rPr>
          <w:rFonts w:cs="Arial"/>
          <w:sz w:val="16"/>
          <w:szCs w:val="16"/>
        </w:rPr>
        <w:t>: 10px 2%;</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t>
      </w:r>
      <w:proofErr w:type="gramStart"/>
      <w:r w:rsidRPr="00133F5D">
        <w:rPr>
          <w:rFonts w:cs="Arial"/>
          <w:sz w:val="16"/>
          <w:szCs w:val="16"/>
        </w:rPr>
        <w:t>width</w:t>
      </w:r>
      <w:proofErr w:type="gramEnd"/>
      <w:r w:rsidRPr="00133F5D">
        <w:rPr>
          <w:rFonts w:cs="Arial"/>
          <w:sz w:val="16"/>
          <w:szCs w:val="16"/>
        </w:rPr>
        <w:t>: 46%;</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923EAB" w:rsidRDefault="00923EAB" w:rsidP="00133F5D">
      <w:pPr>
        <w:pStyle w:val="ListParagraph"/>
        <w:numPr>
          <w:ilvl w:val="0"/>
          <w:numId w:val="0"/>
        </w:numPr>
        <w:spacing w:line="360" w:lineRule="auto"/>
        <w:ind w:left="1440"/>
        <w:rPr>
          <w:rFonts w:ascii="Arial" w:hAnsi="Arial" w:cs="Arial"/>
          <w:b/>
          <w:sz w:val="20"/>
          <w:szCs w:val="20"/>
        </w:rPr>
      </w:pPr>
    </w:p>
    <w:p w:rsidR="004C4F99" w:rsidRDefault="004C4F99">
      <w:pPr>
        <w:rPr>
          <w:rFonts w:eastAsia="Calibri" w:cs="Arial"/>
          <w:color w:val="FF0000"/>
          <w:u w:val="single"/>
        </w:rPr>
      </w:pPr>
    </w:p>
    <w:p w:rsidR="004C4F99" w:rsidRDefault="004C4F99">
      <w:pPr>
        <w:pStyle w:val="ListParagraph"/>
        <w:numPr>
          <w:ilvl w:val="0"/>
          <w:numId w:val="13"/>
        </w:numPr>
        <w:spacing w:line="360" w:lineRule="auto"/>
        <w:ind w:left="1440"/>
        <w:rPr>
          <w:ins w:id="2583" w:author="C.Pandeeswari" w:date="2015-02-22T12:15:00Z"/>
          <w:rFonts w:ascii="Arial" w:hAnsi="Arial" w:cs="Arial"/>
          <w:color w:val="FF0000"/>
          <w:sz w:val="20"/>
          <w:szCs w:val="20"/>
          <w:u w:val="single"/>
        </w:rPr>
        <w:pPrChange w:id="2584" w:author="C.Pandeeswari" w:date="2015-02-22T20:01:00Z">
          <w:pPr>
            <w:pStyle w:val="ListParagraph"/>
            <w:numPr>
              <w:ilvl w:val="0"/>
              <w:numId w:val="12"/>
            </w:numPr>
            <w:spacing w:line="360" w:lineRule="auto"/>
            <w:ind w:left="1440"/>
          </w:pPr>
        </w:pPrChange>
      </w:pPr>
      <w:r>
        <w:rPr>
          <w:rFonts w:ascii="Arial" w:hAnsi="Arial" w:cs="Arial"/>
          <w:color w:val="FF0000"/>
          <w:sz w:val="20"/>
          <w:szCs w:val="20"/>
          <w:u w:val="single"/>
        </w:rPr>
        <w:t>Screen shot with dynamic fields based on the JSON object</w:t>
      </w:r>
    </w:p>
    <w:p w:rsidR="000C04FF" w:rsidRDefault="000C04FF">
      <w:pPr>
        <w:pStyle w:val="ListParagraph"/>
        <w:numPr>
          <w:ilvl w:val="0"/>
          <w:numId w:val="0"/>
        </w:numPr>
        <w:spacing w:line="360" w:lineRule="auto"/>
        <w:ind w:left="1440"/>
        <w:rPr>
          <w:rFonts w:ascii="Arial" w:hAnsi="Arial" w:cs="Arial"/>
          <w:color w:val="FF0000"/>
          <w:sz w:val="20"/>
          <w:szCs w:val="20"/>
          <w:u w:val="single"/>
        </w:rPr>
        <w:pPrChange w:id="2585" w:author="C.Pandeeswari" w:date="2015-02-22T12:15:00Z">
          <w:pPr>
            <w:pStyle w:val="ListParagraph"/>
            <w:numPr>
              <w:ilvl w:val="0"/>
              <w:numId w:val="12"/>
            </w:numPr>
            <w:spacing w:line="360" w:lineRule="auto"/>
            <w:ind w:left="1440"/>
          </w:pPr>
        </w:pPrChange>
      </w:pPr>
      <w:ins w:id="2586" w:author="C.Pandeeswari" w:date="2015-02-22T12:15:00Z">
        <w:r>
          <w:rPr>
            <w:rFonts w:ascii="Arial" w:hAnsi="Arial" w:cs="Arial"/>
            <w:noProof/>
            <w:color w:val="FF0000"/>
            <w:sz w:val="20"/>
            <w:szCs w:val="20"/>
            <w:u w:val="single"/>
            <w:rPrChange w:id="2587" w:author="Unknown">
              <w:rPr>
                <w:noProof/>
              </w:rPr>
            </w:rPrChange>
          </w:rPr>
          <w:drawing>
            <wp:inline distT="0" distB="0" distL="0" distR="0">
              <wp:extent cx="5270500" cy="2667000"/>
              <wp:effectExtent l="25400" t="0" r="0" b="0"/>
              <wp:docPr id="13" name="Picture 1" descr="::Screen Shot 2015-02-11 at 8.37.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2015-02-11 at 8.37.51 pm.png"/>
                      <pic:cNvPicPr>
                        <a:picLocks noChangeAspect="1" noChangeArrowheads="1"/>
                      </pic:cNvPicPr>
                    </pic:nvPicPr>
                    <pic:blipFill>
                      <a:blip r:embed="rId31" cstate="print"/>
                      <a:srcRect/>
                      <a:stretch>
                        <a:fillRect/>
                      </a:stretch>
                    </pic:blipFill>
                    <pic:spPr bwMode="auto">
                      <a:xfrm>
                        <a:off x="0" y="0"/>
                        <a:ext cx="5270500" cy="2667000"/>
                      </a:xfrm>
                      <a:prstGeom prst="rect">
                        <a:avLst/>
                      </a:prstGeom>
                      <a:noFill/>
                      <a:ln w="9525">
                        <a:noFill/>
                        <a:miter lim="800000"/>
                        <a:headEnd/>
                        <a:tailEnd/>
                      </a:ln>
                    </pic:spPr>
                  </pic:pic>
                </a:graphicData>
              </a:graphic>
            </wp:inline>
          </w:drawing>
        </w:r>
      </w:ins>
    </w:p>
    <w:p w:rsidR="00C3175A" w:rsidRPr="00C3175A" w:rsidRDefault="005426B4">
      <w:pPr>
        <w:pStyle w:val="BodyText"/>
        <w:numPr>
          <w:ilvl w:val="0"/>
          <w:numId w:val="13"/>
        </w:numPr>
        <w:ind w:left="1440"/>
        <w:pPrChange w:id="2588" w:author="C.Pandeeswari" w:date="2015-02-22T20:01:00Z">
          <w:pPr>
            <w:pStyle w:val="BodyText"/>
            <w:numPr>
              <w:numId w:val="12"/>
            </w:numPr>
            <w:ind w:left="1440" w:hanging="360"/>
          </w:pPr>
        </w:pPrChange>
      </w:pPr>
      <w:r>
        <w:t>S</w:t>
      </w:r>
      <w:r w:rsidRPr="00C3175A">
        <w:t xml:space="preserve">amples </w:t>
      </w:r>
      <w:r w:rsidR="00C3175A" w:rsidRPr="00C3175A">
        <w:t xml:space="preserve">will be added in the next version which includes the Rider </w:t>
      </w:r>
      <w:del w:id="2589" w:author="C.Pandeeswari" w:date="2015-02-22T12:39:00Z">
        <w:r w:rsidR="00C3175A" w:rsidRPr="00C3175A" w:rsidDel="0005366D">
          <w:delText>sample</w:delText>
        </w:r>
      </w:del>
      <w:ins w:id="2590" w:author="C.Pandeeswari" w:date="2015-02-22T12:39:00Z">
        <w:r w:rsidR="0005366D">
          <w:t>screen</w:t>
        </w:r>
      </w:ins>
      <w:r w:rsidR="00C3175A" w:rsidRPr="00C3175A">
        <w:t>.</w:t>
      </w:r>
    </w:p>
    <w:p w:rsidR="00FE607A" w:rsidDel="00380122" w:rsidRDefault="00FE607A" w:rsidP="00FE607A">
      <w:pPr>
        <w:pStyle w:val="Heading3"/>
        <w:numPr>
          <w:ilvl w:val="0"/>
          <w:numId w:val="0"/>
        </w:numPr>
        <w:ind w:left="1440"/>
        <w:rPr>
          <w:del w:id="2591" w:author="Ravinder" w:date="2015-02-23T13:49:00Z"/>
        </w:rPr>
      </w:pPr>
    </w:p>
    <w:p w:rsidR="002348A3" w:rsidRDefault="002348A3">
      <w:pPr>
        <w:rPr>
          <w:rFonts w:cs="Arial"/>
          <w:b/>
          <w:bCs/>
          <w:iCs/>
          <w:kern w:val="32"/>
          <w:szCs w:val="26"/>
        </w:rPr>
      </w:pPr>
      <w:r>
        <w:br w:type="page"/>
      </w:r>
    </w:p>
    <w:p w:rsidR="00F9393B" w:rsidRDefault="00F9393B" w:rsidP="00F9393B">
      <w:pPr>
        <w:pStyle w:val="Heading3"/>
      </w:pPr>
      <w:bookmarkStart w:id="2592" w:name="_Toc412409343"/>
      <w:r>
        <w:lastRenderedPageBreak/>
        <w:t>Multi-language support</w:t>
      </w:r>
      <w:bookmarkEnd w:id="2592"/>
    </w:p>
    <w:p w:rsidR="006B6171" w:rsidRDefault="006B6171" w:rsidP="006B6171">
      <w:pPr>
        <w:pStyle w:val="BodyText"/>
        <w:ind w:left="1440"/>
      </w:pPr>
    </w:p>
    <w:p w:rsidR="004329B9" w:rsidRDefault="004329B9" w:rsidP="004329B9">
      <w:pPr>
        <w:pStyle w:val="BodyText"/>
        <w:numPr>
          <w:ilvl w:val="0"/>
          <w:numId w:val="28"/>
        </w:numPr>
      </w:pPr>
      <w:r>
        <w:t>One JSON translation file will be created for each language.</w:t>
      </w:r>
    </w:p>
    <w:p w:rsidR="004329B9" w:rsidRDefault="004329B9" w:rsidP="004329B9">
      <w:pPr>
        <w:pStyle w:val="BodyText"/>
        <w:numPr>
          <w:ilvl w:val="0"/>
          <w:numId w:val="28"/>
        </w:numPr>
      </w:pPr>
      <w:r>
        <w:t>Very first time, when the app is opened, translation file for English will be downloaded.</w:t>
      </w:r>
    </w:p>
    <w:p w:rsidR="004329B9" w:rsidRDefault="004329B9" w:rsidP="004329B9">
      <w:pPr>
        <w:pStyle w:val="BodyText"/>
        <w:numPr>
          <w:ilvl w:val="0"/>
          <w:numId w:val="28"/>
        </w:numPr>
      </w:pPr>
      <w:r>
        <w:t>The downloaded data will be stored in JSON storage for Offline use.</w:t>
      </w:r>
    </w:p>
    <w:p w:rsidR="004329B9" w:rsidRDefault="004329B9" w:rsidP="004329B9">
      <w:pPr>
        <w:pStyle w:val="BodyText"/>
        <w:numPr>
          <w:ilvl w:val="0"/>
          <w:numId w:val="28"/>
        </w:numPr>
      </w:pPr>
      <w:r>
        <w:t>When the user changes the language, that respective translation file will be downloaded again and this data will be overridden in the JSON storage.</w:t>
      </w:r>
    </w:p>
    <w:p w:rsidR="004329B9" w:rsidRDefault="004329B9" w:rsidP="006B6171">
      <w:pPr>
        <w:pStyle w:val="BodyText"/>
        <w:ind w:left="1440"/>
      </w:pPr>
    </w:p>
    <w:p w:rsidR="006B6171" w:rsidRPr="006B6171" w:rsidRDefault="006B6171" w:rsidP="006B6171">
      <w:pPr>
        <w:pStyle w:val="BodyText"/>
        <w:ind w:left="1440"/>
        <w:rPr>
          <w:b/>
          <w:u w:val="single"/>
        </w:rPr>
      </w:pPr>
      <w:r w:rsidRPr="006B6171">
        <w:rPr>
          <w:b/>
          <w:u w:val="single"/>
        </w:rPr>
        <w:t>Option 1:</w:t>
      </w:r>
      <w:r w:rsidR="004329B9">
        <w:rPr>
          <w:b/>
          <w:u w:val="single"/>
        </w:rPr>
        <w:t xml:space="preserve"> (using ng-translate from Angular.js)</w:t>
      </w:r>
    </w:p>
    <w:p w:rsidR="006B6171" w:rsidRDefault="006B6171">
      <w:pPr>
        <w:pStyle w:val="BodyText"/>
        <w:numPr>
          <w:ilvl w:val="0"/>
          <w:numId w:val="13"/>
        </w:numPr>
        <w:ind w:left="1440"/>
        <w:pPrChange w:id="2593" w:author="C.Pandeeswari" w:date="2015-02-22T20:01:00Z">
          <w:pPr>
            <w:pStyle w:val="BodyText"/>
            <w:numPr>
              <w:numId w:val="12"/>
            </w:numPr>
            <w:ind w:left="1440" w:hanging="360"/>
          </w:pPr>
        </w:pPrChange>
      </w:pPr>
      <w:r>
        <w:t>Angular ng-Translate plug-in will be used to implement the multi-language support for Global Mobile sales app.</w:t>
      </w:r>
    </w:p>
    <w:p w:rsidR="006B6171" w:rsidRDefault="006B6171">
      <w:pPr>
        <w:pStyle w:val="BodyText"/>
        <w:numPr>
          <w:ilvl w:val="0"/>
          <w:numId w:val="13"/>
        </w:numPr>
        <w:ind w:left="1440"/>
        <w:pPrChange w:id="2594" w:author="C.Pandeeswari" w:date="2015-02-22T20:01:00Z">
          <w:pPr>
            <w:pStyle w:val="BodyText"/>
            <w:numPr>
              <w:numId w:val="12"/>
            </w:numPr>
            <w:ind w:left="1440" w:hanging="360"/>
          </w:pPr>
        </w:pPrChange>
      </w:pPr>
      <w:r>
        <w:t>Reference URL for ng-Translate:</w:t>
      </w:r>
    </w:p>
    <w:p w:rsidR="006B6171" w:rsidRDefault="00406283" w:rsidP="006B6171">
      <w:pPr>
        <w:pStyle w:val="BodyText"/>
        <w:ind w:left="1440"/>
      </w:pPr>
      <w:hyperlink r:id="rId32" w:history="1">
        <w:r w:rsidR="006B6171" w:rsidRPr="000B7C37">
          <w:rPr>
            <w:rStyle w:val="Hyperlink"/>
          </w:rPr>
          <w:t>https://github.com/StephanHoyer/ng-translate</w:t>
        </w:r>
      </w:hyperlink>
    </w:p>
    <w:p w:rsidR="006B6171" w:rsidRDefault="006B6171">
      <w:pPr>
        <w:pStyle w:val="BodyText"/>
        <w:numPr>
          <w:ilvl w:val="0"/>
          <w:numId w:val="13"/>
        </w:numPr>
        <w:ind w:left="1440"/>
        <w:pPrChange w:id="2595" w:author="C.Pandeeswari" w:date="2015-02-22T20:01:00Z">
          <w:pPr>
            <w:pStyle w:val="BodyText"/>
            <w:numPr>
              <w:numId w:val="12"/>
            </w:numPr>
            <w:ind w:left="1440" w:hanging="360"/>
          </w:pPr>
        </w:pPrChange>
      </w:pPr>
      <w:r>
        <w:t>Steps to use ng-translate plug-in</w:t>
      </w:r>
    </w:p>
    <w:p w:rsidR="006B6171" w:rsidRDefault="006B6171" w:rsidP="006B6171">
      <w:pPr>
        <w:pStyle w:val="BodyText"/>
        <w:numPr>
          <w:ilvl w:val="3"/>
          <w:numId w:val="16"/>
        </w:numPr>
      </w:pPr>
      <w:r>
        <w:t>Register the ng-translate library</w:t>
      </w:r>
    </w:p>
    <w:p w:rsidR="006B6171" w:rsidRDefault="006B6171" w:rsidP="006B6171">
      <w:pPr>
        <w:pStyle w:val="BodyText"/>
        <w:numPr>
          <w:ilvl w:val="3"/>
          <w:numId w:val="16"/>
        </w:numPr>
      </w:pPr>
      <w:r>
        <w:t>Configure the provider as below:</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proofErr w:type="gramStart"/>
      <w:r w:rsidRPr="00CC06C0">
        <w:rPr>
          <w:sz w:val="16"/>
          <w:szCs w:val="16"/>
        </w:rPr>
        <w:t>app.config(</w:t>
      </w:r>
      <w:proofErr w:type="gramEnd"/>
      <w:r w:rsidRPr="00CC06C0">
        <w:rPr>
          <w:sz w:val="16"/>
          <w:szCs w:val="16"/>
        </w:rPr>
        <w:t xml:space="preserve">['$translateProvider', function ($translateProvider) </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    // </w:t>
      </w:r>
      <w:proofErr w:type="gramStart"/>
      <w:r w:rsidRPr="00CC06C0">
        <w:rPr>
          <w:sz w:val="16"/>
          <w:szCs w:val="16"/>
        </w:rPr>
        <w:t>Simply</w:t>
      </w:r>
      <w:proofErr w:type="gramEnd"/>
      <w:r w:rsidRPr="00CC06C0">
        <w:rPr>
          <w:sz w:val="16"/>
          <w:szCs w:val="16"/>
        </w:rPr>
        <w:t xml:space="preserve"> register translation table as object hash</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    $</w:t>
      </w:r>
      <w:proofErr w:type="gramStart"/>
      <w:r w:rsidRPr="00CC06C0">
        <w:rPr>
          <w:sz w:val="16"/>
          <w:szCs w:val="16"/>
        </w:rPr>
        <w:t>translateProvider.translations(</w:t>
      </w:r>
      <w:proofErr w:type="gramEnd"/>
      <w:r w:rsidRPr="00CC06C0">
        <w:rPr>
          <w:sz w:val="16"/>
          <w:szCs w:val="16"/>
        </w:rPr>
        <w:t xml:space="preserve">'en_EN', </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Login': 'Login-EN',</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 xml:space="preserve"> 'Language':'Language-EN',</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 xml:space="preserve">       </w:t>
      </w:r>
      <w:proofErr w:type="gramStart"/>
      <w:r w:rsidRPr="00CC06C0">
        <w:rPr>
          <w:sz w:val="16"/>
          <w:szCs w:val="16"/>
        </w:rPr>
        <w:t>'English' :</w:t>
      </w:r>
      <w:proofErr w:type="gramEnd"/>
      <w:r w:rsidRPr="00CC06C0">
        <w:rPr>
          <w:sz w:val="16"/>
          <w:szCs w:val="16"/>
        </w:rPr>
        <w:t>'English-EN'</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            });   </w:t>
      </w:r>
      <w:r w:rsidRPr="00D65C69">
        <w:rPr>
          <w:sz w:val="16"/>
          <w:szCs w:val="16"/>
        </w:rPr>
        <w:t>$</w:t>
      </w:r>
      <w:proofErr w:type="gramStart"/>
      <w:r w:rsidRPr="00D65C69">
        <w:rPr>
          <w:sz w:val="16"/>
          <w:szCs w:val="16"/>
        </w:rPr>
        <w:t>translateProvider.translations(</w:t>
      </w:r>
      <w:proofErr w:type="gramEnd"/>
      <w:r w:rsidRPr="00D65C69">
        <w:rPr>
          <w:sz w:val="16"/>
          <w:szCs w:val="16"/>
        </w:rPr>
        <w:t>'de_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Login': 'Login-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r w:rsidRPr="00D65C69">
        <w:rPr>
          <w:sz w:val="16"/>
          <w:szCs w:val="16"/>
        </w:rPr>
        <w:tab/>
        <w:t>'Language':'Language-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r w:rsidRPr="00D65C69">
        <w:rPr>
          <w:sz w:val="16"/>
          <w:szCs w:val="16"/>
        </w:rPr>
        <w:tab/>
        <w:t xml:space="preserve"> </w:t>
      </w:r>
      <w:proofErr w:type="gramStart"/>
      <w:r w:rsidRPr="00D65C69">
        <w:rPr>
          <w:sz w:val="16"/>
          <w:szCs w:val="16"/>
        </w:rPr>
        <w:t>'English' :</w:t>
      </w:r>
      <w:proofErr w:type="gramEnd"/>
      <w:r w:rsidRPr="00D65C69">
        <w:rPr>
          <w:sz w:val="16"/>
          <w:szCs w:val="16"/>
        </w:rPr>
        <w:t>'English-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r>
        <w:rPr>
          <w:sz w:val="16"/>
          <w:szCs w:val="16"/>
        </w:rPr>
        <w:tab/>
      </w:r>
      <w:r w:rsidRPr="00D65C69">
        <w:rPr>
          <w:sz w:val="16"/>
          <w:szCs w:val="16"/>
        </w:rPr>
        <w:t xml:space="preserve"> });       </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proofErr w:type="gramStart"/>
      <w:r w:rsidRPr="00D65C69">
        <w:rPr>
          <w:sz w:val="16"/>
          <w:szCs w:val="16"/>
        </w:rPr>
        <w:t>translateProvider.uses(</w:t>
      </w:r>
      <w:proofErr w:type="gramEnd"/>
      <w:r w:rsidRPr="00D65C69">
        <w:rPr>
          <w:sz w:val="16"/>
          <w:szCs w:val="16"/>
        </w:rPr>
        <w:t>'en_EN');</w:t>
      </w:r>
    </w:p>
    <w:p w:rsidR="006B6171"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w:t>
      </w:r>
    </w:p>
    <w:p w:rsidR="00945F74" w:rsidRDefault="00945F74" w:rsidP="00945F74">
      <w:pPr>
        <w:pStyle w:val="BodyText"/>
        <w:pBdr>
          <w:top w:val="single" w:sz="4" w:space="1" w:color="auto"/>
          <w:left w:val="single" w:sz="4" w:space="4" w:color="auto"/>
          <w:bottom w:val="single" w:sz="4" w:space="1" w:color="auto"/>
          <w:right w:val="single" w:sz="4" w:space="4" w:color="auto"/>
        </w:pBdr>
        <w:ind w:left="2520"/>
        <w:rPr>
          <w:sz w:val="16"/>
          <w:szCs w:val="16"/>
        </w:rPr>
      </w:pPr>
    </w:p>
    <w:p w:rsidR="006B6171" w:rsidRPr="000B7795" w:rsidRDefault="006B6171" w:rsidP="006B6171">
      <w:pPr>
        <w:pStyle w:val="BodyText"/>
        <w:ind w:left="2160"/>
        <w:rPr>
          <w:sz w:val="16"/>
          <w:szCs w:val="16"/>
        </w:rPr>
      </w:pPr>
    </w:p>
    <w:p w:rsidR="006B6171" w:rsidRPr="000B7795" w:rsidRDefault="006B6171" w:rsidP="006B6171">
      <w:pPr>
        <w:pStyle w:val="BodyText"/>
        <w:numPr>
          <w:ilvl w:val="3"/>
          <w:numId w:val="16"/>
        </w:numPr>
      </w:pPr>
      <w:r>
        <w:t xml:space="preserve">Add the json provider </w:t>
      </w:r>
      <w:r w:rsidR="00945F74">
        <w:t>reference to the main controller</w:t>
      </w:r>
      <w:r>
        <w:t>.</w:t>
      </w:r>
    </w:p>
    <w:p w:rsidR="006B6171" w:rsidRDefault="006B6171" w:rsidP="00945F74">
      <w:pPr>
        <w:pStyle w:val="BodyText"/>
        <w:pBdr>
          <w:top w:val="single" w:sz="4" w:space="1" w:color="auto"/>
          <w:left w:val="single" w:sz="4" w:space="4" w:color="auto"/>
          <w:bottom w:val="single" w:sz="4" w:space="1" w:color="auto"/>
          <w:right w:val="single" w:sz="4" w:space="4" w:color="auto"/>
        </w:pBdr>
        <w:ind w:left="2160" w:firstLine="720"/>
      </w:pPr>
      <w:proofErr w:type="gramStart"/>
      <w:r w:rsidRPr="000B7795">
        <w:t>app.controller(</w:t>
      </w:r>
      <w:proofErr w:type="gramEnd"/>
      <w:r w:rsidRPr="000B7795">
        <w:t>'M</w:t>
      </w:r>
      <w:r>
        <w:t xml:space="preserve">ainCtrl', function($translate) </w:t>
      </w:r>
    </w:p>
    <w:p w:rsidR="006B6171" w:rsidRPr="00BB1D99" w:rsidRDefault="006B6171" w:rsidP="006B6171">
      <w:pPr>
        <w:pStyle w:val="BodyText"/>
        <w:ind w:left="1440"/>
      </w:pPr>
    </w:p>
    <w:p w:rsidR="00945F74" w:rsidRDefault="00945F74" w:rsidP="006B6171">
      <w:pPr>
        <w:pStyle w:val="BodyText"/>
        <w:numPr>
          <w:ilvl w:val="3"/>
          <w:numId w:val="16"/>
        </w:numPr>
      </w:pPr>
      <w:r>
        <w:lastRenderedPageBreak/>
        <w:t>To apply translation for any control, the translate function to be called.</w:t>
      </w:r>
    </w:p>
    <w:p w:rsidR="006B6171" w:rsidRPr="00DD3C15" w:rsidRDefault="006B6171" w:rsidP="006B6171">
      <w:pPr>
        <w:pStyle w:val="BodyText"/>
        <w:ind w:left="1440"/>
        <w:rPr>
          <w:color w:val="FF0000"/>
        </w:rPr>
      </w:pPr>
    </w:p>
    <w:p w:rsidR="006B6171" w:rsidRPr="00BB1D99" w:rsidRDefault="006B6171" w:rsidP="00945F74">
      <w:pPr>
        <w:pStyle w:val="BodyText"/>
        <w:pBdr>
          <w:top w:val="single" w:sz="4" w:space="1" w:color="auto"/>
          <w:left w:val="single" w:sz="4" w:space="4" w:color="auto"/>
          <w:bottom w:val="single" w:sz="4" w:space="1" w:color="auto"/>
          <w:right w:val="single" w:sz="4" w:space="4" w:color="auto"/>
        </w:pBdr>
        <w:ind w:left="2520"/>
      </w:pPr>
      <w:r w:rsidRPr="00BB1D99">
        <w:t xml:space="preserve"> {{‘Login’ | </w:t>
      </w:r>
      <w:proofErr w:type="gramStart"/>
      <w:r w:rsidRPr="00BB1D99">
        <w:t>translate }</w:t>
      </w:r>
      <w:proofErr w:type="gramEnd"/>
      <w:r w:rsidRPr="00BB1D99">
        <w:t>}</w:t>
      </w:r>
    </w:p>
    <w:p w:rsidR="006B6171" w:rsidRPr="00DD3C15" w:rsidRDefault="006B6171" w:rsidP="00945F74">
      <w:pPr>
        <w:pStyle w:val="BodyText"/>
        <w:pBdr>
          <w:top w:val="single" w:sz="4" w:space="1" w:color="auto"/>
          <w:left w:val="single" w:sz="4" w:space="4" w:color="auto"/>
          <w:bottom w:val="single" w:sz="4" w:space="1" w:color="auto"/>
          <w:right w:val="single" w:sz="4" w:space="4" w:color="auto"/>
        </w:pBdr>
        <w:ind w:left="2520"/>
        <w:rPr>
          <w:color w:val="FF0000"/>
        </w:rPr>
      </w:pPr>
      <w:r w:rsidRPr="00BB1D99">
        <w:t xml:space="preserve"> Example</w:t>
      </w:r>
      <w:r>
        <w:rPr>
          <w:color w:val="FF0000"/>
        </w:rPr>
        <w:t>:</w:t>
      </w:r>
    </w:p>
    <w:p w:rsidR="006B6171" w:rsidRPr="00BB1D99" w:rsidRDefault="006B6171" w:rsidP="00945F74">
      <w:pPr>
        <w:pStyle w:val="BodyText"/>
        <w:pBdr>
          <w:top w:val="single" w:sz="4" w:space="1" w:color="auto"/>
          <w:left w:val="single" w:sz="4" w:space="4" w:color="auto"/>
          <w:bottom w:val="single" w:sz="4" w:space="1" w:color="auto"/>
          <w:right w:val="single" w:sz="4" w:space="4" w:color="auto"/>
        </w:pBdr>
        <w:ind w:left="2520"/>
      </w:pPr>
      <w:r w:rsidRPr="00BB1D99">
        <w:t xml:space="preserve"> &lt;button class="homepagefrmctrls" type="submit" ng-click="</w:t>
      </w:r>
      <w:proofErr w:type="gramStart"/>
      <w:r w:rsidRPr="00BB1D99">
        <w:t>submit(</w:t>
      </w:r>
      <w:proofErr w:type="gramEnd"/>
      <w:r w:rsidRPr="00BB1D99">
        <w:t xml:space="preserve">)"&gt;{{ </w:t>
      </w:r>
      <w:r w:rsidRPr="006B6171">
        <w:rPr>
          <w:color w:val="FF0000"/>
        </w:rPr>
        <w:t>'Login' | translate</w:t>
      </w:r>
      <w:r w:rsidRPr="00BB1D99">
        <w:t xml:space="preserve"> }}&lt;/button&gt;</w:t>
      </w:r>
    </w:p>
    <w:p w:rsidR="006B6171" w:rsidRDefault="006B6171" w:rsidP="006B6171">
      <w:pPr>
        <w:pStyle w:val="BodyText"/>
        <w:ind w:left="1440"/>
        <w:rPr>
          <w:color w:val="FF0000"/>
        </w:rPr>
      </w:pPr>
    </w:p>
    <w:p w:rsidR="006B6171" w:rsidRPr="006B6171" w:rsidRDefault="006B6171" w:rsidP="006B6171">
      <w:pPr>
        <w:pStyle w:val="BodyText"/>
        <w:ind w:left="1440"/>
        <w:rPr>
          <w:b/>
          <w:u w:val="single"/>
        </w:rPr>
      </w:pPr>
      <w:r w:rsidRPr="006B6171">
        <w:rPr>
          <w:b/>
          <w:u w:val="single"/>
        </w:rPr>
        <w:t>Option 2:</w:t>
      </w:r>
      <w:r w:rsidR="004329B9">
        <w:rPr>
          <w:b/>
          <w:u w:val="single"/>
        </w:rPr>
        <w:t xml:space="preserve"> (using Angular.js expressions)</w:t>
      </w:r>
    </w:p>
    <w:p w:rsidR="006B6171" w:rsidRDefault="00F85109" w:rsidP="006B6171">
      <w:pPr>
        <w:pStyle w:val="BodyText"/>
        <w:numPr>
          <w:ilvl w:val="0"/>
          <w:numId w:val="28"/>
        </w:numPr>
      </w:pPr>
      <w:r>
        <w:t>A</w:t>
      </w:r>
      <w:r w:rsidR="006B6171">
        <w:t>ssign</w:t>
      </w:r>
      <w:r>
        <w:t xml:space="preserve"> </w:t>
      </w:r>
      <w:r w:rsidR="006B6171">
        <w:t xml:space="preserve">all static data like </w:t>
      </w:r>
      <w:r>
        <w:t>Labels, P</w:t>
      </w:r>
      <w:r w:rsidR="006B6171">
        <w:t>lace holders etc. using angular expressions with reference to the downloaded language json file.</w:t>
      </w:r>
    </w:p>
    <w:p w:rsidR="006B6171" w:rsidRDefault="006B6171" w:rsidP="006B6171">
      <w:pPr>
        <w:pStyle w:val="BodyText"/>
        <w:numPr>
          <w:ilvl w:val="0"/>
          <w:numId w:val="28"/>
        </w:numPr>
      </w:pPr>
      <w:r>
        <w:t>By this approach all the static</w:t>
      </w:r>
      <w:r w:rsidR="00361CF2">
        <w:t xml:space="preserve"> data</w:t>
      </w:r>
      <w:r>
        <w:t xml:space="preserve"> </w:t>
      </w:r>
      <w:r w:rsidR="00361CF2">
        <w:t>can</w:t>
      </w:r>
      <w:r>
        <w:t xml:space="preserve"> be translated to the desired language throughout the application dynamically.</w:t>
      </w:r>
    </w:p>
    <w:p w:rsidR="006B6171" w:rsidRDefault="006B6171" w:rsidP="006B6171">
      <w:pPr>
        <w:pStyle w:val="BodyText"/>
        <w:numPr>
          <w:ilvl w:val="0"/>
          <w:numId w:val="28"/>
        </w:numPr>
      </w:pPr>
      <w:r>
        <w:t>Below is the illustration code snippe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body ng-controller="mainControlle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w:t>
      </w:r>
      <w:proofErr w:type="gramStart"/>
      <w:r w:rsidRPr="00B956E7">
        <w:rPr>
          <w:sz w:val="16"/>
          <w:szCs w:val="16"/>
        </w:rPr>
        <w:t>label</w:t>
      </w:r>
      <w:proofErr w:type="gramEnd"/>
      <w:r w:rsidRPr="00B956E7">
        <w:rPr>
          <w:sz w:val="16"/>
          <w:szCs w:val="16"/>
        </w:rPr>
        <w:t>&gt;{{login.name}}&lt;/label&gt;&lt;input type="text"&gt;&lt;b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w:t>
      </w:r>
      <w:proofErr w:type="gramStart"/>
      <w:r w:rsidRPr="00B956E7">
        <w:rPr>
          <w:sz w:val="16"/>
          <w:szCs w:val="16"/>
        </w:rPr>
        <w:t>label</w:t>
      </w:r>
      <w:proofErr w:type="gramEnd"/>
      <w:r w:rsidRPr="00B956E7">
        <w:rPr>
          <w:sz w:val="16"/>
          <w:szCs w:val="16"/>
        </w:rPr>
        <w:t>&gt;{{login.age}}&lt;/label&gt;&lt;input type="text"&gt;&lt;b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w:t>
      </w:r>
      <w:proofErr w:type="gramStart"/>
      <w:r w:rsidRPr="00B956E7">
        <w:rPr>
          <w:sz w:val="16"/>
          <w:szCs w:val="16"/>
        </w:rPr>
        <w:t>label</w:t>
      </w:r>
      <w:proofErr w:type="gramEnd"/>
      <w:r w:rsidRPr="00B956E7">
        <w:rPr>
          <w:sz w:val="16"/>
          <w:szCs w:val="16"/>
        </w:rPr>
        <w:t>&gt;{{login.address}}&lt;/label&gt;&lt;input type="text"&gt;&lt;b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input type="button" ng-Click="</w:t>
      </w:r>
      <w:proofErr w:type="gramStart"/>
      <w:r w:rsidRPr="00B956E7">
        <w:rPr>
          <w:sz w:val="16"/>
          <w:szCs w:val="16"/>
        </w:rPr>
        <w:t>changeEN(</w:t>
      </w:r>
      <w:proofErr w:type="gramEnd"/>
      <w:r w:rsidRPr="00B956E7">
        <w:rPr>
          <w:sz w:val="16"/>
          <w:szCs w:val="16"/>
        </w:rPr>
        <w:t>)" value="English"/&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input type="button" ng-Click="</w:t>
      </w:r>
      <w:proofErr w:type="gramStart"/>
      <w:r w:rsidRPr="00B956E7">
        <w:rPr>
          <w:sz w:val="16"/>
          <w:szCs w:val="16"/>
        </w:rPr>
        <w:t>changeFR(</w:t>
      </w:r>
      <w:proofErr w:type="gramEnd"/>
      <w:r w:rsidRPr="00B956E7">
        <w:rPr>
          <w:sz w:val="16"/>
          <w:szCs w:val="16"/>
        </w:rPr>
        <w:t>)" value="French"/&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w:t>
      </w:r>
      <w:proofErr w:type="gramStart"/>
      <w:r w:rsidRPr="00B956E7">
        <w:rPr>
          <w:sz w:val="16"/>
          <w:szCs w:val="16"/>
        </w:rPr>
        <w:t>script</w:t>
      </w:r>
      <w:proofErr w:type="gramEnd"/>
      <w:r w:rsidRPr="00B956E7">
        <w:rPr>
          <w:sz w:val="16"/>
          <w:szCs w:val="16"/>
        </w:rPr>
        <w:t>&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roofErr w:type="gramStart"/>
      <w:r w:rsidRPr="00B956E7">
        <w:rPr>
          <w:sz w:val="16"/>
          <w:szCs w:val="16"/>
        </w:rPr>
        <w:t>function</w:t>
      </w:r>
      <w:proofErr w:type="gramEnd"/>
      <w:r w:rsidRPr="00B956E7">
        <w:rPr>
          <w:sz w:val="16"/>
          <w:szCs w:val="16"/>
        </w:rPr>
        <w:t xml:space="preserve"> mainController($scope){</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json data for English</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roofErr w:type="gramStart"/>
      <w:r w:rsidRPr="00B956E7">
        <w:rPr>
          <w:sz w:val="16"/>
          <w:szCs w:val="16"/>
        </w:rPr>
        <w:t>var</w:t>
      </w:r>
      <w:proofErr w:type="gramEnd"/>
      <w:r w:rsidRPr="00B956E7">
        <w:rPr>
          <w:sz w:val="16"/>
          <w:szCs w:val="16"/>
        </w:rPr>
        <w:t xml:space="preserve"> lang_EN={name:"name ",age:"age ",address:"address "};</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json data for another language</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roofErr w:type="gramStart"/>
      <w:r w:rsidRPr="00B956E7">
        <w:rPr>
          <w:sz w:val="16"/>
          <w:szCs w:val="16"/>
        </w:rPr>
        <w:t>var</w:t>
      </w:r>
      <w:proofErr w:type="gramEnd"/>
      <w:r w:rsidRPr="00B956E7">
        <w:rPr>
          <w:sz w:val="16"/>
          <w:szCs w:val="16"/>
        </w:rPr>
        <w:t xml:space="preserve"> lang_FR={name:"eman ",age:"ega ",address:"sserdda "};</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login=lang_EN;</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 xml:space="preserve">$scope.changeEN= </w:t>
      </w:r>
      <w:proofErr w:type="gramStart"/>
      <w:r w:rsidRPr="00B956E7">
        <w:rPr>
          <w:sz w:val="16"/>
          <w:szCs w:val="16"/>
        </w:rPr>
        <w:t>function(</w:t>
      </w:r>
      <w:proofErr w:type="gramEnd"/>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login=lang_EN;</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 xml:space="preserve">$scope.changeFR= </w:t>
      </w:r>
      <w:proofErr w:type="gramStart"/>
      <w:r w:rsidRPr="00B956E7">
        <w:rPr>
          <w:sz w:val="16"/>
          <w:szCs w:val="16"/>
        </w:rPr>
        <w:t>function(</w:t>
      </w:r>
      <w:proofErr w:type="gramEnd"/>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login=lang_FR;</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script&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body&gt;</w:t>
      </w:r>
    </w:p>
    <w:p w:rsidR="00AD099F" w:rsidRPr="00DD3C15" w:rsidRDefault="00AD099F" w:rsidP="002348A3">
      <w:pPr>
        <w:pStyle w:val="BodyText"/>
        <w:ind w:left="1440"/>
        <w:rPr>
          <w:color w:val="FF0000"/>
        </w:rPr>
      </w:pPr>
    </w:p>
    <w:p w:rsidR="00D123DF" w:rsidRDefault="00D123DF">
      <w:pPr>
        <w:rPr>
          <w:rFonts w:cs="Arial"/>
          <w:b/>
          <w:bCs/>
          <w:iCs/>
          <w:kern w:val="32"/>
          <w:szCs w:val="26"/>
        </w:rPr>
      </w:pPr>
      <w:r>
        <w:br w:type="page"/>
      </w:r>
    </w:p>
    <w:p w:rsidR="001C3DDC" w:rsidRDefault="00271CC3" w:rsidP="001C3DDC">
      <w:pPr>
        <w:pStyle w:val="Heading3"/>
      </w:pPr>
      <w:bookmarkStart w:id="2596" w:name="_Toc412409344"/>
      <w:r>
        <w:lastRenderedPageBreak/>
        <w:t>Graph Control</w:t>
      </w:r>
      <w:bookmarkEnd w:id="2596"/>
    </w:p>
    <w:p w:rsidR="001C3DDC" w:rsidRDefault="001C3DDC" w:rsidP="001C3DDC">
      <w:pPr>
        <w:pStyle w:val="BodyText"/>
        <w:ind w:left="2160"/>
      </w:pPr>
    </w:p>
    <w:p w:rsidR="001C3DDC" w:rsidRDefault="002D7311">
      <w:pPr>
        <w:pStyle w:val="BodyText"/>
        <w:numPr>
          <w:ilvl w:val="0"/>
          <w:numId w:val="13"/>
        </w:numPr>
        <w:ind w:left="1440"/>
        <w:pPrChange w:id="2597" w:author="C.Pandeeswari" w:date="2015-02-22T20:01:00Z">
          <w:pPr>
            <w:pStyle w:val="BodyText"/>
            <w:numPr>
              <w:numId w:val="12"/>
            </w:numPr>
            <w:ind w:left="1440" w:hanging="360"/>
          </w:pPr>
        </w:pPrChange>
      </w:pPr>
      <w:r>
        <w:t>D3 javascript library will be used along with Angular JS to create graphs</w:t>
      </w:r>
      <w:r w:rsidR="001C3DDC">
        <w:t>.</w:t>
      </w:r>
    </w:p>
    <w:p w:rsidR="002D7311" w:rsidRDefault="002D7311">
      <w:pPr>
        <w:pStyle w:val="BodyText"/>
        <w:numPr>
          <w:ilvl w:val="0"/>
          <w:numId w:val="13"/>
        </w:numPr>
        <w:ind w:left="1440"/>
        <w:pPrChange w:id="2598" w:author="C.Pandeeswari" w:date="2015-02-22T20:01:00Z">
          <w:pPr>
            <w:pStyle w:val="BodyText"/>
            <w:numPr>
              <w:numId w:val="12"/>
            </w:numPr>
            <w:ind w:left="1440" w:hanging="360"/>
          </w:pPr>
        </w:pPrChange>
      </w:pPr>
      <w:r>
        <w:t>Reference URL:</w:t>
      </w:r>
    </w:p>
    <w:p w:rsidR="002D7311" w:rsidRDefault="00406283" w:rsidP="002D7311">
      <w:pPr>
        <w:pStyle w:val="BodyText"/>
        <w:ind w:left="1440"/>
      </w:pPr>
      <w:hyperlink r:id="rId33" w:history="1">
        <w:r w:rsidR="002D7311" w:rsidRPr="00531716">
          <w:rPr>
            <w:rStyle w:val="Hyperlink"/>
          </w:rPr>
          <w:t>https://github.com/mbostock/d3/wiki/Gallery</w:t>
        </w:r>
      </w:hyperlink>
    </w:p>
    <w:p w:rsidR="002D7311" w:rsidRDefault="00406283" w:rsidP="002D7311">
      <w:pPr>
        <w:pStyle w:val="BodyText"/>
        <w:ind w:left="1440"/>
      </w:pPr>
      <w:hyperlink r:id="rId34" w:history="1">
        <w:r w:rsidR="002D7311" w:rsidRPr="00531716">
          <w:rPr>
            <w:rStyle w:val="Hyperlink"/>
          </w:rPr>
          <w:t>http://www.sitepoint.com/creating-charting-directives-using-angularjs-d3-js/</w:t>
        </w:r>
      </w:hyperlink>
    </w:p>
    <w:p w:rsidR="002D7311" w:rsidRDefault="002D7311">
      <w:pPr>
        <w:pStyle w:val="BodyText"/>
        <w:numPr>
          <w:ilvl w:val="0"/>
          <w:numId w:val="13"/>
        </w:numPr>
        <w:ind w:left="1440"/>
        <w:pPrChange w:id="2599" w:author="C.Pandeeswari" w:date="2015-02-22T20:01:00Z">
          <w:pPr>
            <w:pStyle w:val="BodyText"/>
            <w:numPr>
              <w:numId w:val="12"/>
            </w:numPr>
            <w:ind w:left="1440" w:hanging="360"/>
          </w:pPr>
        </w:pPrChange>
      </w:pPr>
      <w:r>
        <w:t>Sample code to implement a simple graph using D3.js and Angular js.</w:t>
      </w:r>
    </w:p>
    <w:p w:rsidR="002D7311" w:rsidRDefault="002D7311" w:rsidP="002D7311">
      <w:pPr>
        <w:pStyle w:val="BodyText"/>
        <w:ind w:left="720"/>
      </w:pPr>
      <w:r>
        <w:rPr>
          <w:noProof/>
        </w:rPr>
        <w:drawing>
          <wp:inline distT="0" distB="0" distL="0" distR="0">
            <wp:extent cx="5930900" cy="316166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5930900" cy="3161665"/>
                    </a:xfrm>
                    <a:prstGeom prst="rect">
                      <a:avLst/>
                    </a:prstGeom>
                    <a:noFill/>
                    <a:ln w="9525">
                      <a:noFill/>
                      <a:miter lim="800000"/>
                      <a:headEnd/>
                      <a:tailEnd/>
                    </a:ln>
                  </pic:spPr>
                </pic:pic>
              </a:graphicData>
            </a:graphic>
          </wp:inline>
        </w:drawing>
      </w:r>
    </w:p>
    <w:p w:rsidR="001C3DDC" w:rsidRDefault="001C3DDC" w:rsidP="001C3DDC">
      <w:pPr>
        <w:pStyle w:val="BodyText"/>
        <w:rPr>
          <w:ins w:id="2600" w:author="C.Pandeeswari" w:date="2015-02-22T13:46:00Z"/>
        </w:rPr>
      </w:pPr>
    </w:p>
    <w:p w:rsidR="00797E88" w:rsidRDefault="00797E88">
      <w:pPr>
        <w:rPr>
          <w:ins w:id="2601" w:author="C.Pandeeswari" w:date="2015-02-22T13:46:00Z"/>
        </w:rPr>
      </w:pPr>
      <w:ins w:id="2602" w:author="C.Pandeeswari" w:date="2015-02-22T13:46:00Z">
        <w:r>
          <w:br w:type="page"/>
        </w:r>
      </w:ins>
    </w:p>
    <w:p w:rsidR="00797E88" w:rsidRPr="008321E5" w:rsidRDefault="003D782B">
      <w:pPr>
        <w:pStyle w:val="BodyText"/>
        <w:numPr>
          <w:ilvl w:val="0"/>
          <w:numId w:val="13"/>
        </w:numPr>
        <w:ind w:left="1440"/>
        <w:rPr>
          <w:ins w:id="2603" w:author="C.Pandeeswari" w:date="2015-02-22T13:46:00Z"/>
          <w:b/>
          <w:rPrChange w:id="2604" w:author="C.Pandeeswari" w:date="2015-02-22T13:52:00Z">
            <w:rPr>
              <w:ins w:id="2605" w:author="C.Pandeeswari" w:date="2015-02-22T13:46:00Z"/>
            </w:rPr>
          </w:rPrChange>
        </w:rPr>
        <w:pPrChange w:id="2606" w:author="C.Pandeeswari" w:date="2015-02-22T20:01:00Z">
          <w:pPr>
            <w:pStyle w:val="BodyText"/>
            <w:numPr>
              <w:numId w:val="12"/>
            </w:numPr>
            <w:ind w:left="1440" w:hanging="360"/>
          </w:pPr>
        </w:pPrChange>
      </w:pPr>
      <w:ins w:id="2607" w:author="C.Pandeeswari" w:date="2015-02-22T13:46:00Z">
        <w:r w:rsidRPr="003D782B">
          <w:rPr>
            <w:b/>
            <w:rPrChange w:id="2608" w:author="C.Pandeeswari" w:date="2015-02-22T13:52:00Z">
              <w:rPr/>
            </w:rPrChange>
          </w:rPr>
          <w:lastRenderedPageBreak/>
          <w:t>Sample graph</w:t>
        </w:r>
      </w:ins>
      <w:ins w:id="2609" w:author="C.Pandeeswari" w:date="2015-02-22T13:50:00Z">
        <w:r w:rsidRPr="003D782B">
          <w:rPr>
            <w:b/>
            <w:rPrChange w:id="2610" w:author="C.Pandeeswari" w:date="2015-02-22T13:52:00Z">
              <w:rPr/>
            </w:rPrChange>
          </w:rPr>
          <w:t>-1</w:t>
        </w:r>
      </w:ins>
      <w:ins w:id="2611" w:author="C.Pandeeswari" w:date="2015-02-22T13:46:00Z">
        <w:r w:rsidRPr="003D782B">
          <w:rPr>
            <w:b/>
            <w:rPrChange w:id="2612" w:author="C.Pandeeswari" w:date="2015-02-22T13:52:00Z">
              <w:rPr/>
            </w:rPrChange>
          </w:rPr>
          <w:t xml:space="preserve"> created using D3.js and Angular js.</w:t>
        </w:r>
      </w:ins>
    </w:p>
    <w:p w:rsidR="000C04FF" w:rsidRDefault="000C04FF">
      <w:pPr>
        <w:pStyle w:val="BodyText"/>
        <w:ind w:left="720"/>
        <w:rPr>
          <w:ins w:id="2613" w:author="C.Pandeeswari" w:date="2015-02-22T13:46:00Z"/>
        </w:rPr>
        <w:pPrChange w:id="2614" w:author="C.Pandeeswari" w:date="2015-02-22T13:48:00Z">
          <w:pPr>
            <w:pStyle w:val="BodyText"/>
            <w:numPr>
              <w:numId w:val="12"/>
            </w:numPr>
            <w:ind w:left="1440" w:hanging="360"/>
          </w:pPr>
        </w:pPrChange>
      </w:pPr>
      <w:ins w:id="2615" w:author="C.Pandeeswari" w:date="2015-02-22T13:48:00Z">
        <w:r>
          <w:rPr>
            <w:noProof/>
          </w:rPr>
          <w:drawing>
            <wp:inline distT="0" distB="0" distL="0" distR="0">
              <wp:extent cx="4572000" cy="5567119"/>
              <wp:effectExtent l="19050" t="0" r="0"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4572000" cy="5567119"/>
                      </a:xfrm>
                      <a:prstGeom prst="rect">
                        <a:avLst/>
                      </a:prstGeom>
                      <a:noFill/>
                      <a:ln w="9525">
                        <a:noFill/>
                        <a:miter lim="800000"/>
                        <a:headEnd/>
                        <a:tailEnd/>
                      </a:ln>
                    </pic:spPr>
                  </pic:pic>
                </a:graphicData>
              </a:graphic>
            </wp:inline>
          </w:drawing>
        </w:r>
      </w:ins>
    </w:p>
    <w:p w:rsidR="002B5F2B" w:rsidRDefault="002B5F2B">
      <w:pPr>
        <w:rPr>
          <w:ins w:id="2616" w:author="C.Pandeeswari" w:date="2015-02-22T13:52:00Z"/>
        </w:rPr>
      </w:pPr>
      <w:ins w:id="2617" w:author="C.Pandeeswari" w:date="2015-02-22T13:52:00Z">
        <w:r>
          <w:br w:type="page"/>
        </w:r>
      </w:ins>
    </w:p>
    <w:p w:rsidR="00797E88" w:rsidRPr="002B5F2B" w:rsidRDefault="003D782B">
      <w:pPr>
        <w:pStyle w:val="BodyText"/>
        <w:numPr>
          <w:ilvl w:val="0"/>
          <w:numId w:val="13"/>
        </w:numPr>
        <w:ind w:left="1440"/>
        <w:rPr>
          <w:ins w:id="2618" w:author="C.Pandeeswari" w:date="2015-02-22T13:50:00Z"/>
          <w:b/>
          <w:rPrChange w:id="2619" w:author="C.Pandeeswari" w:date="2015-02-22T13:52:00Z">
            <w:rPr>
              <w:ins w:id="2620" w:author="C.Pandeeswari" w:date="2015-02-22T13:50:00Z"/>
            </w:rPr>
          </w:rPrChange>
        </w:rPr>
        <w:pPrChange w:id="2621" w:author="C.Pandeeswari" w:date="2015-02-22T20:01:00Z">
          <w:pPr>
            <w:pStyle w:val="BodyText"/>
            <w:numPr>
              <w:numId w:val="12"/>
            </w:numPr>
            <w:ind w:left="1440" w:hanging="360"/>
          </w:pPr>
        </w:pPrChange>
      </w:pPr>
      <w:ins w:id="2622" w:author="C.Pandeeswari" w:date="2015-02-22T13:50:00Z">
        <w:r w:rsidRPr="003D782B">
          <w:rPr>
            <w:b/>
            <w:rPrChange w:id="2623" w:author="C.Pandeeswari" w:date="2015-02-22T13:52:00Z">
              <w:rPr/>
            </w:rPrChange>
          </w:rPr>
          <w:lastRenderedPageBreak/>
          <w:t>Sample graph-2</w:t>
        </w:r>
      </w:ins>
    </w:p>
    <w:p w:rsidR="000C04FF" w:rsidRDefault="000C04FF">
      <w:pPr>
        <w:pStyle w:val="BodyText"/>
        <w:ind w:left="1080"/>
        <w:rPr>
          <w:ins w:id="2624" w:author="C.Pandeeswari" w:date="2015-02-22T13:46:00Z"/>
        </w:rPr>
        <w:pPrChange w:id="2625" w:author="C.Pandeeswari" w:date="2015-02-22T13:52:00Z">
          <w:pPr>
            <w:pStyle w:val="BodyText"/>
            <w:numPr>
              <w:numId w:val="12"/>
            </w:numPr>
            <w:ind w:left="1440" w:hanging="360"/>
          </w:pPr>
        </w:pPrChange>
      </w:pPr>
      <w:ins w:id="2626" w:author="C.Pandeeswari" w:date="2015-02-22T13:51:00Z">
        <w:r>
          <w:rPr>
            <w:noProof/>
          </w:rPr>
          <w:drawing>
            <wp:inline distT="0" distB="0" distL="0" distR="0">
              <wp:extent cx="4572000" cy="5550213"/>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srcRect/>
                      <a:stretch>
                        <a:fillRect/>
                      </a:stretch>
                    </pic:blipFill>
                    <pic:spPr bwMode="auto">
                      <a:xfrm>
                        <a:off x="0" y="0"/>
                        <a:ext cx="4572000" cy="5550213"/>
                      </a:xfrm>
                      <a:prstGeom prst="rect">
                        <a:avLst/>
                      </a:prstGeom>
                      <a:noFill/>
                      <a:ln w="9525">
                        <a:noFill/>
                        <a:miter lim="800000"/>
                        <a:headEnd/>
                        <a:tailEnd/>
                      </a:ln>
                    </pic:spPr>
                  </pic:pic>
                </a:graphicData>
              </a:graphic>
            </wp:inline>
          </w:drawing>
        </w:r>
      </w:ins>
    </w:p>
    <w:p w:rsidR="00B1780A" w:rsidRDefault="00B1780A">
      <w:pPr>
        <w:pStyle w:val="BodyText"/>
        <w:numPr>
          <w:ilvl w:val="0"/>
          <w:numId w:val="13"/>
        </w:numPr>
        <w:ind w:left="1440"/>
        <w:rPr>
          <w:ins w:id="2627" w:author="C.Pandeeswari" w:date="2015-02-22T13:53:00Z"/>
          <w:b/>
        </w:rPr>
        <w:pPrChange w:id="2628" w:author="C.Pandeeswari" w:date="2015-02-22T20:01:00Z">
          <w:pPr>
            <w:pStyle w:val="BodyText"/>
            <w:numPr>
              <w:numId w:val="12"/>
            </w:numPr>
            <w:ind w:left="1440" w:hanging="360"/>
          </w:pPr>
        </w:pPrChange>
      </w:pPr>
      <w:ins w:id="2629" w:author="C.Pandeeswari" w:date="2015-02-22T13:52:00Z">
        <w:r>
          <w:rPr>
            <w:b/>
          </w:rPr>
          <w:t xml:space="preserve">Sample code to generate graphs using </w:t>
        </w:r>
      </w:ins>
      <w:ins w:id="2630" w:author="C.Pandeeswari" w:date="2015-02-22T13:53:00Z">
        <w:r>
          <w:rPr>
            <w:b/>
          </w:rPr>
          <w:t xml:space="preserve">d3.js and </w:t>
        </w:r>
      </w:ins>
      <w:ins w:id="2631" w:author="C.Pandeeswari" w:date="2015-02-22T13:52:00Z">
        <w:r>
          <w:rPr>
            <w:b/>
          </w:rPr>
          <w:t>Angular js</w:t>
        </w:r>
      </w:ins>
    </w:p>
    <w:p w:rsidR="00B1780A" w:rsidRDefault="00B1780A" w:rsidP="00B1780A">
      <w:pPr>
        <w:pStyle w:val="BodyText"/>
        <w:ind w:left="1440"/>
        <w:rPr>
          <w:ins w:id="2632" w:author="C.Pandeeswari" w:date="2015-02-22T13:54:00Z"/>
          <w:b/>
        </w:rPr>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2633" w:author="C.Pandeeswari" w:date="2015-02-22T13:54:00Z"/>
          <w:rFonts w:cs="Arial"/>
          <w:sz w:val="16"/>
          <w:szCs w:val="16"/>
          <w:rPrChange w:id="2634" w:author="C.Pandeeswari" w:date="2015-02-22T13:54:00Z">
            <w:rPr>
              <w:ins w:id="2635" w:author="C.Pandeeswari" w:date="2015-02-22T13:54:00Z"/>
              <w:rFonts w:cs="Arial"/>
              <w:b/>
            </w:rPr>
          </w:rPrChange>
        </w:rPr>
        <w:pPrChange w:id="2636" w:author="C.Pandeeswari" w:date="2015-02-22T13:58:00Z">
          <w:pPr>
            <w:pStyle w:val="BodyText"/>
            <w:ind w:left="1440"/>
          </w:pPr>
        </w:pPrChange>
      </w:pPr>
      <w:proofErr w:type="gramStart"/>
      <w:ins w:id="2637" w:author="C.Pandeeswari" w:date="2015-02-22T13:54:00Z">
        <w:r w:rsidRPr="003D782B">
          <w:rPr>
            <w:rFonts w:cs="Arial"/>
            <w:sz w:val="16"/>
            <w:szCs w:val="16"/>
            <w:rPrChange w:id="2638" w:author="C.Pandeeswari" w:date="2015-02-22T13:54:00Z">
              <w:rPr>
                <w:rFonts w:cs="Arial"/>
                <w:b/>
              </w:rPr>
            </w:rPrChange>
          </w:rPr>
          <w:t>&lt;!DOCTYPE</w:t>
        </w:r>
        <w:proofErr w:type="gramEnd"/>
        <w:r w:rsidRPr="003D782B">
          <w:rPr>
            <w:rFonts w:cs="Arial"/>
            <w:sz w:val="16"/>
            <w:szCs w:val="16"/>
            <w:rPrChange w:id="2639" w:author="C.Pandeeswari" w:date="2015-02-22T13:54:00Z">
              <w:rPr>
                <w:rFonts w:cs="Arial"/>
                <w:b/>
              </w:rPr>
            </w:rPrChange>
          </w:rPr>
          <w:t xml:space="preserve"> html&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40" w:author="C.Pandeeswari" w:date="2015-02-22T13:54:00Z"/>
          <w:rFonts w:cs="Arial"/>
          <w:sz w:val="16"/>
          <w:szCs w:val="16"/>
          <w:rPrChange w:id="2641" w:author="C.Pandeeswari" w:date="2015-02-22T13:54:00Z">
            <w:rPr>
              <w:ins w:id="2642" w:author="C.Pandeeswari" w:date="2015-02-22T13:54:00Z"/>
              <w:rFonts w:cs="Arial"/>
              <w:b/>
            </w:rPr>
          </w:rPrChange>
        </w:rPr>
        <w:pPrChange w:id="2643" w:author="C.Pandeeswari" w:date="2015-02-22T13:58:00Z">
          <w:pPr>
            <w:pStyle w:val="BodyText"/>
            <w:ind w:left="1440"/>
          </w:pPr>
        </w:pPrChange>
      </w:pPr>
      <w:ins w:id="2644" w:author="C.Pandeeswari" w:date="2015-02-22T13:54:00Z">
        <w:r w:rsidRPr="003D782B">
          <w:rPr>
            <w:rFonts w:cs="Arial"/>
            <w:sz w:val="16"/>
            <w:szCs w:val="16"/>
            <w:rPrChange w:id="2645" w:author="C.Pandeeswari" w:date="2015-02-22T13:54:00Z">
              <w:rPr>
                <w:rFonts w:cs="Arial"/>
                <w:b/>
              </w:rPr>
            </w:rPrChange>
          </w:rPr>
          <w:t>&lt;</w:t>
        </w:r>
        <w:proofErr w:type="gramStart"/>
        <w:r w:rsidRPr="003D782B">
          <w:rPr>
            <w:rFonts w:cs="Arial"/>
            <w:sz w:val="16"/>
            <w:szCs w:val="16"/>
            <w:rPrChange w:id="2646" w:author="C.Pandeeswari" w:date="2015-02-22T13:54:00Z">
              <w:rPr>
                <w:rFonts w:cs="Arial"/>
                <w:b/>
              </w:rPr>
            </w:rPrChange>
          </w:rPr>
          <w:t>html</w:t>
        </w:r>
        <w:proofErr w:type="gramEnd"/>
        <w:r w:rsidRPr="003D782B">
          <w:rPr>
            <w:rFonts w:cs="Arial"/>
            <w:sz w:val="16"/>
            <w:szCs w:val="16"/>
            <w:rPrChange w:id="2647" w:author="C.Pandeeswari" w:date="2015-02-22T13:54:00Z">
              <w:rPr>
                <w:rFonts w:cs="Arial"/>
                <w:b/>
              </w:rPr>
            </w:rPrChange>
          </w:rPr>
          <w: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48" w:author="C.Pandeeswari" w:date="2015-02-22T13:54:00Z"/>
          <w:rFonts w:cs="Arial"/>
          <w:sz w:val="16"/>
          <w:szCs w:val="16"/>
          <w:rPrChange w:id="2649" w:author="C.Pandeeswari" w:date="2015-02-22T13:54:00Z">
            <w:rPr>
              <w:ins w:id="2650" w:author="C.Pandeeswari" w:date="2015-02-22T13:54:00Z"/>
              <w:rFonts w:cs="Arial"/>
              <w:b/>
            </w:rPr>
          </w:rPrChange>
        </w:rPr>
        <w:pPrChange w:id="2651" w:author="C.Pandeeswari" w:date="2015-02-22T13:58:00Z">
          <w:pPr>
            <w:pStyle w:val="BodyText"/>
            <w:ind w:left="1440"/>
          </w:pPr>
        </w:pPrChange>
      </w:pPr>
      <w:ins w:id="2652" w:author="C.Pandeeswari" w:date="2015-02-22T13:54:00Z">
        <w:r w:rsidRPr="003D782B">
          <w:rPr>
            <w:rFonts w:cs="Arial"/>
            <w:sz w:val="16"/>
            <w:szCs w:val="16"/>
            <w:rPrChange w:id="2653" w:author="C.Pandeeswari" w:date="2015-02-22T13:54:00Z">
              <w:rPr>
                <w:rFonts w:cs="Arial"/>
                <w:b/>
              </w:rPr>
            </w:rPrChange>
          </w:rPr>
          <w:t>&lt;</w:t>
        </w:r>
        <w:proofErr w:type="gramStart"/>
        <w:r w:rsidRPr="003D782B">
          <w:rPr>
            <w:rFonts w:cs="Arial"/>
            <w:sz w:val="16"/>
            <w:szCs w:val="16"/>
            <w:rPrChange w:id="2654" w:author="C.Pandeeswari" w:date="2015-02-22T13:54:00Z">
              <w:rPr>
                <w:rFonts w:cs="Arial"/>
                <w:b/>
              </w:rPr>
            </w:rPrChange>
          </w:rPr>
          <w:t>head</w:t>
        </w:r>
        <w:proofErr w:type="gramEnd"/>
        <w:r w:rsidRPr="003D782B">
          <w:rPr>
            <w:rFonts w:cs="Arial"/>
            <w:sz w:val="16"/>
            <w:szCs w:val="16"/>
            <w:rPrChange w:id="2655" w:author="C.Pandeeswari" w:date="2015-02-22T13:54:00Z">
              <w:rPr>
                <w:rFonts w:cs="Arial"/>
                <w:b/>
              </w:rPr>
            </w:rPrChange>
          </w:rPr>
          <w: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56" w:author="C.Pandeeswari" w:date="2015-02-22T13:54:00Z"/>
          <w:rFonts w:cs="Arial"/>
          <w:sz w:val="16"/>
          <w:szCs w:val="16"/>
          <w:rPrChange w:id="2657" w:author="C.Pandeeswari" w:date="2015-02-22T13:54:00Z">
            <w:rPr>
              <w:ins w:id="2658" w:author="C.Pandeeswari" w:date="2015-02-22T13:54:00Z"/>
              <w:rFonts w:cs="Arial"/>
              <w:b/>
            </w:rPr>
          </w:rPrChange>
        </w:rPr>
        <w:pPrChange w:id="2659" w:author="C.Pandeeswari" w:date="2015-02-22T13:58:00Z">
          <w:pPr>
            <w:pStyle w:val="BodyText"/>
            <w:ind w:left="1440"/>
          </w:pPr>
        </w:pPrChange>
      </w:pPr>
      <w:ins w:id="2660" w:author="C.Pandeeswari" w:date="2015-02-22T13:54:00Z">
        <w:r w:rsidRPr="003D782B">
          <w:rPr>
            <w:rFonts w:cs="Arial"/>
            <w:sz w:val="16"/>
            <w:szCs w:val="16"/>
            <w:rPrChange w:id="2661" w:author="C.Pandeeswari" w:date="2015-02-22T13:54:00Z">
              <w:rPr>
                <w:rFonts w:cs="Arial"/>
                <w:b/>
              </w:rPr>
            </w:rPrChange>
          </w:rPr>
          <w:t xml:space="preserve">    &lt;</w:t>
        </w:r>
        <w:proofErr w:type="gramStart"/>
        <w:r w:rsidRPr="003D782B">
          <w:rPr>
            <w:rFonts w:cs="Arial"/>
            <w:sz w:val="16"/>
            <w:szCs w:val="16"/>
            <w:rPrChange w:id="2662" w:author="C.Pandeeswari" w:date="2015-02-22T13:54:00Z">
              <w:rPr>
                <w:rFonts w:cs="Arial"/>
                <w:b/>
              </w:rPr>
            </w:rPrChange>
          </w:rPr>
          <w:t>meta</w:t>
        </w:r>
        <w:proofErr w:type="gramEnd"/>
        <w:r w:rsidRPr="003D782B">
          <w:rPr>
            <w:rFonts w:cs="Arial"/>
            <w:sz w:val="16"/>
            <w:szCs w:val="16"/>
            <w:rPrChange w:id="2663" w:author="C.Pandeeswari" w:date="2015-02-22T13:54:00Z">
              <w:rPr>
                <w:rFonts w:cs="Arial"/>
                <w:b/>
              </w:rPr>
            </w:rPrChange>
          </w:rPr>
          <w:t xml:space="preserve"> charset="utf-8"&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64" w:author="C.Pandeeswari" w:date="2015-02-22T13:54:00Z"/>
          <w:rFonts w:cs="Arial"/>
          <w:color w:val="FF0000"/>
          <w:sz w:val="16"/>
          <w:szCs w:val="16"/>
          <w:rPrChange w:id="2665" w:author="C.Pandeeswari" w:date="2015-02-22T14:00:00Z">
            <w:rPr>
              <w:ins w:id="2666" w:author="C.Pandeeswari" w:date="2015-02-22T13:54:00Z"/>
              <w:rFonts w:cs="Arial"/>
              <w:b/>
            </w:rPr>
          </w:rPrChange>
        </w:rPr>
        <w:pPrChange w:id="2667" w:author="C.Pandeeswari" w:date="2015-02-22T13:58:00Z">
          <w:pPr>
            <w:pStyle w:val="BodyText"/>
            <w:ind w:left="1440"/>
          </w:pPr>
        </w:pPrChange>
      </w:pPr>
      <w:ins w:id="2668" w:author="C.Pandeeswari" w:date="2015-02-22T13:54:00Z">
        <w:r w:rsidRPr="003D782B">
          <w:rPr>
            <w:rFonts w:cs="Arial"/>
            <w:color w:val="FF0000"/>
            <w:sz w:val="16"/>
            <w:szCs w:val="16"/>
            <w:rPrChange w:id="2669" w:author="C.Pandeeswari" w:date="2015-02-22T14:00:00Z">
              <w:rPr>
                <w:rFonts w:cs="Arial"/>
                <w:b/>
              </w:rPr>
            </w:rPrChange>
          </w:rPr>
          <w:t xml:space="preserve">    &lt;link href="nv.d3.css" rel="stylesheet" type="text/css"&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70" w:author="C.Pandeeswari" w:date="2015-02-22T13:54:00Z"/>
          <w:rFonts w:cs="Arial"/>
          <w:color w:val="FF0000"/>
          <w:sz w:val="16"/>
          <w:szCs w:val="16"/>
          <w:rPrChange w:id="2671" w:author="C.Pandeeswari" w:date="2015-02-22T14:00:00Z">
            <w:rPr>
              <w:ins w:id="2672" w:author="C.Pandeeswari" w:date="2015-02-22T13:54:00Z"/>
              <w:rFonts w:cs="Arial"/>
              <w:b/>
            </w:rPr>
          </w:rPrChange>
        </w:rPr>
        <w:pPrChange w:id="2673" w:author="C.Pandeeswari" w:date="2015-02-22T13:58:00Z">
          <w:pPr>
            <w:pStyle w:val="BodyText"/>
            <w:ind w:left="1440"/>
          </w:pPr>
        </w:pPrChange>
      </w:pPr>
      <w:ins w:id="2674" w:author="C.Pandeeswari" w:date="2015-02-22T13:54:00Z">
        <w:r w:rsidRPr="003D782B">
          <w:rPr>
            <w:rFonts w:cs="Arial"/>
            <w:color w:val="FF0000"/>
            <w:sz w:val="16"/>
            <w:szCs w:val="16"/>
            <w:rPrChange w:id="2675" w:author="C.Pandeeswari" w:date="2015-02-22T14:00:00Z">
              <w:rPr>
                <w:rFonts w:cs="Arial"/>
                <w:b/>
              </w:rPr>
            </w:rPrChange>
          </w:rPr>
          <w:t xml:space="preserve">    &lt;script src="https://cdnjs.cloudflare.com/ajax/libs/d3/3.5.2/d3.min.js" charset="utf-8"&gt;&lt;/scrip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76" w:author="C.Pandeeswari" w:date="2015-02-22T13:54:00Z"/>
          <w:rFonts w:cs="Arial"/>
          <w:color w:val="FF0000"/>
          <w:sz w:val="16"/>
          <w:szCs w:val="16"/>
          <w:rPrChange w:id="2677" w:author="C.Pandeeswari" w:date="2015-02-22T14:00:00Z">
            <w:rPr>
              <w:ins w:id="2678" w:author="C.Pandeeswari" w:date="2015-02-22T13:54:00Z"/>
              <w:rFonts w:cs="Arial"/>
              <w:b/>
            </w:rPr>
          </w:rPrChange>
        </w:rPr>
        <w:pPrChange w:id="2679" w:author="C.Pandeeswari" w:date="2015-02-22T13:58:00Z">
          <w:pPr>
            <w:pStyle w:val="BodyText"/>
            <w:ind w:left="1440"/>
          </w:pPr>
        </w:pPrChange>
      </w:pPr>
      <w:ins w:id="2680" w:author="C.Pandeeswari" w:date="2015-02-22T13:54:00Z">
        <w:r w:rsidRPr="003D782B">
          <w:rPr>
            <w:rFonts w:cs="Arial"/>
            <w:color w:val="FF0000"/>
            <w:sz w:val="16"/>
            <w:szCs w:val="16"/>
            <w:rPrChange w:id="2681" w:author="C.Pandeeswari" w:date="2015-02-22T14:00:00Z">
              <w:rPr>
                <w:rFonts w:cs="Arial"/>
                <w:b/>
              </w:rPr>
            </w:rPrChange>
          </w:rPr>
          <w:t xml:space="preserve">    &lt;</w:t>
        </w:r>
        <w:proofErr w:type="gramStart"/>
        <w:r w:rsidRPr="003D782B">
          <w:rPr>
            <w:rFonts w:cs="Arial"/>
            <w:color w:val="FF0000"/>
            <w:sz w:val="16"/>
            <w:szCs w:val="16"/>
            <w:rPrChange w:id="2682" w:author="C.Pandeeswari" w:date="2015-02-22T14:00:00Z">
              <w:rPr>
                <w:rFonts w:cs="Arial"/>
                <w:b/>
              </w:rPr>
            </w:rPrChange>
          </w:rPr>
          <w:t>script</w:t>
        </w:r>
        <w:proofErr w:type="gramEnd"/>
        <w:r w:rsidRPr="003D782B">
          <w:rPr>
            <w:rFonts w:cs="Arial"/>
            <w:color w:val="FF0000"/>
            <w:sz w:val="16"/>
            <w:szCs w:val="16"/>
            <w:rPrChange w:id="2683" w:author="C.Pandeeswari" w:date="2015-02-22T14:00:00Z">
              <w:rPr>
                <w:rFonts w:cs="Arial"/>
                <w:b/>
              </w:rPr>
            </w:rPrChange>
          </w:rPr>
          <w:t xml:space="preserve"> src="nv.d3.js"&gt;&lt;/script&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2684" w:author="C.Pandeeswari" w:date="2015-02-22T13:54:00Z"/>
          <w:rFonts w:cs="Arial"/>
          <w:sz w:val="16"/>
          <w:szCs w:val="16"/>
          <w:rPrChange w:id="2685" w:author="C.Pandeeswari" w:date="2015-02-22T13:54:00Z">
            <w:rPr>
              <w:ins w:id="2686" w:author="C.Pandeeswari" w:date="2015-02-22T13:54:00Z"/>
              <w:rFonts w:cs="Arial"/>
              <w:b/>
            </w:rPr>
          </w:rPrChange>
        </w:rPr>
        <w:pPrChange w:id="2687" w:author="C.Pandeeswari" w:date="2015-02-22T13:58: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2688" w:author="C.Pandeeswari" w:date="2015-02-22T13:54:00Z"/>
          <w:rFonts w:cs="Arial"/>
          <w:sz w:val="16"/>
          <w:szCs w:val="16"/>
          <w:rPrChange w:id="2689" w:author="C.Pandeeswari" w:date="2015-02-22T13:54:00Z">
            <w:rPr>
              <w:ins w:id="2690" w:author="C.Pandeeswari" w:date="2015-02-22T13:54:00Z"/>
              <w:rFonts w:cs="Arial"/>
              <w:b/>
            </w:rPr>
          </w:rPrChange>
        </w:rPr>
        <w:pPrChange w:id="2691" w:author="C.Pandeeswari" w:date="2015-02-22T13:58:00Z">
          <w:pPr>
            <w:pStyle w:val="BodyText"/>
            <w:ind w:left="1440"/>
          </w:pPr>
        </w:pPrChange>
      </w:pPr>
      <w:ins w:id="2692" w:author="C.Pandeeswari" w:date="2015-02-22T13:54:00Z">
        <w:r w:rsidRPr="003D782B">
          <w:rPr>
            <w:rFonts w:cs="Arial"/>
            <w:sz w:val="16"/>
            <w:szCs w:val="16"/>
            <w:rPrChange w:id="2693" w:author="C.Pandeeswari" w:date="2015-02-22T13:54:00Z">
              <w:rPr>
                <w:rFonts w:cs="Arial"/>
                <w:b/>
              </w:rPr>
            </w:rPrChange>
          </w:rPr>
          <w:t xml:space="preserve">    &lt;</w:t>
        </w:r>
        <w:proofErr w:type="gramStart"/>
        <w:r w:rsidRPr="003D782B">
          <w:rPr>
            <w:rFonts w:cs="Arial"/>
            <w:sz w:val="16"/>
            <w:szCs w:val="16"/>
            <w:rPrChange w:id="2694" w:author="C.Pandeeswari" w:date="2015-02-22T13:54:00Z">
              <w:rPr>
                <w:rFonts w:cs="Arial"/>
                <w:b/>
              </w:rPr>
            </w:rPrChange>
          </w:rPr>
          <w:t>style</w:t>
        </w:r>
        <w:proofErr w:type="gramEnd"/>
        <w:r w:rsidRPr="003D782B">
          <w:rPr>
            <w:rFonts w:cs="Arial"/>
            <w:sz w:val="16"/>
            <w:szCs w:val="16"/>
            <w:rPrChange w:id="2695" w:author="C.Pandeeswari" w:date="2015-02-22T13:54:00Z">
              <w:rPr>
                <w:rFonts w:cs="Arial"/>
                <w:b/>
              </w:rPr>
            </w:rPrChange>
          </w:rPr>
          <w: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696" w:author="C.Pandeeswari" w:date="2015-02-22T13:54:00Z"/>
          <w:rFonts w:cs="Arial"/>
          <w:sz w:val="16"/>
          <w:szCs w:val="16"/>
          <w:rPrChange w:id="2697" w:author="C.Pandeeswari" w:date="2015-02-22T13:54:00Z">
            <w:rPr>
              <w:ins w:id="2698" w:author="C.Pandeeswari" w:date="2015-02-22T13:54:00Z"/>
              <w:rFonts w:cs="Arial"/>
              <w:b/>
            </w:rPr>
          </w:rPrChange>
        </w:rPr>
        <w:pPrChange w:id="2699" w:author="C.Pandeeswari" w:date="2015-02-22T13:58:00Z">
          <w:pPr>
            <w:pStyle w:val="BodyText"/>
            <w:ind w:left="1440"/>
          </w:pPr>
        </w:pPrChange>
      </w:pPr>
      <w:ins w:id="2700" w:author="C.Pandeeswari" w:date="2015-02-22T13:54:00Z">
        <w:r w:rsidRPr="003D782B">
          <w:rPr>
            <w:rFonts w:cs="Arial"/>
            <w:sz w:val="16"/>
            <w:szCs w:val="16"/>
            <w:rPrChange w:id="2701" w:author="C.Pandeeswari" w:date="2015-02-22T13:54:00Z">
              <w:rPr>
                <w:rFonts w:cs="Arial"/>
                <w:b/>
              </w:rPr>
            </w:rPrChange>
          </w:rPr>
          <w:t xml:space="preserve">        </w:t>
        </w:r>
        <w:proofErr w:type="gramStart"/>
        <w:r w:rsidRPr="003D782B">
          <w:rPr>
            <w:rFonts w:cs="Arial"/>
            <w:sz w:val="16"/>
            <w:szCs w:val="16"/>
            <w:rPrChange w:id="2702" w:author="C.Pandeeswari" w:date="2015-02-22T13:54:00Z">
              <w:rPr>
                <w:rFonts w:cs="Arial"/>
                <w:b/>
              </w:rPr>
            </w:rPrChange>
          </w:rPr>
          <w:t>text</w:t>
        </w:r>
        <w:proofErr w:type="gramEnd"/>
        <w:r w:rsidRPr="003D782B">
          <w:rPr>
            <w:rFonts w:cs="Arial"/>
            <w:sz w:val="16"/>
            <w:szCs w:val="16"/>
            <w:rPrChange w:id="2703"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04" w:author="C.Pandeeswari" w:date="2015-02-22T13:54:00Z"/>
          <w:rFonts w:cs="Arial"/>
          <w:sz w:val="16"/>
          <w:szCs w:val="16"/>
          <w:rPrChange w:id="2705" w:author="C.Pandeeswari" w:date="2015-02-22T13:54:00Z">
            <w:rPr>
              <w:ins w:id="2706" w:author="C.Pandeeswari" w:date="2015-02-22T13:54:00Z"/>
              <w:rFonts w:cs="Arial"/>
              <w:b/>
            </w:rPr>
          </w:rPrChange>
        </w:rPr>
        <w:pPrChange w:id="2707" w:author="C.Pandeeswari" w:date="2015-02-22T13:58:00Z">
          <w:pPr>
            <w:pStyle w:val="BodyText"/>
            <w:ind w:left="1440"/>
          </w:pPr>
        </w:pPrChange>
      </w:pPr>
      <w:ins w:id="2708" w:author="C.Pandeeswari" w:date="2015-02-22T13:54:00Z">
        <w:r w:rsidRPr="003D782B">
          <w:rPr>
            <w:rFonts w:cs="Arial"/>
            <w:sz w:val="16"/>
            <w:szCs w:val="16"/>
            <w:rPrChange w:id="2709" w:author="C.Pandeeswari" w:date="2015-02-22T13:54:00Z">
              <w:rPr>
                <w:rFonts w:cs="Arial"/>
                <w:b/>
              </w:rPr>
            </w:rPrChange>
          </w:rPr>
          <w:t xml:space="preserve">            </w:t>
        </w:r>
        <w:proofErr w:type="gramStart"/>
        <w:r w:rsidRPr="003D782B">
          <w:rPr>
            <w:rFonts w:cs="Arial"/>
            <w:sz w:val="16"/>
            <w:szCs w:val="16"/>
            <w:rPrChange w:id="2710" w:author="C.Pandeeswari" w:date="2015-02-22T13:54:00Z">
              <w:rPr>
                <w:rFonts w:cs="Arial"/>
                <w:b/>
              </w:rPr>
            </w:rPrChange>
          </w:rPr>
          <w:t>font</w:t>
        </w:r>
        <w:proofErr w:type="gramEnd"/>
        <w:r w:rsidRPr="003D782B">
          <w:rPr>
            <w:rFonts w:cs="Arial"/>
            <w:sz w:val="16"/>
            <w:szCs w:val="16"/>
            <w:rPrChange w:id="2711" w:author="C.Pandeeswari" w:date="2015-02-22T13:54:00Z">
              <w:rPr>
                <w:rFonts w:cs="Arial"/>
                <w:b/>
              </w:rPr>
            </w:rPrChange>
          </w:rPr>
          <w:t>: 12px sans-serif;</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12" w:author="C.Pandeeswari" w:date="2015-02-22T13:54:00Z"/>
          <w:rFonts w:cs="Arial"/>
          <w:sz w:val="16"/>
          <w:szCs w:val="16"/>
          <w:rPrChange w:id="2713" w:author="C.Pandeeswari" w:date="2015-02-22T13:54:00Z">
            <w:rPr>
              <w:ins w:id="2714" w:author="C.Pandeeswari" w:date="2015-02-22T13:54:00Z"/>
              <w:rFonts w:cs="Arial"/>
              <w:b/>
            </w:rPr>
          </w:rPrChange>
        </w:rPr>
        <w:pPrChange w:id="2715" w:author="C.Pandeeswari" w:date="2015-02-22T13:58:00Z">
          <w:pPr>
            <w:pStyle w:val="BodyText"/>
            <w:ind w:left="1440"/>
          </w:pPr>
        </w:pPrChange>
      </w:pPr>
      <w:ins w:id="2716" w:author="C.Pandeeswari" w:date="2015-02-22T13:54:00Z">
        <w:r w:rsidRPr="003D782B">
          <w:rPr>
            <w:rFonts w:cs="Arial"/>
            <w:sz w:val="16"/>
            <w:szCs w:val="16"/>
            <w:rPrChange w:id="2717"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18" w:author="C.Pandeeswari" w:date="2015-02-22T13:54:00Z"/>
          <w:rFonts w:cs="Arial"/>
          <w:sz w:val="16"/>
          <w:szCs w:val="16"/>
          <w:rPrChange w:id="2719" w:author="C.Pandeeswari" w:date="2015-02-22T13:54:00Z">
            <w:rPr>
              <w:ins w:id="2720" w:author="C.Pandeeswari" w:date="2015-02-22T13:54:00Z"/>
              <w:rFonts w:cs="Arial"/>
              <w:b/>
            </w:rPr>
          </w:rPrChange>
        </w:rPr>
        <w:pPrChange w:id="2721" w:author="C.Pandeeswari" w:date="2015-02-22T13:58:00Z">
          <w:pPr>
            <w:pStyle w:val="BodyText"/>
            <w:ind w:left="1440"/>
          </w:pPr>
        </w:pPrChange>
      </w:pPr>
      <w:ins w:id="2722" w:author="C.Pandeeswari" w:date="2015-02-22T13:54:00Z">
        <w:r w:rsidRPr="003D782B">
          <w:rPr>
            <w:rFonts w:cs="Arial"/>
            <w:sz w:val="16"/>
            <w:szCs w:val="16"/>
            <w:rPrChange w:id="2723" w:author="C.Pandeeswari" w:date="2015-02-22T13:54:00Z">
              <w:rPr>
                <w:rFonts w:cs="Arial"/>
                <w:b/>
              </w:rPr>
            </w:rPrChange>
          </w:rPr>
          <w:t xml:space="preserve">        </w:t>
        </w:r>
        <w:proofErr w:type="gramStart"/>
        <w:r w:rsidRPr="003D782B">
          <w:rPr>
            <w:rFonts w:cs="Arial"/>
            <w:sz w:val="16"/>
            <w:szCs w:val="16"/>
            <w:rPrChange w:id="2724" w:author="C.Pandeeswari" w:date="2015-02-22T13:54:00Z">
              <w:rPr>
                <w:rFonts w:cs="Arial"/>
                <w:b/>
              </w:rPr>
            </w:rPrChange>
          </w:rPr>
          <w:t>svg</w:t>
        </w:r>
        <w:proofErr w:type="gramEnd"/>
        <w:r w:rsidRPr="003D782B">
          <w:rPr>
            <w:rFonts w:cs="Arial"/>
            <w:sz w:val="16"/>
            <w:szCs w:val="16"/>
            <w:rPrChange w:id="2725"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26" w:author="C.Pandeeswari" w:date="2015-02-22T13:54:00Z"/>
          <w:rFonts w:cs="Arial"/>
          <w:sz w:val="16"/>
          <w:szCs w:val="16"/>
          <w:rPrChange w:id="2727" w:author="C.Pandeeswari" w:date="2015-02-22T13:54:00Z">
            <w:rPr>
              <w:ins w:id="2728" w:author="C.Pandeeswari" w:date="2015-02-22T13:54:00Z"/>
              <w:rFonts w:cs="Arial"/>
              <w:b/>
            </w:rPr>
          </w:rPrChange>
        </w:rPr>
        <w:pPrChange w:id="2729" w:author="C.Pandeeswari" w:date="2015-02-22T13:58:00Z">
          <w:pPr>
            <w:pStyle w:val="BodyText"/>
            <w:ind w:left="1440"/>
          </w:pPr>
        </w:pPrChange>
      </w:pPr>
      <w:ins w:id="2730" w:author="C.Pandeeswari" w:date="2015-02-22T13:54:00Z">
        <w:r w:rsidRPr="003D782B">
          <w:rPr>
            <w:rFonts w:cs="Arial"/>
            <w:sz w:val="16"/>
            <w:szCs w:val="16"/>
            <w:rPrChange w:id="2731" w:author="C.Pandeeswari" w:date="2015-02-22T13:54:00Z">
              <w:rPr>
                <w:rFonts w:cs="Arial"/>
                <w:b/>
              </w:rPr>
            </w:rPrChange>
          </w:rPr>
          <w:t xml:space="preserve">            </w:t>
        </w:r>
        <w:proofErr w:type="gramStart"/>
        <w:r w:rsidRPr="003D782B">
          <w:rPr>
            <w:rFonts w:cs="Arial"/>
            <w:sz w:val="16"/>
            <w:szCs w:val="16"/>
            <w:rPrChange w:id="2732" w:author="C.Pandeeswari" w:date="2015-02-22T13:54:00Z">
              <w:rPr>
                <w:rFonts w:cs="Arial"/>
                <w:b/>
              </w:rPr>
            </w:rPrChange>
          </w:rPr>
          <w:t>display</w:t>
        </w:r>
        <w:proofErr w:type="gramEnd"/>
        <w:r w:rsidRPr="003D782B">
          <w:rPr>
            <w:rFonts w:cs="Arial"/>
            <w:sz w:val="16"/>
            <w:szCs w:val="16"/>
            <w:rPrChange w:id="2733" w:author="C.Pandeeswari" w:date="2015-02-22T13:54:00Z">
              <w:rPr>
                <w:rFonts w:cs="Arial"/>
                <w:b/>
              </w:rPr>
            </w:rPrChange>
          </w:rPr>
          <w:t>: block;</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34" w:author="C.Pandeeswari" w:date="2015-02-22T13:54:00Z"/>
          <w:rFonts w:cs="Arial"/>
          <w:sz w:val="16"/>
          <w:szCs w:val="16"/>
          <w:rPrChange w:id="2735" w:author="C.Pandeeswari" w:date="2015-02-22T13:54:00Z">
            <w:rPr>
              <w:ins w:id="2736" w:author="C.Pandeeswari" w:date="2015-02-22T13:54:00Z"/>
              <w:rFonts w:cs="Arial"/>
              <w:b/>
            </w:rPr>
          </w:rPrChange>
        </w:rPr>
        <w:pPrChange w:id="2737" w:author="C.Pandeeswari" w:date="2015-02-22T13:58:00Z">
          <w:pPr>
            <w:pStyle w:val="BodyText"/>
            <w:ind w:left="1440"/>
          </w:pPr>
        </w:pPrChange>
      </w:pPr>
      <w:ins w:id="2738" w:author="C.Pandeeswari" w:date="2015-02-22T13:54:00Z">
        <w:r w:rsidRPr="003D782B">
          <w:rPr>
            <w:rFonts w:cs="Arial"/>
            <w:sz w:val="16"/>
            <w:szCs w:val="16"/>
            <w:rPrChange w:id="2739"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40" w:author="C.Pandeeswari" w:date="2015-02-22T13:54:00Z"/>
          <w:rFonts w:cs="Arial"/>
          <w:sz w:val="16"/>
          <w:szCs w:val="16"/>
          <w:rPrChange w:id="2741" w:author="C.Pandeeswari" w:date="2015-02-22T13:54:00Z">
            <w:rPr>
              <w:ins w:id="2742" w:author="C.Pandeeswari" w:date="2015-02-22T13:54:00Z"/>
              <w:rFonts w:cs="Arial"/>
              <w:b/>
            </w:rPr>
          </w:rPrChange>
        </w:rPr>
        <w:pPrChange w:id="2743" w:author="C.Pandeeswari" w:date="2015-02-22T13:58:00Z">
          <w:pPr>
            <w:pStyle w:val="BodyText"/>
            <w:ind w:left="1440"/>
          </w:pPr>
        </w:pPrChange>
      </w:pPr>
      <w:ins w:id="2744" w:author="C.Pandeeswari" w:date="2015-02-22T13:54:00Z">
        <w:r w:rsidRPr="003D782B">
          <w:rPr>
            <w:rFonts w:cs="Arial"/>
            <w:sz w:val="16"/>
            <w:szCs w:val="16"/>
            <w:rPrChange w:id="2745" w:author="C.Pandeeswari" w:date="2015-02-22T13:54:00Z">
              <w:rPr>
                <w:rFonts w:cs="Arial"/>
                <w:b/>
              </w:rPr>
            </w:rPrChange>
          </w:rPr>
          <w:t xml:space="preserve">        </w:t>
        </w:r>
        <w:proofErr w:type="gramStart"/>
        <w:r w:rsidRPr="003D782B">
          <w:rPr>
            <w:rFonts w:cs="Arial"/>
            <w:sz w:val="16"/>
            <w:szCs w:val="16"/>
            <w:rPrChange w:id="2746" w:author="C.Pandeeswari" w:date="2015-02-22T13:54:00Z">
              <w:rPr>
                <w:rFonts w:cs="Arial"/>
                <w:b/>
              </w:rPr>
            </w:rPrChange>
          </w:rPr>
          <w:t>html</w:t>
        </w:r>
        <w:proofErr w:type="gramEnd"/>
        <w:r w:rsidRPr="003D782B">
          <w:rPr>
            <w:rFonts w:cs="Arial"/>
            <w:sz w:val="16"/>
            <w:szCs w:val="16"/>
            <w:rPrChange w:id="2747" w:author="C.Pandeeswari" w:date="2015-02-22T13:54:00Z">
              <w:rPr>
                <w:rFonts w:cs="Arial"/>
                <w:b/>
              </w:rPr>
            </w:rPrChange>
          </w:rPr>
          <w:t>, body, #chart1, svg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48" w:author="C.Pandeeswari" w:date="2015-02-22T13:54:00Z"/>
          <w:rFonts w:cs="Arial"/>
          <w:sz w:val="16"/>
          <w:szCs w:val="16"/>
          <w:rPrChange w:id="2749" w:author="C.Pandeeswari" w:date="2015-02-22T13:54:00Z">
            <w:rPr>
              <w:ins w:id="2750" w:author="C.Pandeeswari" w:date="2015-02-22T13:54:00Z"/>
              <w:rFonts w:cs="Arial"/>
              <w:b/>
            </w:rPr>
          </w:rPrChange>
        </w:rPr>
        <w:pPrChange w:id="2751" w:author="C.Pandeeswari" w:date="2015-02-22T13:58:00Z">
          <w:pPr>
            <w:pStyle w:val="BodyText"/>
            <w:ind w:left="1440"/>
          </w:pPr>
        </w:pPrChange>
      </w:pPr>
      <w:ins w:id="2752" w:author="C.Pandeeswari" w:date="2015-02-22T13:54:00Z">
        <w:r w:rsidRPr="003D782B">
          <w:rPr>
            <w:rFonts w:cs="Arial"/>
            <w:sz w:val="16"/>
            <w:szCs w:val="16"/>
            <w:rPrChange w:id="2753" w:author="C.Pandeeswari" w:date="2015-02-22T13:54:00Z">
              <w:rPr>
                <w:rFonts w:cs="Arial"/>
                <w:b/>
              </w:rPr>
            </w:rPrChange>
          </w:rPr>
          <w:t xml:space="preserve">            </w:t>
        </w:r>
        <w:proofErr w:type="gramStart"/>
        <w:r w:rsidRPr="003D782B">
          <w:rPr>
            <w:rFonts w:cs="Arial"/>
            <w:sz w:val="16"/>
            <w:szCs w:val="16"/>
            <w:rPrChange w:id="2754" w:author="C.Pandeeswari" w:date="2015-02-22T13:54:00Z">
              <w:rPr>
                <w:rFonts w:cs="Arial"/>
                <w:b/>
              </w:rPr>
            </w:rPrChange>
          </w:rPr>
          <w:t>margin</w:t>
        </w:r>
        <w:proofErr w:type="gramEnd"/>
        <w:r w:rsidRPr="003D782B">
          <w:rPr>
            <w:rFonts w:cs="Arial"/>
            <w:sz w:val="16"/>
            <w:szCs w:val="16"/>
            <w:rPrChange w:id="2755" w:author="C.Pandeeswari" w:date="2015-02-22T13:54:00Z">
              <w:rPr>
                <w:rFonts w:cs="Arial"/>
                <w:b/>
              </w:rPr>
            </w:rPrChange>
          </w:rPr>
          <w:t>: 0px;</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56" w:author="C.Pandeeswari" w:date="2015-02-22T13:54:00Z"/>
          <w:rFonts w:cs="Arial"/>
          <w:sz w:val="16"/>
          <w:szCs w:val="16"/>
          <w:rPrChange w:id="2757" w:author="C.Pandeeswari" w:date="2015-02-22T13:54:00Z">
            <w:rPr>
              <w:ins w:id="2758" w:author="C.Pandeeswari" w:date="2015-02-22T13:54:00Z"/>
              <w:rFonts w:cs="Arial"/>
              <w:b/>
            </w:rPr>
          </w:rPrChange>
        </w:rPr>
        <w:pPrChange w:id="2759" w:author="C.Pandeeswari" w:date="2015-02-22T13:58:00Z">
          <w:pPr>
            <w:pStyle w:val="BodyText"/>
            <w:ind w:left="1440"/>
          </w:pPr>
        </w:pPrChange>
      </w:pPr>
      <w:ins w:id="2760" w:author="C.Pandeeswari" w:date="2015-02-22T13:54:00Z">
        <w:r w:rsidRPr="003D782B">
          <w:rPr>
            <w:rFonts w:cs="Arial"/>
            <w:sz w:val="16"/>
            <w:szCs w:val="16"/>
            <w:rPrChange w:id="2761" w:author="C.Pandeeswari" w:date="2015-02-22T13:54:00Z">
              <w:rPr>
                <w:rFonts w:cs="Arial"/>
                <w:b/>
              </w:rPr>
            </w:rPrChange>
          </w:rPr>
          <w:t xml:space="preserve">            </w:t>
        </w:r>
        <w:proofErr w:type="gramStart"/>
        <w:r w:rsidRPr="003D782B">
          <w:rPr>
            <w:rFonts w:cs="Arial"/>
            <w:sz w:val="16"/>
            <w:szCs w:val="16"/>
            <w:rPrChange w:id="2762" w:author="C.Pandeeswari" w:date="2015-02-22T13:54:00Z">
              <w:rPr>
                <w:rFonts w:cs="Arial"/>
                <w:b/>
              </w:rPr>
            </w:rPrChange>
          </w:rPr>
          <w:t>padding</w:t>
        </w:r>
        <w:proofErr w:type="gramEnd"/>
        <w:r w:rsidRPr="003D782B">
          <w:rPr>
            <w:rFonts w:cs="Arial"/>
            <w:sz w:val="16"/>
            <w:szCs w:val="16"/>
            <w:rPrChange w:id="2763" w:author="C.Pandeeswari" w:date="2015-02-22T13:54:00Z">
              <w:rPr>
                <w:rFonts w:cs="Arial"/>
                <w:b/>
              </w:rPr>
            </w:rPrChange>
          </w:rPr>
          <w:t>: 0px;</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64" w:author="C.Pandeeswari" w:date="2015-02-22T13:54:00Z"/>
          <w:rFonts w:cs="Arial"/>
          <w:sz w:val="16"/>
          <w:szCs w:val="16"/>
          <w:rPrChange w:id="2765" w:author="C.Pandeeswari" w:date="2015-02-22T13:54:00Z">
            <w:rPr>
              <w:ins w:id="2766" w:author="C.Pandeeswari" w:date="2015-02-22T13:54:00Z"/>
              <w:rFonts w:cs="Arial"/>
              <w:b/>
            </w:rPr>
          </w:rPrChange>
        </w:rPr>
        <w:pPrChange w:id="2767" w:author="C.Pandeeswari" w:date="2015-02-22T13:58:00Z">
          <w:pPr>
            <w:pStyle w:val="BodyText"/>
            <w:ind w:left="1440"/>
          </w:pPr>
        </w:pPrChange>
      </w:pPr>
      <w:ins w:id="2768" w:author="C.Pandeeswari" w:date="2015-02-22T13:54:00Z">
        <w:r w:rsidRPr="003D782B">
          <w:rPr>
            <w:rFonts w:cs="Arial"/>
            <w:sz w:val="16"/>
            <w:szCs w:val="16"/>
            <w:rPrChange w:id="2769" w:author="C.Pandeeswari" w:date="2015-02-22T13:54:00Z">
              <w:rPr>
                <w:rFonts w:cs="Arial"/>
                <w:b/>
              </w:rPr>
            </w:rPrChange>
          </w:rPr>
          <w:t xml:space="preserve">            </w:t>
        </w:r>
        <w:proofErr w:type="gramStart"/>
        <w:r w:rsidRPr="003D782B">
          <w:rPr>
            <w:rFonts w:cs="Arial"/>
            <w:sz w:val="16"/>
            <w:szCs w:val="16"/>
            <w:rPrChange w:id="2770" w:author="C.Pandeeswari" w:date="2015-02-22T13:54:00Z">
              <w:rPr>
                <w:rFonts w:cs="Arial"/>
                <w:b/>
              </w:rPr>
            </w:rPrChange>
          </w:rPr>
          <w:t>height</w:t>
        </w:r>
        <w:proofErr w:type="gramEnd"/>
        <w:r w:rsidRPr="003D782B">
          <w:rPr>
            <w:rFonts w:cs="Arial"/>
            <w:sz w:val="16"/>
            <w:szCs w:val="16"/>
            <w:rPrChange w:id="2771" w:author="C.Pandeeswari" w:date="2015-02-22T13:54:00Z">
              <w:rPr>
                <w:rFonts w:cs="Arial"/>
                <w:b/>
              </w:rPr>
            </w:rPrChange>
          </w:rPr>
          <w:t>: 10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72" w:author="C.Pandeeswari" w:date="2015-02-22T13:54:00Z"/>
          <w:rFonts w:cs="Arial"/>
          <w:sz w:val="16"/>
          <w:szCs w:val="16"/>
          <w:rPrChange w:id="2773" w:author="C.Pandeeswari" w:date="2015-02-22T13:54:00Z">
            <w:rPr>
              <w:ins w:id="2774" w:author="C.Pandeeswari" w:date="2015-02-22T13:54:00Z"/>
              <w:rFonts w:cs="Arial"/>
              <w:b/>
            </w:rPr>
          </w:rPrChange>
        </w:rPr>
        <w:pPrChange w:id="2775" w:author="C.Pandeeswari" w:date="2015-02-22T13:58:00Z">
          <w:pPr>
            <w:pStyle w:val="BodyText"/>
            <w:ind w:left="1440"/>
          </w:pPr>
        </w:pPrChange>
      </w:pPr>
      <w:ins w:id="2776" w:author="C.Pandeeswari" w:date="2015-02-22T13:54:00Z">
        <w:r w:rsidRPr="003D782B">
          <w:rPr>
            <w:rFonts w:cs="Arial"/>
            <w:sz w:val="16"/>
            <w:szCs w:val="16"/>
            <w:rPrChange w:id="2777" w:author="C.Pandeeswari" w:date="2015-02-22T13:54:00Z">
              <w:rPr>
                <w:rFonts w:cs="Arial"/>
                <w:b/>
              </w:rPr>
            </w:rPrChange>
          </w:rPr>
          <w:t xml:space="preserve">            </w:t>
        </w:r>
        <w:proofErr w:type="gramStart"/>
        <w:r w:rsidRPr="003D782B">
          <w:rPr>
            <w:rFonts w:cs="Arial"/>
            <w:sz w:val="16"/>
            <w:szCs w:val="16"/>
            <w:rPrChange w:id="2778" w:author="C.Pandeeswari" w:date="2015-02-22T13:54:00Z">
              <w:rPr>
                <w:rFonts w:cs="Arial"/>
                <w:b/>
              </w:rPr>
            </w:rPrChange>
          </w:rPr>
          <w:t>width</w:t>
        </w:r>
        <w:proofErr w:type="gramEnd"/>
        <w:r w:rsidRPr="003D782B">
          <w:rPr>
            <w:rFonts w:cs="Arial"/>
            <w:sz w:val="16"/>
            <w:szCs w:val="16"/>
            <w:rPrChange w:id="2779" w:author="C.Pandeeswari" w:date="2015-02-22T13:54:00Z">
              <w:rPr>
                <w:rFonts w:cs="Arial"/>
                <w:b/>
              </w:rPr>
            </w:rPrChange>
          </w:rPr>
          <w:t>: 10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80" w:author="C.Pandeeswari" w:date="2015-02-22T13:54:00Z"/>
          <w:rFonts w:cs="Arial"/>
          <w:sz w:val="16"/>
          <w:szCs w:val="16"/>
          <w:rPrChange w:id="2781" w:author="C.Pandeeswari" w:date="2015-02-22T13:54:00Z">
            <w:rPr>
              <w:ins w:id="2782" w:author="C.Pandeeswari" w:date="2015-02-22T13:54:00Z"/>
              <w:rFonts w:cs="Arial"/>
              <w:b/>
            </w:rPr>
          </w:rPrChange>
        </w:rPr>
        <w:pPrChange w:id="2783" w:author="C.Pandeeswari" w:date="2015-02-22T13:58:00Z">
          <w:pPr>
            <w:pStyle w:val="BodyText"/>
            <w:ind w:left="1440"/>
          </w:pPr>
        </w:pPrChange>
      </w:pPr>
      <w:ins w:id="2784" w:author="C.Pandeeswari" w:date="2015-02-22T13:54:00Z">
        <w:r w:rsidRPr="003D782B">
          <w:rPr>
            <w:rFonts w:cs="Arial"/>
            <w:sz w:val="16"/>
            <w:szCs w:val="16"/>
            <w:rPrChange w:id="2785"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86" w:author="C.Pandeeswari" w:date="2015-02-22T13:54:00Z"/>
          <w:rFonts w:cs="Arial"/>
          <w:sz w:val="16"/>
          <w:szCs w:val="16"/>
          <w:rPrChange w:id="2787" w:author="C.Pandeeswari" w:date="2015-02-22T13:54:00Z">
            <w:rPr>
              <w:ins w:id="2788" w:author="C.Pandeeswari" w:date="2015-02-22T13:54:00Z"/>
              <w:rFonts w:cs="Arial"/>
              <w:b/>
            </w:rPr>
          </w:rPrChange>
        </w:rPr>
        <w:pPrChange w:id="2789" w:author="C.Pandeeswari" w:date="2015-02-22T13:58:00Z">
          <w:pPr>
            <w:pStyle w:val="BodyText"/>
            <w:ind w:left="1440"/>
          </w:pPr>
        </w:pPrChange>
      </w:pPr>
      <w:ins w:id="2790" w:author="C.Pandeeswari" w:date="2015-02-22T13:54:00Z">
        <w:r w:rsidRPr="003D782B">
          <w:rPr>
            <w:rFonts w:cs="Arial"/>
            <w:sz w:val="16"/>
            <w:szCs w:val="16"/>
            <w:rPrChange w:id="2791" w:author="C.Pandeeswari" w:date="2015-02-22T13:54:00Z">
              <w:rPr>
                <w:rFonts w:cs="Arial"/>
                <w:b/>
              </w:rPr>
            </w:rPrChange>
          </w:rPr>
          <w:t xml:space="preserve">    &lt;/style&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92" w:author="C.Pandeeswari" w:date="2015-02-22T13:54:00Z"/>
          <w:rFonts w:cs="Arial"/>
          <w:sz w:val="16"/>
          <w:szCs w:val="16"/>
          <w:rPrChange w:id="2793" w:author="C.Pandeeswari" w:date="2015-02-22T13:54:00Z">
            <w:rPr>
              <w:ins w:id="2794" w:author="C.Pandeeswari" w:date="2015-02-22T13:54:00Z"/>
              <w:rFonts w:cs="Arial"/>
              <w:b/>
            </w:rPr>
          </w:rPrChange>
        </w:rPr>
        <w:pPrChange w:id="2795" w:author="C.Pandeeswari" w:date="2015-02-22T13:58:00Z">
          <w:pPr>
            <w:pStyle w:val="BodyText"/>
            <w:ind w:left="1440"/>
          </w:pPr>
        </w:pPrChange>
      </w:pPr>
      <w:ins w:id="2796" w:author="C.Pandeeswari" w:date="2015-02-22T13:54:00Z">
        <w:r w:rsidRPr="003D782B">
          <w:rPr>
            <w:rFonts w:cs="Arial"/>
            <w:sz w:val="16"/>
            <w:szCs w:val="16"/>
            <w:rPrChange w:id="2797" w:author="C.Pandeeswari" w:date="2015-02-22T13:54:00Z">
              <w:rPr>
                <w:rFonts w:cs="Arial"/>
                <w:b/>
              </w:rPr>
            </w:rPrChange>
          </w:rPr>
          <w:t>&lt;/head&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798" w:author="C.Pandeeswari" w:date="2015-02-22T13:54:00Z"/>
          <w:rFonts w:cs="Arial"/>
          <w:sz w:val="16"/>
          <w:szCs w:val="16"/>
          <w:rPrChange w:id="2799" w:author="C.Pandeeswari" w:date="2015-02-22T13:54:00Z">
            <w:rPr>
              <w:ins w:id="2800" w:author="C.Pandeeswari" w:date="2015-02-22T13:54:00Z"/>
              <w:rFonts w:cs="Arial"/>
              <w:b/>
            </w:rPr>
          </w:rPrChange>
        </w:rPr>
        <w:pPrChange w:id="2801" w:author="C.Pandeeswari" w:date="2015-02-22T13:58:00Z">
          <w:pPr>
            <w:pStyle w:val="BodyText"/>
            <w:ind w:left="1440"/>
          </w:pPr>
        </w:pPrChange>
      </w:pPr>
      <w:ins w:id="2802" w:author="C.Pandeeswari" w:date="2015-02-22T13:54:00Z">
        <w:r w:rsidRPr="003D782B">
          <w:rPr>
            <w:rFonts w:cs="Arial"/>
            <w:sz w:val="16"/>
            <w:szCs w:val="16"/>
            <w:rPrChange w:id="2803" w:author="C.Pandeeswari" w:date="2015-02-22T13:54:00Z">
              <w:rPr>
                <w:rFonts w:cs="Arial"/>
                <w:b/>
              </w:rPr>
            </w:rPrChange>
          </w:rPr>
          <w:t>&lt;</w:t>
        </w:r>
        <w:proofErr w:type="gramStart"/>
        <w:r w:rsidRPr="003D782B">
          <w:rPr>
            <w:rFonts w:cs="Arial"/>
            <w:sz w:val="16"/>
            <w:szCs w:val="16"/>
            <w:rPrChange w:id="2804" w:author="C.Pandeeswari" w:date="2015-02-22T13:54:00Z">
              <w:rPr>
                <w:rFonts w:cs="Arial"/>
                <w:b/>
              </w:rPr>
            </w:rPrChange>
          </w:rPr>
          <w:t>body</w:t>
        </w:r>
        <w:proofErr w:type="gramEnd"/>
        <w:r w:rsidRPr="003D782B">
          <w:rPr>
            <w:rFonts w:cs="Arial"/>
            <w:sz w:val="16"/>
            <w:szCs w:val="16"/>
            <w:rPrChange w:id="2805" w:author="C.Pandeeswari" w:date="2015-02-22T13:54:00Z">
              <w:rPr>
                <w:rFonts w:cs="Arial"/>
                <w:b/>
              </w:rPr>
            </w:rPrChange>
          </w:rPr>
          <w:t>&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2806" w:author="C.Pandeeswari" w:date="2015-02-22T13:54:00Z"/>
          <w:rFonts w:cs="Arial"/>
          <w:sz w:val="16"/>
          <w:szCs w:val="16"/>
          <w:rPrChange w:id="2807" w:author="C.Pandeeswari" w:date="2015-02-22T13:54:00Z">
            <w:rPr>
              <w:ins w:id="2808" w:author="C.Pandeeswari" w:date="2015-02-22T13:54:00Z"/>
              <w:rFonts w:cs="Arial"/>
              <w:b/>
            </w:rPr>
          </w:rPrChange>
        </w:rPr>
        <w:pPrChange w:id="2809" w:author="C.Pandeeswari" w:date="2015-02-22T13:58: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2810" w:author="C.Pandeeswari" w:date="2015-02-22T13:54:00Z"/>
          <w:rFonts w:cs="Arial"/>
          <w:sz w:val="16"/>
          <w:szCs w:val="16"/>
          <w:rPrChange w:id="2811" w:author="C.Pandeeswari" w:date="2015-02-22T13:54:00Z">
            <w:rPr>
              <w:ins w:id="2812" w:author="C.Pandeeswari" w:date="2015-02-22T13:54:00Z"/>
              <w:rFonts w:cs="Arial"/>
              <w:b/>
            </w:rPr>
          </w:rPrChange>
        </w:rPr>
        <w:pPrChange w:id="2813" w:author="C.Pandeeswari" w:date="2015-02-22T13:58:00Z">
          <w:pPr>
            <w:pStyle w:val="BodyText"/>
            <w:ind w:left="1440"/>
          </w:pPr>
        </w:pPrChange>
      </w:pPr>
      <w:ins w:id="2814" w:author="C.Pandeeswari" w:date="2015-02-22T13:54:00Z">
        <w:r w:rsidRPr="003D782B">
          <w:rPr>
            <w:rFonts w:cs="Arial"/>
            <w:sz w:val="16"/>
            <w:szCs w:val="16"/>
            <w:rPrChange w:id="2815" w:author="C.Pandeeswari" w:date="2015-02-22T13:54:00Z">
              <w:rPr>
                <w:rFonts w:cs="Arial"/>
                <w:b/>
              </w:rPr>
            </w:rPrChange>
          </w:rPr>
          <w:t>&lt;div id="chart1"&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16" w:author="C.Pandeeswari" w:date="2015-02-22T13:54:00Z"/>
          <w:rFonts w:cs="Arial"/>
          <w:sz w:val="16"/>
          <w:szCs w:val="16"/>
          <w:rPrChange w:id="2817" w:author="C.Pandeeswari" w:date="2015-02-22T13:54:00Z">
            <w:rPr>
              <w:ins w:id="2818" w:author="C.Pandeeswari" w:date="2015-02-22T13:54:00Z"/>
              <w:rFonts w:cs="Arial"/>
              <w:b/>
            </w:rPr>
          </w:rPrChange>
        </w:rPr>
        <w:pPrChange w:id="2819" w:author="C.Pandeeswari" w:date="2015-02-22T13:58:00Z">
          <w:pPr>
            <w:pStyle w:val="BodyText"/>
            <w:ind w:left="1440"/>
          </w:pPr>
        </w:pPrChange>
      </w:pPr>
      <w:ins w:id="2820" w:author="C.Pandeeswari" w:date="2015-02-22T13:54:00Z">
        <w:r w:rsidRPr="003D782B">
          <w:rPr>
            <w:rFonts w:cs="Arial"/>
            <w:sz w:val="16"/>
            <w:szCs w:val="16"/>
            <w:rPrChange w:id="2821" w:author="C.Pandeeswari" w:date="2015-02-22T13:54:00Z">
              <w:rPr>
                <w:rFonts w:cs="Arial"/>
                <w:b/>
              </w:rPr>
            </w:rPrChange>
          </w:rPr>
          <w:t xml:space="preserve">    &lt;</w:t>
        </w:r>
        <w:proofErr w:type="gramStart"/>
        <w:r w:rsidRPr="003D782B">
          <w:rPr>
            <w:rFonts w:cs="Arial"/>
            <w:sz w:val="16"/>
            <w:szCs w:val="16"/>
            <w:rPrChange w:id="2822" w:author="C.Pandeeswari" w:date="2015-02-22T13:54:00Z">
              <w:rPr>
                <w:rFonts w:cs="Arial"/>
                <w:b/>
              </w:rPr>
            </w:rPrChange>
          </w:rPr>
          <w:t>svg</w:t>
        </w:r>
        <w:proofErr w:type="gramEnd"/>
        <w:r w:rsidRPr="003D782B">
          <w:rPr>
            <w:rFonts w:cs="Arial"/>
            <w:sz w:val="16"/>
            <w:szCs w:val="16"/>
            <w:rPrChange w:id="2823" w:author="C.Pandeeswari" w:date="2015-02-22T13:54:00Z">
              <w:rPr>
                <w:rFonts w:cs="Arial"/>
                <w:b/>
              </w:rPr>
            </w:rPrChange>
          </w:rPr>
          <w:t>&gt;&lt;/svg&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24" w:author="C.Pandeeswari" w:date="2015-02-22T13:54:00Z"/>
          <w:rFonts w:cs="Arial"/>
          <w:sz w:val="16"/>
          <w:szCs w:val="16"/>
          <w:rPrChange w:id="2825" w:author="C.Pandeeswari" w:date="2015-02-22T13:54:00Z">
            <w:rPr>
              <w:ins w:id="2826" w:author="C.Pandeeswari" w:date="2015-02-22T13:54:00Z"/>
              <w:rFonts w:cs="Arial"/>
              <w:b/>
            </w:rPr>
          </w:rPrChange>
        </w:rPr>
        <w:pPrChange w:id="2827" w:author="C.Pandeeswari" w:date="2015-02-22T13:58:00Z">
          <w:pPr>
            <w:pStyle w:val="BodyText"/>
            <w:ind w:left="1440"/>
          </w:pPr>
        </w:pPrChange>
      </w:pPr>
      <w:ins w:id="2828" w:author="C.Pandeeswari" w:date="2015-02-22T13:54:00Z">
        <w:r w:rsidRPr="003D782B">
          <w:rPr>
            <w:rFonts w:cs="Arial"/>
            <w:sz w:val="16"/>
            <w:szCs w:val="16"/>
            <w:rPrChange w:id="2829" w:author="C.Pandeeswari" w:date="2015-02-22T13:54:00Z">
              <w:rPr>
                <w:rFonts w:cs="Arial"/>
                <w:b/>
              </w:rPr>
            </w:rPrChange>
          </w:rPr>
          <w:t>&lt;/div&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2830" w:author="C.Pandeeswari" w:date="2015-02-22T13:54:00Z"/>
          <w:rFonts w:cs="Arial"/>
          <w:sz w:val="16"/>
          <w:szCs w:val="16"/>
          <w:rPrChange w:id="2831" w:author="C.Pandeeswari" w:date="2015-02-22T13:54:00Z">
            <w:rPr>
              <w:ins w:id="2832" w:author="C.Pandeeswari" w:date="2015-02-22T13:54:00Z"/>
              <w:rFonts w:cs="Arial"/>
              <w:b/>
            </w:rPr>
          </w:rPrChange>
        </w:rPr>
        <w:pPrChange w:id="2833" w:author="C.Pandeeswari" w:date="2015-02-22T13:58: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2834" w:author="C.Pandeeswari" w:date="2015-02-22T13:54:00Z"/>
          <w:rFonts w:cs="Arial"/>
          <w:sz w:val="16"/>
          <w:szCs w:val="16"/>
          <w:rPrChange w:id="2835" w:author="C.Pandeeswari" w:date="2015-02-22T13:54:00Z">
            <w:rPr>
              <w:ins w:id="2836" w:author="C.Pandeeswari" w:date="2015-02-22T13:54:00Z"/>
              <w:rFonts w:cs="Arial"/>
              <w:b/>
            </w:rPr>
          </w:rPrChange>
        </w:rPr>
        <w:pPrChange w:id="2837" w:author="C.Pandeeswari" w:date="2015-02-22T13:58:00Z">
          <w:pPr>
            <w:pStyle w:val="BodyText"/>
            <w:ind w:left="1440"/>
          </w:pPr>
        </w:pPrChange>
      </w:pPr>
      <w:ins w:id="2838" w:author="C.Pandeeswari" w:date="2015-02-22T13:54:00Z">
        <w:r w:rsidRPr="003D782B">
          <w:rPr>
            <w:rFonts w:cs="Arial"/>
            <w:sz w:val="16"/>
            <w:szCs w:val="16"/>
            <w:rPrChange w:id="2839" w:author="C.Pandeeswari" w:date="2015-02-22T13:54:00Z">
              <w:rPr>
                <w:rFonts w:cs="Arial"/>
                <w:b/>
              </w:rPr>
            </w:rPrChange>
          </w:rPr>
          <w:t>&lt;</w:t>
        </w:r>
        <w:proofErr w:type="gramStart"/>
        <w:r w:rsidRPr="003D782B">
          <w:rPr>
            <w:rFonts w:cs="Arial"/>
            <w:sz w:val="16"/>
            <w:szCs w:val="16"/>
            <w:rPrChange w:id="2840" w:author="C.Pandeeswari" w:date="2015-02-22T13:54:00Z">
              <w:rPr>
                <w:rFonts w:cs="Arial"/>
                <w:b/>
              </w:rPr>
            </w:rPrChange>
          </w:rPr>
          <w:t>script</w:t>
        </w:r>
        <w:proofErr w:type="gramEnd"/>
        <w:r w:rsidRPr="003D782B">
          <w:rPr>
            <w:rFonts w:cs="Arial"/>
            <w:sz w:val="16"/>
            <w:szCs w:val="16"/>
            <w:rPrChange w:id="2841" w:author="C.Pandeeswari" w:date="2015-02-22T13:54:00Z">
              <w:rPr>
                <w:rFonts w:cs="Arial"/>
                <w:b/>
              </w:rPr>
            </w:rPrChange>
          </w:rPr>
          <w:t>&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2842" w:author="C.Pandeeswari" w:date="2015-02-22T13:54:00Z"/>
          <w:rFonts w:cs="Arial"/>
          <w:sz w:val="16"/>
          <w:szCs w:val="16"/>
        </w:rPr>
        <w:pPrChange w:id="2843" w:author="C.Pandeeswari" w:date="2015-02-22T13:58:00Z">
          <w:pPr>
            <w:pStyle w:val="BodyText"/>
            <w:ind w:left="1440"/>
          </w:pPr>
        </w:pPrChange>
      </w:pPr>
    </w:p>
    <w:p w:rsidR="000C04FF" w:rsidRDefault="00B1780A">
      <w:pPr>
        <w:pStyle w:val="BodyText"/>
        <w:pBdr>
          <w:top w:val="single" w:sz="4" w:space="1" w:color="auto"/>
          <w:left w:val="single" w:sz="4" w:space="1" w:color="auto"/>
          <w:bottom w:val="single" w:sz="4" w:space="1" w:color="auto"/>
          <w:right w:val="single" w:sz="4" w:space="1" w:color="auto"/>
        </w:pBdr>
        <w:ind w:left="1440"/>
        <w:rPr>
          <w:ins w:id="2844" w:author="C.Pandeeswari" w:date="2015-02-22T13:54:00Z"/>
          <w:rFonts w:cs="Arial"/>
          <w:sz w:val="16"/>
          <w:szCs w:val="16"/>
          <w:rPrChange w:id="2845" w:author="C.Pandeeswari" w:date="2015-02-22T13:54:00Z">
            <w:rPr>
              <w:ins w:id="2846" w:author="C.Pandeeswari" w:date="2015-02-22T13:54:00Z"/>
              <w:rFonts w:cs="Arial"/>
              <w:b/>
            </w:rPr>
          </w:rPrChange>
        </w:rPr>
        <w:pPrChange w:id="2847" w:author="C.Pandeeswari" w:date="2015-02-22T13:58:00Z">
          <w:pPr>
            <w:pStyle w:val="BodyText"/>
            <w:ind w:left="1440"/>
          </w:pPr>
        </w:pPrChange>
      </w:pPr>
      <w:ins w:id="2848" w:author="C.Pandeeswari" w:date="2015-02-22T13:54:00Z">
        <w:r>
          <w:rPr>
            <w:rFonts w:cs="Arial"/>
            <w:sz w:val="16"/>
            <w:szCs w:val="16"/>
          </w:rPr>
          <w:t xml:space="preserve"> [</w:t>
        </w:r>
        <w:proofErr w:type="gramStart"/>
        <w:r>
          <w:rPr>
            <w:rFonts w:cs="Arial"/>
            <w:sz w:val="16"/>
            <w:szCs w:val="16"/>
          </w:rPr>
          <w:t>historicalBarChart</w:t>
        </w:r>
        <w:proofErr w:type="gramEnd"/>
        <w:r>
          <w:rPr>
            <w:rFonts w:cs="Arial"/>
            <w:sz w:val="16"/>
            <w:szCs w:val="16"/>
          </w:rPr>
          <w:t xml:space="preserve"> data can be kept in a JSON objec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49" w:author="C.Pandeeswari" w:date="2015-02-22T13:54:00Z"/>
          <w:rFonts w:cs="Arial"/>
          <w:color w:val="FF0000"/>
          <w:sz w:val="16"/>
          <w:szCs w:val="16"/>
          <w:rPrChange w:id="2850" w:author="C.Pandeeswari" w:date="2015-02-22T13:54:00Z">
            <w:rPr>
              <w:ins w:id="2851" w:author="C.Pandeeswari" w:date="2015-02-22T13:54:00Z"/>
              <w:rFonts w:cs="Arial"/>
              <w:b/>
            </w:rPr>
          </w:rPrChange>
        </w:rPr>
        <w:pPrChange w:id="2852" w:author="C.Pandeeswari" w:date="2015-02-22T13:58:00Z">
          <w:pPr>
            <w:pStyle w:val="BodyText"/>
            <w:ind w:left="1440"/>
          </w:pPr>
        </w:pPrChange>
      </w:pPr>
      <w:ins w:id="2853" w:author="C.Pandeeswari" w:date="2015-02-22T13:54:00Z">
        <w:r w:rsidRPr="003D782B">
          <w:rPr>
            <w:rFonts w:cs="Arial"/>
            <w:color w:val="FF0000"/>
            <w:sz w:val="16"/>
            <w:szCs w:val="16"/>
            <w:rPrChange w:id="2854" w:author="C.Pandeeswari" w:date="2015-02-22T13:54:00Z">
              <w:rPr>
                <w:rFonts w:cs="Arial"/>
                <w:b/>
              </w:rPr>
            </w:rPrChange>
          </w:rPr>
          <w:t xml:space="preserve">    </w:t>
        </w:r>
        <w:proofErr w:type="gramStart"/>
        <w:r w:rsidRPr="003D782B">
          <w:rPr>
            <w:rFonts w:cs="Arial"/>
            <w:color w:val="FF0000"/>
            <w:sz w:val="16"/>
            <w:szCs w:val="16"/>
            <w:rPrChange w:id="2855" w:author="C.Pandeeswari" w:date="2015-02-22T13:54:00Z">
              <w:rPr>
                <w:rFonts w:cs="Arial"/>
                <w:b/>
              </w:rPr>
            </w:rPrChange>
          </w:rPr>
          <w:t>historicalBarChart</w:t>
        </w:r>
        <w:proofErr w:type="gramEnd"/>
        <w:r w:rsidRPr="003D782B">
          <w:rPr>
            <w:rFonts w:cs="Arial"/>
            <w:color w:val="FF0000"/>
            <w:sz w:val="16"/>
            <w:szCs w:val="16"/>
            <w:rPrChange w:id="2856"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57" w:author="C.Pandeeswari" w:date="2015-02-22T13:54:00Z"/>
          <w:rFonts w:cs="Arial"/>
          <w:color w:val="FF0000"/>
          <w:sz w:val="16"/>
          <w:szCs w:val="16"/>
          <w:rPrChange w:id="2858" w:author="C.Pandeeswari" w:date="2015-02-22T13:54:00Z">
            <w:rPr>
              <w:ins w:id="2859" w:author="C.Pandeeswari" w:date="2015-02-22T13:54:00Z"/>
              <w:rFonts w:cs="Arial"/>
              <w:b/>
            </w:rPr>
          </w:rPrChange>
        </w:rPr>
        <w:pPrChange w:id="2860" w:author="C.Pandeeswari" w:date="2015-02-22T13:58:00Z">
          <w:pPr>
            <w:pStyle w:val="BodyText"/>
            <w:ind w:left="1440"/>
          </w:pPr>
        </w:pPrChange>
      </w:pPr>
      <w:ins w:id="2861" w:author="C.Pandeeswari" w:date="2015-02-22T13:54:00Z">
        <w:r w:rsidRPr="003D782B">
          <w:rPr>
            <w:rFonts w:cs="Arial"/>
            <w:color w:val="FF0000"/>
            <w:sz w:val="16"/>
            <w:szCs w:val="16"/>
            <w:rPrChange w:id="2862"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63" w:author="C.Pandeeswari" w:date="2015-02-22T13:54:00Z"/>
          <w:rFonts w:cs="Arial"/>
          <w:color w:val="FF0000"/>
          <w:sz w:val="16"/>
          <w:szCs w:val="16"/>
          <w:rPrChange w:id="2864" w:author="C.Pandeeswari" w:date="2015-02-22T13:54:00Z">
            <w:rPr>
              <w:ins w:id="2865" w:author="C.Pandeeswari" w:date="2015-02-22T13:54:00Z"/>
              <w:rFonts w:cs="Arial"/>
              <w:b/>
            </w:rPr>
          </w:rPrChange>
        </w:rPr>
        <w:pPrChange w:id="2866" w:author="C.Pandeeswari" w:date="2015-02-22T13:58:00Z">
          <w:pPr>
            <w:pStyle w:val="BodyText"/>
            <w:ind w:left="1440"/>
          </w:pPr>
        </w:pPrChange>
      </w:pPr>
      <w:ins w:id="2867" w:author="C.Pandeeswari" w:date="2015-02-22T13:54:00Z">
        <w:r w:rsidRPr="003D782B">
          <w:rPr>
            <w:rFonts w:cs="Arial"/>
            <w:color w:val="FF0000"/>
            <w:sz w:val="16"/>
            <w:szCs w:val="16"/>
            <w:rPrChange w:id="2868" w:author="C.Pandeeswari" w:date="2015-02-22T13:54:00Z">
              <w:rPr>
                <w:rFonts w:cs="Arial"/>
                <w:b/>
              </w:rPr>
            </w:rPrChange>
          </w:rPr>
          <w:t xml:space="preserve">            </w:t>
        </w:r>
        <w:proofErr w:type="gramStart"/>
        <w:r w:rsidRPr="003D782B">
          <w:rPr>
            <w:rFonts w:cs="Arial"/>
            <w:color w:val="FF0000"/>
            <w:sz w:val="16"/>
            <w:szCs w:val="16"/>
            <w:rPrChange w:id="2869" w:author="C.Pandeeswari" w:date="2015-02-22T13:54:00Z">
              <w:rPr>
                <w:rFonts w:cs="Arial"/>
                <w:b/>
              </w:rPr>
            </w:rPrChange>
          </w:rPr>
          <w:t>key</w:t>
        </w:r>
        <w:proofErr w:type="gramEnd"/>
        <w:r w:rsidRPr="003D782B">
          <w:rPr>
            <w:rFonts w:cs="Arial"/>
            <w:color w:val="FF0000"/>
            <w:sz w:val="16"/>
            <w:szCs w:val="16"/>
            <w:rPrChange w:id="2870" w:author="C.Pandeeswari" w:date="2015-02-22T13:54:00Z">
              <w:rPr>
                <w:rFonts w:cs="Arial"/>
                <w:b/>
              </w:rPr>
            </w:rPrChange>
          </w:rPr>
          <w:t>: "Cumulative Return",</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71" w:author="C.Pandeeswari" w:date="2015-02-22T13:54:00Z"/>
          <w:rFonts w:cs="Arial"/>
          <w:color w:val="FF0000"/>
          <w:sz w:val="16"/>
          <w:szCs w:val="16"/>
          <w:rPrChange w:id="2872" w:author="C.Pandeeswari" w:date="2015-02-22T13:54:00Z">
            <w:rPr>
              <w:ins w:id="2873" w:author="C.Pandeeswari" w:date="2015-02-22T13:54:00Z"/>
              <w:rFonts w:cs="Arial"/>
              <w:b/>
            </w:rPr>
          </w:rPrChange>
        </w:rPr>
        <w:pPrChange w:id="2874" w:author="C.Pandeeswari" w:date="2015-02-22T13:58:00Z">
          <w:pPr>
            <w:pStyle w:val="BodyText"/>
            <w:ind w:left="1440"/>
          </w:pPr>
        </w:pPrChange>
      </w:pPr>
      <w:ins w:id="2875" w:author="C.Pandeeswari" w:date="2015-02-22T13:54:00Z">
        <w:r w:rsidRPr="003D782B">
          <w:rPr>
            <w:rFonts w:cs="Arial"/>
            <w:color w:val="FF0000"/>
            <w:sz w:val="16"/>
            <w:szCs w:val="16"/>
            <w:rPrChange w:id="2876" w:author="C.Pandeeswari" w:date="2015-02-22T13:54:00Z">
              <w:rPr>
                <w:rFonts w:cs="Arial"/>
                <w:b/>
              </w:rPr>
            </w:rPrChange>
          </w:rPr>
          <w:t xml:space="preserve">            </w:t>
        </w:r>
        <w:proofErr w:type="gramStart"/>
        <w:r w:rsidRPr="003D782B">
          <w:rPr>
            <w:rFonts w:cs="Arial"/>
            <w:color w:val="FF0000"/>
            <w:sz w:val="16"/>
            <w:szCs w:val="16"/>
            <w:rPrChange w:id="2877" w:author="C.Pandeeswari" w:date="2015-02-22T13:54:00Z">
              <w:rPr>
                <w:rFonts w:cs="Arial"/>
                <w:b/>
              </w:rPr>
            </w:rPrChange>
          </w:rPr>
          <w:t>values</w:t>
        </w:r>
        <w:proofErr w:type="gramEnd"/>
        <w:r w:rsidRPr="003D782B">
          <w:rPr>
            <w:rFonts w:cs="Arial"/>
            <w:color w:val="FF0000"/>
            <w:sz w:val="16"/>
            <w:szCs w:val="16"/>
            <w:rPrChange w:id="2878" w:author="C.Pandeeswari" w:date="2015-02-22T13:54:00Z">
              <w:rPr>
                <w:rFonts w:cs="Arial"/>
                <w:b/>
              </w:rPr>
            </w:rPrChange>
          </w:rPr>
          <w:t>: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79" w:author="C.Pandeeswari" w:date="2015-02-22T13:54:00Z"/>
          <w:rFonts w:cs="Arial"/>
          <w:color w:val="FF0000"/>
          <w:sz w:val="16"/>
          <w:szCs w:val="16"/>
          <w:rPrChange w:id="2880" w:author="C.Pandeeswari" w:date="2015-02-22T13:54:00Z">
            <w:rPr>
              <w:ins w:id="2881" w:author="C.Pandeeswari" w:date="2015-02-22T13:54:00Z"/>
              <w:rFonts w:cs="Arial"/>
              <w:b/>
            </w:rPr>
          </w:rPrChange>
        </w:rPr>
        <w:pPrChange w:id="2882" w:author="C.Pandeeswari" w:date="2015-02-22T13:58:00Z">
          <w:pPr>
            <w:pStyle w:val="BodyText"/>
            <w:ind w:left="1440"/>
          </w:pPr>
        </w:pPrChange>
      </w:pPr>
      <w:ins w:id="2883" w:author="C.Pandeeswari" w:date="2015-02-22T13:54:00Z">
        <w:r w:rsidRPr="003D782B">
          <w:rPr>
            <w:rFonts w:cs="Arial"/>
            <w:color w:val="FF0000"/>
            <w:sz w:val="16"/>
            <w:szCs w:val="16"/>
            <w:rPrChange w:id="2884"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85" w:author="C.Pandeeswari" w:date="2015-02-22T13:54:00Z"/>
          <w:rFonts w:cs="Arial"/>
          <w:color w:val="FF0000"/>
          <w:sz w:val="16"/>
          <w:szCs w:val="16"/>
          <w:rPrChange w:id="2886" w:author="C.Pandeeswari" w:date="2015-02-22T13:54:00Z">
            <w:rPr>
              <w:ins w:id="2887" w:author="C.Pandeeswari" w:date="2015-02-22T13:54:00Z"/>
              <w:rFonts w:cs="Arial"/>
              <w:b/>
            </w:rPr>
          </w:rPrChange>
        </w:rPr>
        <w:pPrChange w:id="2888" w:author="C.Pandeeswari" w:date="2015-02-22T13:58:00Z">
          <w:pPr>
            <w:pStyle w:val="BodyText"/>
            <w:ind w:left="1440"/>
          </w:pPr>
        </w:pPrChange>
      </w:pPr>
      <w:ins w:id="2889" w:author="C.Pandeeswari" w:date="2015-02-22T13:54:00Z">
        <w:r w:rsidRPr="003D782B">
          <w:rPr>
            <w:rFonts w:cs="Arial"/>
            <w:color w:val="FF0000"/>
            <w:sz w:val="16"/>
            <w:szCs w:val="16"/>
            <w:rPrChange w:id="2890" w:author="C.Pandeeswari" w:date="2015-02-22T13:54:00Z">
              <w:rPr>
                <w:rFonts w:cs="Arial"/>
                <w:b/>
              </w:rPr>
            </w:rPrChange>
          </w:rPr>
          <w:t xml:space="preserve">                    "</w:t>
        </w:r>
        <w:proofErr w:type="gramStart"/>
        <w:r w:rsidRPr="003D782B">
          <w:rPr>
            <w:rFonts w:cs="Arial"/>
            <w:color w:val="FF0000"/>
            <w:sz w:val="16"/>
            <w:szCs w:val="16"/>
            <w:rPrChange w:id="2891" w:author="C.Pandeeswari" w:date="2015-02-22T13:54:00Z">
              <w:rPr>
                <w:rFonts w:cs="Arial"/>
                <w:b/>
              </w:rPr>
            </w:rPrChange>
          </w:rPr>
          <w:t>label</w:t>
        </w:r>
        <w:proofErr w:type="gramEnd"/>
        <w:r w:rsidRPr="003D782B">
          <w:rPr>
            <w:rFonts w:cs="Arial"/>
            <w:color w:val="FF0000"/>
            <w:sz w:val="16"/>
            <w:szCs w:val="16"/>
            <w:rPrChange w:id="2892" w:author="C.Pandeeswari" w:date="2015-02-22T13:54:00Z">
              <w:rPr>
                <w:rFonts w:cs="Arial"/>
                <w:b/>
              </w:rPr>
            </w:rPrChange>
          </w:rPr>
          <w:t>" : "A"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893" w:author="C.Pandeeswari" w:date="2015-02-22T13:54:00Z"/>
          <w:rFonts w:cs="Arial"/>
          <w:color w:val="FF0000"/>
          <w:sz w:val="16"/>
          <w:szCs w:val="16"/>
          <w:rPrChange w:id="2894" w:author="C.Pandeeswari" w:date="2015-02-22T13:54:00Z">
            <w:rPr>
              <w:ins w:id="2895" w:author="C.Pandeeswari" w:date="2015-02-22T13:54:00Z"/>
              <w:rFonts w:cs="Arial"/>
              <w:b/>
            </w:rPr>
          </w:rPrChange>
        </w:rPr>
        <w:pPrChange w:id="2896" w:author="C.Pandeeswari" w:date="2015-02-22T13:58:00Z">
          <w:pPr>
            <w:pStyle w:val="BodyText"/>
            <w:ind w:left="1440"/>
          </w:pPr>
        </w:pPrChange>
      </w:pPr>
      <w:ins w:id="2897" w:author="C.Pandeeswari" w:date="2015-02-22T13:54:00Z">
        <w:r w:rsidRPr="003D782B">
          <w:rPr>
            <w:rFonts w:cs="Arial"/>
            <w:color w:val="FF0000"/>
            <w:sz w:val="16"/>
            <w:szCs w:val="16"/>
            <w:rPrChange w:id="2898" w:author="C.Pandeeswari" w:date="2015-02-22T13:54:00Z">
              <w:rPr>
                <w:rFonts w:cs="Arial"/>
                <w:b/>
              </w:rPr>
            </w:rPrChange>
          </w:rPr>
          <w:t xml:space="preserve">                    "</w:t>
        </w:r>
        <w:proofErr w:type="gramStart"/>
        <w:r w:rsidRPr="003D782B">
          <w:rPr>
            <w:rFonts w:cs="Arial"/>
            <w:color w:val="FF0000"/>
            <w:sz w:val="16"/>
            <w:szCs w:val="16"/>
            <w:rPrChange w:id="2899" w:author="C.Pandeeswari" w:date="2015-02-22T13:54:00Z">
              <w:rPr>
                <w:rFonts w:cs="Arial"/>
                <w:b/>
              </w:rPr>
            </w:rPrChange>
          </w:rPr>
          <w:t>value</w:t>
        </w:r>
        <w:proofErr w:type="gramEnd"/>
        <w:r w:rsidRPr="003D782B">
          <w:rPr>
            <w:rFonts w:cs="Arial"/>
            <w:color w:val="FF0000"/>
            <w:sz w:val="16"/>
            <w:szCs w:val="16"/>
            <w:rPrChange w:id="2900" w:author="C.Pandeeswari" w:date="2015-02-22T13:54:00Z">
              <w:rPr>
                <w:rFonts w:cs="Arial"/>
                <w:b/>
              </w:rPr>
            </w:rPrChange>
          </w:rPr>
          <w:t>" : 29.765957771107</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01" w:author="C.Pandeeswari" w:date="2015-02-22T13:54:00Z"/>
          <w:rFonts w:cs="Arial"/>
          <w:color w:val="FF0000"/>
          <w:sz w:val="16"/>
          <w:szCs w:val="16"/>
          <w:rPrChange w:id="2902" w:author="C.Pandeeswari" w:date="2015-02-22T13:54:00Z">
            <w:rPr>
              <w:ins w:id="2903" w:author="C.Pandeeswari" w:date="2015-02-22T13:54:00Z"/>
              <w:rFonts w:cs="Arial"/>
              <w:b/>
            </w:rPr>
          </w:rPrChange>
        </w:rPr>
        <w:pPrChange w:id="2904" w:author="C.Pandeeswari" w:date="2015-02-22T13:58:00Z">
          <w:pPr>
            <w:pStyle w:val="BodyText"/>
            <w:ind w:left="1440"/>
          </w:pPr>
        </w:pPrChange>
      </w:pPr>
      <w:ins w:id="2905" w:author="C.Pandeeswari" w:date="2015-02-22T13:54:00Z">
        <w:r w:rsidRPr="003D782B">
          <w:rPr>
            <w:rFonts w:cs="Arial"/>
            <w:color w:val="FF0000"/>
            <w:sz w:val="16"/>
            <w:szCs w:val="16"/>
            <w:rPrChange w:id="2906"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07" w:author="C.Pandeeswari" w:date="2015-02-22T13:54:00Z"/>
          <w:rFonts w:cs="Arial"/>
          <w:color w:val="FF0000"/>
          <w:sz w:val="16"/>
          <w:szCs w:val="16"/>
          <w:rPrChange w:id="2908" w:author="C.Pandeeswari" w:date="2015-02-22T13:54:00Z">
            <w:rPr>
              <w:ins w:id="2909" w:author="C.Pandeeswari" w:date="2015-02-22T13:54:00Z"/>
              <w:rFonts w:cs="Arial"/>
              <w:b/>
            </w:rPr>
          </w:rPrChange>
        </w:rPr>
        <w:pPrChange w:id="2910" w:author="C.Pandeeswari" w:date="2015-02-22T13:58:00Z">
          <w:pPr>
            <w:pStyle w:val="BodyText"/>
            <w:ind w:left="1440"/>
          </w:pPr>
        </w:pPrChange>
      </w:pPr>
      <w:ins w:id="2911" w:author="C.Pandeeswari" w:date="2015-02-22T13:54:00Z">
        <w:r w:rsidRPr="003D782B">
          <w:rPr>
            <w:rFonts w:cs="Arial"/>
            <w:color w:val="FF0000"/>
            <w:sz w:val="16"/>
            <w:szCs w:val="16"/>
            <w:rPrChange w:id="2912"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13" w:author="C.Pandeeswari" w:date="2015-02-22T13:54:00Z"/>
          <w:rFonts w:cs="Arial"/>
          <w:color w:val="FF0000"/>
          <w:sz w:val="16"/>
          <w:szCs w:val="16"/>
          <w:rPrChange w:id="2914" w:author="C.Pandeeswari" w:date="2015-02-22T13:54:00Z">
            <w:rPr>
              <w:ins w:id="2915" w:author="C.Pandeeswari" w:date="2015-02-22T13:54:00Z"/>
              <w:rFonts w:cs="Arial"/>
              <w:b/>
            </w:rPr>
          </w:rPrChange>
        </w:rPr>
        <w:pPrChange w:id="2916" w:author="C.Pandeeswari" w:date="2015-02-22T13:58:00Z">
          <w:pPr>
            <w:pStyle w:val="BodyText"/>
            <w:ind w:left="1440"/>
          </w:pPr>
        </w:pPrChange>
      </w:pPr>
      <w:ins w:id="2917" w:author="C.Pandeeswari" w:date="2015-02-22T13:54:00Z">
        <w:r w:rsidRPr="003D782B">
          <w:rPr>
            <w:rFonts w:cs="Arial"/>
            <w:color w:val="FF0000"/>
            <w:sz w:val="16"/>
            <w:szCs w:val="16"/>
            <w:rPrChange w:id="2918" w:author="C.Pandeeswari" w:date="2015-02-22T13:54:00Z">
              <w:rPr>
                <w:rFonts w:cs="Arial"/>
                <w:b/>
              </w:rPr>
            </w:rPrChange>
          </w:rPr>
          <w:t xml:space="preserve">                    "</w:t>
        </w:r>
        <w:proofErr w:type="gramStart"/>
        <w:r w:rsidRPr="003D782B">
          <w:rPr>
            <w:rFonts w:cs="Arial"/>
            <w:color w:val="FF0000"/>
            <w:sz w:val="16"/>
            <w:szCs w:val="16"/>
            <w:rPrChange w:id="2919" w:author="C.Pandeeswari" w:date="2015-02-22T13:54:00Z">
              <w:rPr>
                <w:rFonts w:cs="Arial"/>
                <w:b/>
              </w:rPr>
            </w:rPrChange>
          </w:rPr>
          <w:t>label</w:t>
        </w:r>
        <w:proofErr w:type="gramEnd"/>
        <w:r w:rsidRPr="003D782B">
          <w:rPr>
            <w:rFonts w:cs="Arial"/>
            <w:color w:val="FF0000"/>
            <w:sz w:val="16"/>
            <w:szCs w:val="16"/>
            <w:rPrChange w:id="2920" w:author="C.Pandeeswari" w:date="2015-02-22T13:54:00Z">
              <w:rPr>
                <w:rFonts w:cs="Arial"/>
                <w:b/>
              </w:rPr>
            </w:rPrChange>
          </w:rPr>
          <w:t>" : "B"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21" w:author="C.Pandeeswari" w:date="2015-02-22T13:54:00Z"/>
          <w:rFonts w:cs="Arial"/>
          <w:color w:val="FF0000"/>
          <w:sz w:val="16"/>
          <w:szCs w:val="16"/>
          <w:rPrChange w:id="2922" w:author="C.Pandeeswari" w:date="2015-02-22T13:54:00Z">
            <w:rPr>
              <w:ins w:id="2923" w:author="C.Pandeeswari" w:date="2015-02-22T13:54:00Z"/>
              <w:rFonts w:cs="Arial"/>
              <w:b/>
            </w:rPr>
          </w:rPrChange>
        </w:rPr>
        <w:pPrChange w:id="2924" w:author="C.Pandeeswari" w:date="2015-02-22T13:58:00Z">
          <w:pPr>
            <w:pStyle w:val="BodyText"/>
            <w:ind w:left="1440"/>
          </w:pPr>
        </w:pPrChange>
      </w:pPr>
      <w:ins w:id="2925" w:author="C.Pandeeswari" w:date="2015-02-22T13:54:00Z">
        <w:r w:rsidRPr="003D782B">
          <w:rPr>
            <w:rFonts w:cs="Arial"/>
            <w:color w:val="FF0000"/>
            <w:sz w:val="16"/>
            <w:szCs w:val="16"/>
            <w:rPrChange w:id="2926" w:author="C.Pandeeswari" w:date="2015-02-22T13:54:00Z">
              <w:rPr>
                <w:rFonts w:cs="Arial"/>
                <w:b/>
              </w:rPr>
            </w:rPrChange>
          </w:rPr>
          <w:t xml:space="preserve">                    "</w:t>
        </w:r>
        <w:proofErr w:type="gramStart"/>
        <w:r w:rsidRPr="003D782B">
          <w:rPr>
            <w:rFonts w:cs="Arial"/>
            <w:color w:val="FF0000"/>
            <w:sz w:val="16"/>
            <w:szCs w:val="16"/>
            <w:rPrChange w:id="2927" w:author="C.Pandeeswari" w:date="2015-02-22T13:54:00Z">
              <w:rPr>
                <w:rFonts w:cs="Arial"/>
                <w:b/>
              </w:rPr>
            </w:rPrChange>
          </w:rPr>
          <w:t>value</w:t>
        </w:r>
        <w:proofErr w:type="gramEnd"/>
        <w:r w:rsidRPr="003D782B">
          <w:rPr>
            <w:rFonts w:cs="Arial"/>
            <w:color w:val="FF0000"/>
            <w:sz w:val="16"/>
            <w:szCs w:val="16"/>
            <w:rPrChange w:id="2928" w:author="C.Pandeeswari" w:date="2015-02-22T13:54:00Z">
              <w:rPr>
                <w:rFonts w:cs="Arial"/>
                <w:b/>
              </w:rPr>
            </w:rPrChange>
          </w:rPr>
          <w:t>" : 10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29" w:author="C.Pandeeswari" w:date="2015-02-22T13:54:00Z"/>
          <w:rFonts w:cs="Arial"/>
          <w:color w:val="FF0000"/>
          <w:sz w:val="16"/>
          <w:szCs w:val="16"/>
          <w:rPrChange w:id="2930" w:author="C.Pandeeswari" w:date="2015-02-22T13:54:00Z">
            <w:rPr>
              <w:ins w:id="2931" w:author="C.Pandeeswari" w:date="2015-02-22T13:54:00Z"/>
              <w:rFonts w:cs="Arial"/>
              <w:b/>
            </w:rPr>
          </w:rPrChange>
        </w:rPr>
        <w:pPrChange w:id="2932" w:author="C.Pandeeswari" w:date="2015-02-22T13:58:00Z">
          <w:pPr>
            <w:pStyle w:val="BodyText"/>
            <w:ind w:left="1440"/>
          </w:pPr>
        </w:pPrChange>
      </w:pPr>
      <w:ins w:id="2933" w:author="C.Pandeeswari" w:date="2015-02-22T13:54:00Z">
        <w:r w:rsidRPr="003D782B">
          <w:rPr>
            <w:rFonts w:cs="Arial"/>
            <w:color w:val="FF0000"/>
            <w:sz w:val="16"/>
            <w:szCs w:val="16"/>
            <w:rPrChange w:id="2934"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35" w:author="C.Pandeeswari" w:date="2015-02-22T13:54:00Z"/>
          <w:rFonts w:cs="Arial"/>
          <w:color w:val="FF0000"/>
          <w:sz w:val="16"/>
          <w:szCs w:val="16"/>
          <w:rPrChange w:id="2936" w:author="C.Pandeeswari" w:date="2015-02-22T13:54:00Z">
            <w:rPr>
              <w:ins w:id="2937" w:author="C.Pandeeswari" w:date="2015-02-22T13:54:00Z"/>
              <w:rFonts w:cs="Arial"/>
              <w:b/>
            </w:rPr>
          </w:rPrChange>
        </w:rPr>
        <w:pPrChange w:id="2938" w:author="C.Pandeeswari" w:date="2015-02-22T13:58:00Z">
          <w:pPr>
            <w:pStyle w:val="BodyText"/>
            <w:ind w:left="1440"/>
          </w:pPr>
        </w:pPrChange>
      </w:pPr>
      <w:ins w:id="2939" w:author="C.Pandeeswari" w:date="2015-02-22T13:54:00Z">
        <w:r w:rsidRPr="003D782B">
          <w:rPr>
            <w:rFonts w:cs="Arial"/>
            <w:color w:val="FF0000"/>
            <w:sz w:val="16"/>
            <w:szCs w:val="16"/>
            <w:rPrChange w:id="2940"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41" w:author="C.Pandeeswari" w:date="2015-02-22T13:54:00Z"/>
          <w:rFonts w:cs="Arial"/>
          <w:color w:val="FF0000"/>
          <w:sz w:val="16"/>
          <w:szCs w:val="16"/>
          <w:rPrChange w:id="2942" w:author="C.Pandeeswari" w:date="2015-02-22T13:54:00Z">
            <w:rPr>
              <w:ins w:id="2943" w:author="C.Pandeeswari" w:date="2015-02-22T13:54:00Z"/>
              <w:rFonts w:cs="Arial"/>
              <w:b/>
            </w:rPr>
          </w:rPrChange>
        </w:rPr>
        <w:pPrChange w:id="2944" w:author="C.Pandeeswari" w:date="2015-02-22T13:58:00Z">
          <w:pPr>
            <w:pStyle w:val="BodyText"/>
            <w:ind w:left="1440"/>
          </w:pPr>
        </w:pPrChange>
      </w:pPr>
      <w:ins w:id="2945" w:author="C.Pandeeswari" w:date="2015-02-22T13:54:00Z">
        <w:r w:rsidRPr="003D782B">
          <w:rPr>
            <w:rFonts w:cs="Arial"/>
            <w:color w:val="FF0000"/>
            <w:sz w:val="16"/>
            <w:szCs w:val="16"/>
            <w:rPrChange w:id="2946" w:author="C.Pandeeswari" w:date="2015-02-22T13:54:00Z">
              <w:rPr>
                <w:rFonts w:cs="Arial"/>
                <w:b/>
              </w:rPr>
            </w:rPrChange>
          </w:rPr>
          <w:t xml:space="preserve">                    "</w:t>
        </w:r>
        <w:proofErr w:type="gramStart"/>
        <w:r w:rsidRPr="003D782B">
          <w:rPr>
            <w:rFonts w:cs="Arial"/>
            <w:color w:val="FF0000"/>
            <w:sz w:val="16"/>
            <w:szCs w:val="16"/>
            <w:rPrChange w:id="2947" w:author="C.Pandeeswari" w:date="2015-02-22T13:54:00Z">
              <w:rPr>
                <w:rFonts w:cs="Arial"/>
                <w:b/>
              </w:rPr>
            </w:rPrChange>
          </w:rPr>
          <w:t>label</w:t>
        </w:r>
        <w:proofErr w:type="gramEnd"/>
        <w:r w:rsidRPr="003D782B">
          <w:rPr>
            <w:rFonts w:cs="Arial"/>
            <w:color w:val="FF0000"/>
            <w:sz w:val="16"/>
            <w:szCs w:val="16"/>
            <w:rPrChange w:id="2948" w:author="C.Pandeeswari" w:date="2015-02-22T13:54:00Z">
              <w:rPr>
                <w:rFonts w:cs="Arial"/>
                <w:b/>
              </w:rPr>
            </w:rPrChange>
          </w:rPr>
          <w:t>" : "C"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49" w:author="C.Pandeeswari" w:date="2015-02-22T13:54:00Z"/>
          <w:rFonts w:cs="Arial"/>
          <w:color w:val="FF0000"/>
          <w:sz w:val="16"/>
          <w:szCs w:val="16"/>
          <w:rPrChange w:id="2950" w:author="C.Pandeeswari" w:date="2015-02-22T13:54:00Z">
            <w:rPr>
              <w:ins w:id="2951" w:author="C.Pandeeswari" w:date="2015-02-22T13:54:00Z"/>
              <w:rFonts w:cs="Arial"/>
              <w:b/>
            </w:rPr>
          </w:rPrChange>
        </w:rPr>
        <w:pPrChange w:id="2952" w:author="C.Pandeeswari" w:date="2015-02-22T13:58:00Z">
          <w:pPr>
            <w:pStyle w:val="BodyText"/>
            <w:ind w:left="1440"/>
          </w:pPr>
        </w:pPrChange>
      </w:pPr>
      <w:ins w:id="2953" w:author="C.Pandeeswari" w:date="2015-02-22T13:54:00Z">
        <w:r w:rsidRPr="003D782B">
          <w:rPr>
            <w:rFonts w:cs="Arial"/>
            <w:color w:val="FF0000"/>
            <w:sz w:val="16"/>
            <w:szCs w:val="16"/>
            <w:rPrChange w:id="2954" w:author="C.Pandeeswari" w:date="2015-02-22T13:54:00Z">
              <w:rPr>
                <w:rFonts w:cs="Arial"/>
                <w:b/>
              </w:rPr>
            </w:rPrChange>
          </w:rPr>
          <w:t xml:space="preserve">                    "</w:t>
        </w:r>
        <w:proofErr w:type="gramStart"/>
        <w:r w:rsidRPr="003D782B">
          <w:rPr>
            <w:rFonts w:cs="Arial"/>
            <w:color w:val="FF0000"/>
            <w:sz w:val="16"/>
            <w:szCs w:val="16"/>
            <w:rPrChange w:id="2955" w:author="C.Pandeeswari" w:date="2015-02-22T13:54:00Z">
              <w:rPr>
                <w:rFonts w:cs="Arial"/>
                <w:b/>
              </w:rPr>
            </w:rPrChange>
          </w:rPr>
          <w:t>value</w:t>
        </w:r>
        <w:proofErr w:type="gramEnd"/>
        <w:r w:rsidRPr="003D782B">
          <w:rPr>
            <w:rFonts w:cs="Arial"/>
            <w:color w:val="FF0000"/>
            <w:sz w:val="16"/>
            <w:szCs w:val="16"/>
            <w:rPrChange w:id="2956" w:author="C.Pandeeswari" w:date="2015-02-22T13:54:00Z">
              <w:rPr>
                <w:rFonts w:cs="Arial"/>
                <w:b/>
              </w:rPr>
            </w:rPrChange>
          </w:rPr>
          <w:t>" : 32.807804682612</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57" w:author="C.Pandeeswari" w:date="2015-02-22T13:54:00Z"/>
          <w:rFonts w:cs="Arial"/>
          <w:color w:val="FF0000"/>
          <w:sz w:val="16"/>
          <w:szCs w:val="16"/>
          <w:rPrChange w:id="2958" w:author="C.Pandeeswari" w:date="2015-02-22T13:54:00Z">
            <w:rPr>
              <w:ins w:id="2959" w:author="C.Pandeeswari" w:date="2015-02-22T13:54:00Z"/>
              <w:rFonts w:cs="Arial"/>
              <w:b/>
            </w:rPr>
          </w:rPrChange>
        </w:rPr>
        <w:pPrChange w:id="2960" w:author="C.Pandeeswari" w:date="2015-02-22T13:58:00Z">
          <w:pPr>
            <w:pStyle w:val="BodyText"/>
            <w:ind w:left="1440"/>
          </w:pPr>
        </w:pPrChange>
      </w:pPr>
      <w:ins w:id="2961" w:author="C.Pandeeswari" w:date="2015-02-22T13:54:00Z">
        <w:r w:rsidRPr="003D782B">
          <w:rPr>
            <w:rFonts w:cs="Arial"/>
            <w:color w:val="FF0000"/>
            <w:sz w:val="16"/>
            <w:szCs w:val="16"/>
            <w:rPrChange w:id="2962" w:author="C.Pandeeswari" w:date="2015-02-22T13:54:00Z">
              <w:rPr>
                <w:rFonts w:cs="Arial"/>
                <w:b/>
              </w:rPr>
            </w:rPrChange>
          </w:rPr>
          <w:lastRenderedPageBreak/>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63" w:author="C.Pandeeswari" w:date="2015-02-22T13:54:00Z"/>
          <w:rFonts w:cs="Arial"/>
          <w:color w:val="FF0000"/>
          <w:sz w:val="16"/>
          <w:szCs w:val="16"/>
          <w:rPrChange w:id="2964" w:author="C.Pandeeswari" w:date="2015-02-22T13:54:00Z">
            <w:rPr>
              <w:ins w:id="2965" w:author="C.Pandeeswari" w:date="2015-02-22T13:54:00Z"/>
              <w:rFonts w:cs="Arial"/>
              <w:b/>
            </w:rPr>
          </w:rPrChange>
        </w:rPr>
        <w:pPrChange w:id="2966" w:author="C.Pandeeswari" w:date="2015-02-22T13:58:00Z">
          <w:pPr>
            <w:pStyle w:val="BodyText"/>
            <w:ind w:left="1440"/>
          </w:pPr>
        </w:pPrChange>
      </w:pPr>
      <w:ins w:id="2967" w:author="C.Pandeeswari" w:date="2015-02-22T13:54:00Z">
        <w:r w:rsidRPr="003D782B">
          <w:rPr>
            <w:rFonts w:cs="Arial"/>
            <w:color w:val="FF0000"/>
            <w:sz w:val="16"/>
            <w:szCs w:val="16"/>
            <w:rPrChange w:id="2968"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69" w:author="C.Pandeeswari" w:date="2015-02-22T13:54:00Z"/>
          <w:rFonts w:cs="Arial"/>
          <w:color w:val="FF0000"/>
          <w:sz w:val="16"/>
          <w:szCs w:val="16"/>
          <w:rPrChange w:id="2970" w:author="C.Pandeeswari" w:date="2015-02-22T13:54:00Z">
            <w:rPr>
              <w:ins w:id="2971" w:author="C.Pandeeswari" w:date="2015-02-22T13:54:00Z"/>
              <w:rFonts w:cs="Arial"/>
              <w:b/>
            </w:rPr>
          </w:rPrChange>
        </w:rPr>
        <w:pPrChange w:id="2972" w:author="C.Pandeeswari" w:date="2015-02-22T13:58:00Z">
          <w:pPr>
            <w:pStyle w:val="BodyText"/>
            <w:ind w:left="1440"/>
          </w:pPr>
        </w:pPrChange>
      </w:pPr>
      <w:ins w:id="2973" w:author="C.Pandeeswari" w:date="2015-02-22T13:54:00Z">
        <w:r w:rsidRPr="003D782B">
          <w:rPr>
            <w:rFonts w:cs="Arial"/>
            <w:color w:val="FF0000"/>
            <w:sz w:val="16"/>
            <w:szCs w:val="16"/>
            <w:rPrChange w:id="2974" w:author="C.Pandeeswari" w:date="2015-02-22T13:54:00Z">
              <w:rPr>
                <w:rFonts w:cs="Arial"/>
                <w:b/>
              </w:rPr>
            </w:rPrChange>
          </w:rPr>
          <w:t xml:space="preserve">                    "</w:t>
        </w:r>
        <w:proofErr w:type="gramStart"/>
        <w:r w:rsidRPr="003D782B">
          <w:rPr>
            <w:rFonts w:cs="Arial"/>
            <w:color w:val="FF0000"/>
            <w:sz w:val="16"/>
            <w:szCs w:val="16"/>
            <w:rPrChange w:id="2975" w:author="C.Pandeeswari" w:date="2015-02-22T13:54:00Z">
              <w:rPr>
                <w:rFonts w:cs="Arial"/>
                <w:b/>
              </w:rPr>
            </w:rPrChange>
          </w:rPr>
          <w:t>label</w:t>
        </w:r>
        <w:proofErr w:type="gramEnd"/>
        <w:r w:rsidRPr="003D782B">
          <w:rPr>
            <w:rFonts w:cs="Arial"/>
            <w:color w:val="FF0000"/>
            <w:sz w:val="16"/>
            <w:szCs w:val="16"/>
            <w:rPrChange w:id="2976" w:author="C.Pandeeswari" w:date="2015-02-22T13:54:00Z">
              <w:rPr>
                <w:rFonts w:cs="Arial"/>
                <w:b/>
              </w:rPr>
            </w:rPrChange>
          </w:rPr>
          <w:t>" : "D"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77" w:author="C.Pandeeswari" w:date="2015-02-22T13:54:00Z"/>
          <w:rFonts w:cs="Arial"/>
          <w:color w:val="FF0000"/>
          <w:sz w:val="16"/>
          <w:szCs w:val="16"/>
          <w:rPrChange w:id="2978" w:author="C.Pandeeswari" w:date="2015-02-22T13:54:00Z">
            <w:rPr>
              <w:ins w:id="2979" w:author="C.Pandeeswari" w:date="2015-02-22T13:54:00Z"/>
              <w:rFonts w:cs="Arial"/>
              <w:b/>
            </w:rPr>
          </w:rPrChange>
        </w:rPr>
        <w:pPrChange w:id="2980" w:author="C.Pandeeswari" w:date="2015-02-22T13:58:00Z">
          <w:pPr>
            <w:pStyle w:val="BodyText"/>
            <w:ind w:left="1440"/>
          </w:pPr>
        </w:pPrChange>
      </w:pPr>
      <w:ins w:id="2981" w:author="C.Pandeeswari" w:date="2015-02-22T13:54:00Z">
        <w:r w:rsidRPr="003D782B">
          <w:rPr>
            <w:rFonts w:cs="Arial"/>
            <w:color w:val="FF0000"/>
            <w:sz w:val="16"/>
            <w:szCs w:val="16"/>
            <w:rPrChange w:id="2982" w:author="C.Pandeeswari" w:date="2015-02-22T13:54:00Z">
              <w:rPr>
                <w:rFonts w:cs="Arial"/>
                <w:b/>
              </w:rPr>
            </w:rPrChange>
          </w:rPr>
          <w:t xml:space="preserve">                    "</w:t>
        </w:r>
        <w:proofErr w:type="gramStart"/>
        <w:r w:rsidRPr="003D782B">
          <w:rPr>
            <w:rFonts w:cs="Arial"/>
            <w:color w:val="FF0000"/>
            <w:sz w:val="16"/>
            <w:szCs w:val="16"/>
            <w:rPrChange w:id="2983" w:author="C.Pandeeswari" w:date="2015-02-22T13:54:00Z">
              <w:rPr>
                <w:rFonts w:cs="Arial"/>
                <w:b/>
              </w:rPr>
            </w:rPrChange>
          </w:rPr>
          <w:t>value</w:t>
        </w:r>
        <w:proofErr w:type="gramEnd"/>
        <w:r w:rsidRPr="003D782B">
          <w:rPr>
            <w:rFonts w:cs="Arial"/>
            <w:color w:val="FF0000"/>
            <w:sz w:val="16"/>
            <w:szCs w:val="16"/>
            <w:rPrChange w:id="2984" w:author="C.Pandeeswari" w:date="2015-02-22T13:54:00Z">
              <w:rPr>
                <w:rFonts w:cs="Arial"/>
                <w:b/>
              </w:rPr>
            </w:rPrChange>
          </w:rPr>
          <w:t>" : 196.45946739256</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85" w:author="C.Pandeeswari" w:date="2015-02-22T13:54:00Z"/>
          <w:rFonts w:cs="Arial"/>
          <w:color w:val="FF0000"/>
          <w:sz w:val="16"/>
          <w:szCs w:val="16"/>
          <w:rPrChange w:id="2986" w:author="C.Pandeeswari" w:date="2015-02-22T13:54:00Z">
            <w:rPr>
              <w:ins w:id="2987" w:author="C.Pandeeswari" w:date="2015-02-22T13:54:00Z"/>
              <w:rFonts w:cs="Arial"/>
              <w:b/>
            </w:rPr>
          </w:rPrChange>
        </w:rPr>
        <w:pPrChange w:id="2988" w:author="C.Pandeeswari" w:date="2015-02-22T13:58:00Z">
          <w:pPr>
            <w:pStyle w:val="BodyText"/>
            <w:ind w:left="1440"/>
          </w:pPr>
        </w:pPrChange>
      </w:pPr>
      <w:ins w:id="2989" w:author="C.Pandeeswari" w:date="2015-02-22T13:54:00Z">
        <w:r w:rsidRPr="003D782B">
          <w:rPr>
            <w:rFonts w:cs="Arial"/>
            <w:color w:val="FF0000"/>
            <w:sz w:val="16"/>
            <w:szCs w:val="16"/>
            <w:rPrChange w:id="2990"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91" w:author="C.Pandeeswari" w:date="2015-02-22T13:54:00Z"/>
          <w:rFonts w:cs="Arial"/>
          <w:color w:val="FF0000"/>
          <w:sz w:val="16"/>
          <w:szCs w:val="16"/>
          <w:rPrChange w:id="2992" w:author="C.Pandeeswari" w:date="2015-02-22T13:54:00Z">
            <w:rPr>
              <w:ins w:id="2993" w:author="C.Pandeeswari" w:date="2015-02-22T13:54:00Z"/>
              <w:rFonts w:cs="Arial"/>
              <w:b/>
            </w:rPr>
          </w:rPrChange>
        </w:rPr>
        <w:pPrChange w:id="2994" w:author="C.Pandeeswari" w:date="2015-02-22T13:58:00Z">
          <w:pPr>
            <w:pStyle w:val="BodyText"/>
            <w:ind w:left="1440"/>
          </w:pPr>
        </w:pPrChange>
      </w:pPr>
      <w:ins w:id="2995" w:author="C.Pandeeswari" w:date="2015-02-22T13:54:00Z">
        <w:r w:rsidRPr="003D782B">
          <w:rPr>
            <w:rFonts w:cs="Arial"/>
            <w:color w:val="FF0000"/>
            <w:sz w:val="16"/>
            <w:szCs w:val="16"/>
            <w:rPrChange w:id="2996"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2997" w:author="C.Pandeeswari" w:date="2015-02-22T13:54:00Z"/>
          <w:rFonts w:cs="Arial"/>
          <w:color w:val="FF0000"/>
          <w:sz w:val="16"/>
          <w:szCs w:val="16"/>
          <w:rPrChange w:id="2998" w:author="C.Pandeeswari" w:date="2015-02-22T13:54:00Z">
            <w:rPr>
              <w:ins w:id="2999" w:author="C.Pandeeswari" w:date="2015-02-22T13:54:00Z"/>
              <w:rFonts w:cs="Arial"/>
              <w:b/>
            </w:rPr>
          </w:rPrChange>
        </w:rPr>
        <w:pPrChange w:id="3000" w:author="C.Pandeeswari" w:date="2015-02-22T13:58:00Z">
          <w:pPr>
            <w:pStyle w:val="BodyText"/>
            <w:ind w:left="1440"/>
          </w:pPr>
        </w:pPrChange>
      </w:pPr>
      <w:ins w:id="3001" w:author="C.Pandeeswari" w:date="2015-02-22T13:54:00Z">
        <w:r w:rsidRPr="003D782B">
          <w:rPr>
            <w:rFonts w:cs="Arial"/>
            <w:color w:val="FF0000"/>
            <w:sz w:val="16"/>
            <w:szCs w:val="16"/>
            <w:rPrChange w:id="3002" w:author="C.Pandeeswari" w:date="2015-02-22T13:54:00Z">
              <w:rPr>
                <w:rFonts w:cs="Arial"/>
                <w:b/>
              </w:rPr>
            </w:rPrChange>
          </w:rPr>
          <w:t xml:space="preserve">                    "</w:t>
        </w:r>
        <w:proofErr w:type="gramStart"/>
        <w:r w:rsidRPr="003D782B">
          <w:rPr>
            <w:rFonts w:cs="Arial"/>
            <w:color w:val="FF0000"/>
            <w:sz w:val="16"/>
            <w:szCs w:val="16"/>
            <w:rPrChange w:id="3003" w:author="C.Pandeeswari" w:date="2015-02-22T13:54:00Z">
              <w:rPr>
                <w:rFonts w:cs="Arial"/>
                <w:b/>
              </w:rPr>
            </w:rPrChange>
          </w:rPr>
          <w:t>label</w:t>
        </w:r>
        <w:proofErr w:type="gramEnd"/>
        <w:r w:rsidRPr="003D782B">
          <w:rPr>
            <w:rFonts w:cs="Arial"/>
            <w:color w:val="FF0000"/>
            <w:sz w:val="16"/>
            <w:szCs w:val="16"/>
            <w:rPrChange w:id="3004" w:author="C.Pandeeswari" w:date="2015-02-22T13:54:00Z">
              <w:rPr>
                <w:rFonts w:cs="Arial"/>
                <w:b/>
              </w:rPr>
            </w:rPrChange>
          </w:rPr>
          <w:t>" : "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05" w:author="C.Pandeeswari" w:date="2015-02-22T13:54:00Z"/>
          <w:rFonts w:cs="Arial"/>
          <w:color w:val="FF0000"/>
          <w:sz w:val="16"/>
          <w:szCs w:val="16"/>
          <w:rPrChange w:id="3006" w:author="C.Pandeeswari" w:date="2015-02-22T13:54:00Z">
            <w:rPr>
              <w:ins w:id="3007" w:author="C.Pandeeswari" w:date="2015-02-22T13:54:00Z"/>
              <w:rFonts w:cs="Arial"/>
              <w:b/>
            </w:rPr>
          </w:rPrChange>
        </w:rPr>
        <w:pPrChange w:id="3008" w:author="C.Pandeeswari" w:date="2015-02-22T13:58:00Z">
          <w:pPr>
            <w:pStyle w:val="BodyText"/>
            <w:ind w:left="1440"/>
          </w:pPr>
        </w:pPrChange>
      </w:pPr>
      <w:ins w:id="3009" w:author="C.Pandeeswari" w:date="2015-02-22T13:54:00Z">
        <w:r w:rsidRPr="003D782B">
          <w:rPr>
            <w:rFonts w:cs="Arial"/>
            <w:color w:val="FF0000"/>
            <w:sz w:val="16"/>
            <w:szCs w:val="16"/>
            <w:rPrChange w:id="3010" w:author="C.Pandeeswari" w:date="2015-02-22T13:54:00Z">
              <w:rPr>
                <w:rFonts w:cs="Arial"/>
                <w:b/>
              </w:rPr>
            </w:rPrChange>
          </w:rPr>
          <w:t xml:space="preserve">                    "</w:t>
        </w:r>
        <w:proofErr w:type="gramStart"/>
        <w:r w:rsidRPr="003D782B">
          <w:rPr>
            <w:rFonts w:cs="Arial"/>
            <w:color w:val="FF0000"/>
            <w:sz w:val="16"/>
            <w:szCs w:val="16"/>
            <w:rPrChange w:id="3011" w:author="C.Pandeeswari" w:date="2015-02-22T13:54:00Z">
              <w:rPr>
                <w:rFonts w:cs="Arial"/>
                <w:b/>
              </w:rPr>
            </w:rPrChange>
          </w:rPr>
          <w:t>value</w:t>
        </w:r>
        <w:proofErr w:type="gramEnd"/>
        <w:r w:rsidRPr="003D782B">
          <w:rPr>
            <w:rFonts w:cs="Arial"/>
            <w:color w:val="FF0000"/>
            <w:sz w:val="16"/>
            <w:szCs w:val="16"/>
            <w:rPrChange w:id="3012" w:author="C.Pandeeswari" w:date="2015-02-22T13:54:00Z">
              <w:rPr>
                <w:rFonts w:cs="Arial"/>
                <w:b/>
              </w:rPr>
            </w:rPrChange>
          </w:rPr>
          <w:t>" : 0.19434030906893</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13" w:author="C.Pandeeswari" w:date="2015-02-22T13:54:00Z"/>
          <w:rFonts w:cs="Arial"/>
          <w:color w:val="FF0000"/>
          <w:sz w:val="16"/>
          <w:szCs w:val="16"/>
          <w:rPrChange w:id="3014" w:author="C.Pandeeswari" w:date="2015-02-22T13:54:00Z">
            <w:rPr>
              <w:ins w:id="3015" w:author="C.Pandeeswari" w:date="2015-02-22T13:54:00Z"/>
              <w:rFonts w:cs="Arial"/>
              <w:b/>
            </w:rPr>
          </w:rPrChange>
        </w:rPr>
        <w:pPrChange w:id="3016" w:author="C.Pandeeswari" w:date="2015-02-22T13:58:00Z">
          <w:pPr>
            <w:pStyle w:val="BodyText"/>
            <w:ind w:left="1440"/>
          </w:pPr>
        </w:pPrChange>
      </w:pPr>
      <w:ins w:id="3017" w:author="C.Pandeeswari" w:date="2015-02-22T13:54:00Z">
        <w:r w:rsidRPr="003D782B">
          <w:rPr>
            <w:rFonts w:cs="Arial"/>
            <w:color w:val="FF0000"/>
            <w:sz w:val="16"/>
            <w:szCs w:val="16"/>
            <w:rPrChange w:id="3018"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19" w:author="C.Pandeeswari" w:date="2015-02-22T13:54:00Z"/>
          <w:rFonts w:cs="Arial"/>
          <w:color w:val="FF0000"/>
          <w:sz w:val="16"/>
          <w:szCs w:val="16"/>
          <w:rPrChange w:id="3020" w:author="C.Pandeeswari" w:date="2015-02-22T13:54:00Z">
            <w:rPr>
              <w:ins w:id="3021" w:author="C.Pandeeswari" w:date="2015-02-22T13:54:00Z"/>
              <w:rFonts w:cs="Arial"/>
              <w:b/>
            </w:rPr>
          </w:rPrChange>
        </w:rPr>
        <w:pPrChange w:id="3022" w:author="C.Pandeeswari" w:date="2015-02-22T13:58:00Z">
          <w:pPr>
            <w:pStyle w:val="BodyText"/>
            <w:ind w:left="1440"/>
          </w:pPr>
        </w:pPrChange>
      </w:pPr>
      <w:ins w:id="3023" w:author="C.Pandeeswari" w:date="2015-02-22T13:54:00Z">
        <w:r w:rsidRPr="003D782B">
          <w:rPr>
            <w:rFonts w:cs="Arial"/>
            <w:color w:val="FF0000"/>
            <w:sz w:val="16"/>
            <w:szCs w:val="16"/>
            <w:rPrChange w:id="3024"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25" w:author="C.Pandeeswari" w:date="2015-02-22T13:54:00Z"/>
          <w:rFonts w:cs="Arial"/>
          <w:color w:val="FF0000"/>
          <w:sz w:val="16"/>
          <w:szCs w:val="16"/>
          <w:rPrChange w:id="3026" w:author="C.Pandeeswari" w:date="2015-02-22T13:54:00Z">
            <w:rPr>
              <w:ins w:id="3027" w:author="C.Pandeeswari" w:date="2015-02-22T13:54:00Z"/>
              <w:rFonts w:cs="Arial"/>
              <w:b/>
            </w:rPr>
          </w:rPrChange>
        </w:rPr>
        <w:pPrChange w:id="3028" w:author="C.Pandeeswari" w:date="2015-02-22T13:58:00Z">
          <w:pPr>
            <w:pStyle w:val="BodyText"/>
            <w:ind w:left="1440"/>
          </w:pPr>
        </w:pPrChange>
      </w:pPr>
      <w:ins w:id="3029" w:author="C.Pandeeswari" w:date="2015-02-22T13:54:00Z">
        <w:r w:rsidRPr="003D782B">
          <w:rPr>
            <w:rFonts w:cs="Arial"/>
            <w:color w:val="FF0000"/>
            <w:sz w:val="16"/>
            <w:szCs w:val="16"/>
            <w:rPrChange w:id="3030" w:author="C.Pandeeswari" w:date="2015-02-22T13:54:00Z">
              <w:rPr>
                <w:rFonts w:cs="Arial"/>
                <w:b/>
              </w:rPr>
            </w:rPrChange>
          </w:rPr>
          <w:t xml:space="preserve">                    "</w:t>
        </w:r>
        <w:proofErr w:type="gramStart"/>
        <w:r w:rsidRPr="003D782B">
          <w:rPr>
            <w:rFonts w:cs="Arial"/>
            <w:color w:val="FF0000"/>
            <w:sz w:val="16"/>
            <w:szCs w:val="16"/>
            <w:rPrChange w:id="3031" w:author="C.Pandeeswari" w:date="2015-02-22T13:54:00Z">
              <w:rPr>
                <w:rFonts w:cs="Arial"/>
                <w:b/>
              </w:rPr>
            </w:rPrChange>
          </w:rPr>
          <w:t>label</w:t>
        </w:r>
        <w:proofErr w:type="gramEnd"/>
        <w:r w:rsidRPr="003D782B">
          <w:rPr>
            <w:rFonts w:cs="Arial"/>
            <w:color w:val="FF0000"/>
            <w:sz w:val="16"/>
            <w:szCs w:val="16"/>
            <w:rPrChange w:id="3032" w:author="C.Pandeeswari" w:date="2015-02-22T13:54:00Z">
              <w:rPr>
                <w:rFonts w:cs="Arial"/>
                <w:b/>
              </w:rPr>
            </w:rPrChange>
          </w:rPr>
          <w:t>" : "F"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33" w:author="C.Pandeeswari" w:date="2015-02-22T13:54:00Z"/>
          <w:rFonts w:cs="Arial"/>
          <w:color w:val="FF0000"/>
          <w:sz w:val="16"/>
          <w:szCs w:val="16"/>
          <w:rPrChange w:id="3034" w:author="C.Pandeeswari" w:date="2015-02-22T13:54:00Z">
            <w:rPr>
              <w:ins w:id="3035" w:author="C.Pandeeswari" w:date="2015-02-22T13:54:00Z"/>
              <w:rFonts w:cs="Arial"/>
              <w:b/>
            </w:rPr>
          </w:rPrChange>
        </w:rPr>
        <w:pPrChange w:id="3036" w:author="C.Pandeeswari" w:date="2015-02-22T13:58:00Z">
          <w:pPr>
            <w:pStyle w:val="BodyText"/>
            <w:ind w:left="1440"/>
          </w:pPr>
        </w:pPrChange>
      </w:pPr>
      <w:ins w:id="3037" w:author="C.Pandeeswari" w:date="2015-02-22T13:54:00Z">
        <w:r w:rsidRPr="003D782B">
          <w:rPr>
            <w:rFonts w:cs="Arial"/>
            <w:color w:val="FF0000"/>
            <w:sz w:val="16"/>
            <w:szCs w:val="16"/>
            <w:rPrChange w:id="3038" w:author="C.Pandeeswari" w:date="2015-02-22T13:54:00Z">
              <w:rPr>
                <w:rFonts w:cs="Arial"/>
                <w:b/>
              </w:rPr>
            </w:rPrChange>
          </w:rPr>
          <w:t xml:space="preserve">                    "</w:t>
        </w:r>
        <w:proofErr w:type="gramStart"/>
        <w:r w:rsidRPr="003D782B">
          <w:rPr>
            <w:rFonts w:cs="Arial"/>
            <w:color w:val="FF0000"/>
            <w:sz w:val="16"/>
            <w:szCs w:val="16"/>
            <w:rPrChange w:id="3039" w:author="C.Pandeeswari" w:date="2015-02-22T13:54:00Z">
              <w:rPr>
                <w:rFonts w:cs="Arial"/>
                <w:b/>
              </w:rPr>
            </w:rPrChange>
          </w:rPr>
          <w:t>value</w:t>
        </w:r>
        <w:proofErr w:type="gramEnd"/>
        <w:r w:rsidRPr="003D782B">
          <w:rPr>
            <w:rFonts w:cs="Arial"/>
            <w:color w:val="FF0000"/>
            <w:sz w:val="16"/>
            <w:szCs w:val="16"/>
            <w:rPrChange w:id="3040" w:author="C.Pandeeswari" w:date="2015-02-22T13:54:00Z">
              <w:rPr>
                <w:rFonts w:cs="Arial"/>
                <w:b/>
              </w:rPr>
            </w:rPrChange>
          </w:rPr>
          <w:t>" : 98.079782601442</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41" w:author="C.Pandeeswari" w:date="2015-02-22T13:54:00Z"/>
          <w:rFonts w:cs="Arial"/>
          <w:color w:val="FF0000"/>
          <w:sz w:val="16"/>
          <w:szCs w:val="16"/>
          <w:rPrChange w:id="3042" w:author="C.Pandeeswari" w:date="2015-02-22T13:54:00Z">
            <w:rPr>
              <w:ins w:id="3043" w:author="C.Pandeeswari" w:date="2015-02-22T13:54:00Z"/>
              <w:rFonts w:cs="Arial"/>
              <w:b/>
            </w:rPr>
          </w:rPrChange>
        </w:rPr>
        <w:pPrChange w:id="3044" w:author="C.Pandeeswari" w:date="2015-02-22T13:58:00Z">
          <w:pPr>
            <w:pStyle w:val="BodyText"/>
            <w:ind w:left="1440"/>
          </w:pPr>
        </w:pPrChange>
      </w:pPr>
      <w:ins w:id="3045" w:author="C.Pandeeswari" w:date="2015-02-22T13:54:00Z">
        <w:r w:rsidRPr="003D782B">
          <w:rPr>
            <w:rFonts w:cs="Arial"/>
            <w:color w:val="FF0000"/>
            <w:sz w:val="16"/>
            <w:szCs w:val="16"/>
            <w:rPrChange w:id="3046"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47" w:author="C.Pandeeswari" w:date="2015-02-22T13:54:00Z"/>
          <w:rFonts w:cs="Arial"/>
          <w:color w:val="FF0000"/>
          <w:sz w:val="16"/>
          <w:szCs w:val="16"/>
          <w:rPrChange w:id="3048" w:author="C.Pandeeswari" w:date="2015-02-22T13:54:00Z">
            <w:rPr>
              <w:ins w:id="3049" w:author="C.Pandeeswari" w:date="2015-02-22T13:54:00Z"/>
              <w:rFonts w:cs="Arial"/>
              <w:b/>
            </w:rPr>
          </w:rPrChange>
        </w:rPr>
        <w:pPrChange w:id="3050" w:author="C.Pandeeswari" w:date="2015-02-22T13:58:00Z">
          <w:pPr>
            <w:pStyle w:val="BodyText"/>
            <w:ind w:left="1440"/>
          </w:pPr>
        </w:pPrChange>
      </w:pPr>
      <w:ins w:id="3051" w:author="C.Pandeeswari" w:date="2015-02-22T13:54:00Z">
        <w:r w:rsidRPr="003D782B">
          <w:rPr>
            <w:rFonts w:cs="Arial"/>
            <w:color w:val="FF0000"/>
            <w:sz w:val="16"/>
            <w:szCs w:val="16"/>
            <w:rPrChange w:id="3052"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53" w:author="C.Pandeeswari" w:date="2015-02-22T13:54:00Z"/>
          <w:rFonts w:cs="Arial"/>
          <w:color w:val="FF0000"/>
          <w:sz w:val="16"/>
          <w:szCs w:val="16"/>
          <w:rPrChange w:id="3054" w:author="C.Pandeeswari" w:date="2015-02-22T13:54:00Z">
            <w:rPr>
              <w:ins w:id="3055" w:author="C.Pandeeswari" w:date="2015-02-22T13:54:00Z"/>
              <w:rFonts w:cs="Arial"/>
              <w:b/>
            </w:rPr>
          </w:rPrChange>
        </w:rPr>
        <w:pPrChange w:id="3056" w:author="C.Pandeeswari" w:date="2015-02-22T13:58:00Z">
          <w:pPr>
            <w:pStyle w:val="BodyText"/>
            <w:ind w:left="1440"/>
          </w:pPr>
        </w:pPrChange>
      </w:pPr>
      <w:ins w:id="3057" w:author="C.Pandeeswari" w:date="2015-02-22T13:54:00Z">
        <w:r w:rsidRPr="003D782B">
          <w:rPr>
            <w:rFonts w:cs="Arial"/>
            <w:color w:val="FF0000"/>
            <w:sz w:val="16"/>
            <w:szCs w:val="16"/>
            <w:rPrChange w:id="3058" w:author="C.Pandeeswari" w:date="2015-02-22T13:54:00Z">
              <w:rPr>
                <w:rFonts w:cs="Arial"/>
                <w:b/>
              </w:rPr>
            </w:rPrChange>
          </w:rPr>
          <w:t xml:space="preserve">                    "</w:t>
        </w:r>
        <w:proofErr w:type="gramStart"/>
        <w:r w:rsidRPr="003D782B">
          <w:rPr>
            <w:rFonts w:cs="Arial"/>
            <w:color w:val="FF0000"/>
            <w:sz w:val="16"/>
            <w:szCs w:val="16"/>
            <w:rPrChange w:id="3059" w:author="C.Pandeeswari" w:date="2015-02-22T13:54:00Z">
              <w:rPr>
                <w:rFonts w:cs="Arial"/>
                <w:b/>
              </w:rPr>
            </w:rPrChange>
          </w:rPr>
          <w:t>label</w:t>
        </w:r>
        <w:proofErr w:type="gramEnd"/>
        <w:r w:rsidRPr="003D782B">
          <w:rPr>
            <w:rFonts w:cs="Arial"/>
            <w:color w:val="FF0000"/>
            <w:sz w:val="16"/>
            <w:szCs w:val="16"/>
            <w:rPrChange w:id="3060" w:author="C.Pandeeswari" w:date="2015-02-22T13:54:00Z">
              <w:rPr>
                <w:rFonts w:cs="Arial"/>
                <w:b/>
              </w:rPr>
            </w:rPrChange>
          </w:rPr>
          <w:t>" : "G"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61" w:author="C.Pandeeswari" w:date="2015-02-22T13:54:00Z"/>
          <w:rFonts w:cs="Arial"/>
          <w:color w:val="FF0000"/>
          <w:sz w:val="16"/>
          <w:szCs w:val="16"/>
          <w:rPrChange w:id="3062" w:author="C.Pandeeswari" w:date="2015-02-22T13:54:00Z">
            <w:rPr>
              <w:ins w:id="3063" w:author="C.Pandeeswari" w:date="2015-02-22T13:54:00Z"/>
              <w:rFonts w:cs="Arial"/>
              <w:b/>
            </w:rPr>
          </w:rPrChange>
        </w:rPr>
        <w:pPrChange w:id="3064" w:author="C.Pandeeswari" w:date="2015-02-22T13:58:00Z">
          <w:pPr>
            <w:pStyle w:val="BodyText"/>
            <w:ind w:left="1440"/>
          </w:pPr>
        </w:pPrChange>
      </w:pPr>
      <w:ins w:id="3065" w:author="C.Pandeeswari" w:date="2015-02-22T13:54:00Z">
        <w:r w:rsidRPr="003D782B">
          <w:rPr>
            <w:rFonts w:cs="Arial"/>
            <w:color w:val="FF0000"/>
            <w:sz w:val="16"/>
            <w:szCs w:val="16"/>
            <w:rPrChange w:id="3066" w:author="C.Pandeeswari" w:date="2015-02-22T13:54:00Z">
              <w:rPr>
                <w:rFonts w:cs="Arial"/>
                <w:b/>
              </w:rPr>
            </w:rPrChange>
          </w:rPr>
          <w:t xml:space="preserve">                    "</w:t>
        </w:r>
        <w:proofErr w:type="gramStart"/>
        <w:r w:rsidRPr="003D782B">
          <w:rPr>
            <w:rFonts w:cs="Arial"/>
            <w:color w:val="FF0000"/>
            <w:sz w:val="16"/>
            <w:szCs w:val="16"/>
            <w:rPrChange w:id="3067" w:author="C.Pandeeswari" w:date="2015-02-22T13:54:00Z">
              <w:rPr>
                <w:rFonts w:cs="Arial"/>
                <w:b/>
              </w:rPr>
            </w:rPrChange>
          </w:rPr>
          <w:t>value</w:t>
        </w:r>
        <w:proofErr w:type="gramEnd"/>
        <w:r w:rsidRPr="003D782B">
          <w:rPr>
            <w:rFonts w:cs="Arial"/>
            <w:color w:val="FF0000"/>
            <w:sz w:val="16"/>
            <w:szCs w:val="16"/>
            <w:rPrChange w:id="3068" w:author="C.Pandeeswari" w:date="2015-02-22T13:54:00Z">
              <w:rPr>
                <w:rFonts w:cs="Arial"/>
                <w:b/>
              </w:rPr>
            </w:rPrChange>
          </w:rPr>
          <w:t>" : 13.925743130903</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69" w:author="C.Pandeeswari" w:date="2015-02-22T13:54:00Z"/>
          <w:rFonts w:cs="Arial"/>
          <w:color w:val="FF0000"/>
          <w:sz w:val="16"/>
          <w:szCs w:val="16"/>
          <w:rPrChange w:id="3070" w:author="C.Pandeeswari" w:date="2015-02-22T13:54:00Z">
            <w:rPr>
              <w:ins w:id="3071" w:author="C.Pandeeswari" w:date="2015-02-22T13:54:00Z"/>
              <w:rFonts w:cs="Arial"/>
              <w:b/>
            </w:rPr>
          </w:rPrChange>
        </w:rPr>
        <w:pPrChange w:id="3072" w:author="C.Pandeeswari" w:date="2015-02-22T13:58:00Z">
          <w:pPr>
            <w:pStyle w:val="BodyText"/>
            <w:ind w:left="1440"/>
          </w:pPr>
        </w:pPrChange>
      </w:pPr>
      <w:ins w:id="3073" w:author="C.Pandeeswari" w:date="2015-02-22T13:54:00Z">
        <w:r w:rsidRPr="003D782B">
          <w:rPr>
            <w:rFonts w:cs="Arial"/>
            <w:color w:val="FF0000"/>
            <w:sz w:val="16"/>
            <w:szCs w:val="16"/>
            <w:rPrChange w:id="3074" w:author="C.Pandeeswari" w:date="2015-02-22T13:54:00Z">
              <w:rPr>
                <w:rFonts w:cs="Arial"/>
                <w:b/>
              </w:rPr>
            </w:rPrChange>
          </w:rPr>
          <w:t xml:space="preserve">                }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75" w:author="C.Pandeeswari" w:date="2015-02-22T13:54:00Z"/>
          <w:rFonts w:cs="Arial"/>
          <w:color w:val="FF0000"/>
          <w:sz w:val="16"/>
          <w:szCs w:val="16"/>
          <w:rPrChange w:id="3076" w:author="C.Pandeeswari" w:date="2015-02-22T13:54:00Z">
            <w:rPr>
              <w:ins w:id="3077" w:author="C.Pandeeswari" w:date="2015-02-22T13:54:00Z"/>
              <w:rFonts w:cs="Arial"/>
              <w:b/>
            </w:rPr>
          </w:rPrChange>
        </w:rPr>
        <w:pPrChange w:id="3078" w:author="C.Pandeeswari" w:date="2015-02-22T13:58:00Z">
          <w:pPr>
            <w:pStyle w:val="BodyText"/>
            <w:ind w:left="1440"/>
          </w:pPr>
        </w:pPrChange>
      </w:pPr>
      <w:ins w:id="3079" w:author="C.Pandeeswari" w:date="2015-02-22T13:54:00Z">
        <w:r w:rsidRPr="003D782B">
          <w:rPr>
            <w:rFonts w:cs="Arial"/>
            <w:color w:val="FF0000"/>
            <w:sz w:val="16"/>
            <w:szCs w:val="16"/>
            <w:rPrChange w:id="3080"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81" w:author="C.Pandeeswari" w:date="2015-02-22T13:54:00Z"/>
          <w:rFonts w:cs="Arial"/>
          <w:color w:val="FF0000"/>
          <w:sz w:val="16"/>
          <w:szCs w:val="16"/>
          <w:rPrChange w:id="3082" w:author="C.Pandeeswari" w:date="2015-02-22T13:54:00Z">
            <w:rPr>
              <w:ins w:id="3083" w:author="C.Pandeeswari" w:date="2015-02-22T13:54:00Z"/>
              <w:rFonts w:cs="Arial"/>
              <w:b/>
            </w:rPr>
          </w:rPrChange>
        </w:rPr>
        <w:pPrChange w:id="3084" w:author="C.Pandeeswari" w:date="2015-02-22T13:58:00Z">
          <w:pPr>
            <w:pStyle w:val="BodyText"/>
            <w:ind w:left="1440"/>
          </w:pPr>
        </w:pPrChange>
      </w:pPr>
      <w:ins w:id="3085" w:author="C.Pandeeswari" w:date="2015-02-22T13:54:00Z">
        <w:r w:rsidRPr="003D782B">
          <w:rPr>
            <w:rFonts w:cs="Arial"/>
            <w:color w:val="FF0000"/>
            <w:sz w:val="16"/>
            <w:szCs w:val="16"/>
            <w:rPrChange w:id="3086" w:author="C.Pandeeswari" w:date="2015-02-22T13:54:00Z">
              <w:rPr>
                <w:rFonts w:cs="Arial"/>
                <w:b/>
              </w:rPr>
            </w:rPrChange>
          </w:rPr>
          <w:t xml:space="preserve">                    "</w:t>
        </w:r>
        <w:proofErr w:type="gramStart"/>
        <w:r w:rsidRPr="003D782B">
          <w:rPr>
            <w:rFonts w:cs="Arial"/>
            <w:color w:val="FF0000"/>
            <w:sz w:val="16"/>
            <w:szCs w:val="16"/>
            <w:rPrChange w:id="3087" w:author="C.Pandeeswari" w:date="2015-02-22T13:54:00Z">
              <w:rPr>
                <w:rFonts w:cs="Arial"/>
                <w:b/>
              </w:rPr>
            </w:rPrChange>
          </w:rPr>
          <w:t>label</w:t>
        </w:r>
        <w:proofErr w:type="gramEnd"/>
        <w:r w:rsidRPr="003D782B">
          <w:rPr>
            <w:rFonts w:cs="Arial"/>
            <w:color w:val="FF0000"/>
            <w:sz w:val="16"/>
            <w:szCs w:val="16"/>
            <w:rPrChange w:id="3088" w:author="C.Pandeeswari" w:date="2015-02-22T13:54:00Z">
              <w:rPr>
                <w:rFonts w:cs="Arial"/>
                <w:b/>
              </w:rPr>
            </w:rPrChange>
          </w:rPr>
          <w:t>" : "H"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89" w:author="C.Pandeeswari" w:date="2015-02-22T13:54:00Z"/>
          <w:rFonts w:cs="Arial"/>
          <w:color w:val="FF0000"/>
          <w:sz w:val="16"/>
          <w:szCs w:val="16"/>
          <w:rPrChange w:id="3090" w:author="C.Pandeeswari" w:date="2015-02-22T13:54:00Z">
            <w:rPr>
              <w:ins w:id="3091" w:author="C.Pandeeswari" w:date="2015-02-22T13:54:00Z"/>
              <w:rFonts w:cs="Arial"/>
              <w:b/>
            </w:rPr>
          </w:rPrChange>
        </w:rPr>
        <w:pPrChange w:id="3092" w:author="C.Pandeeswari" w:date="2015-02-22T13:58:00Z">
          <w:pPr>
            <w:pStyle w:val="BodyText"/>
            <w:ind w:left="1440"/>
          </w:pPr>
        </w:pPrChange>
      </w:pPr>
      <w:ins w:id="3093" w:author="C.Pandeeswari" w:date="2015-02-22T13:54:00Z">
        <w:r w:rsidRPr="003D782B">
          <w:rPr>
            <w:rFonts w:cs="Arial"/>
            <w:color w:val="FF0000"/>
            <w:sz w:val="16"/>
            <w:szCs w:val="16"/>
            <w:rPrChange w:id="3094" w:author="C.Pandeeswari" w:date="2015-02-22T13:54:00Z">
              <w:rPr>
                <w:rFonts w:cs="Arial"/>
                <w:b/>
              </w:rPr>
            </w:rPrChange>
          </w:rPr>
          <w:t xml:space="preserve">                    "</w:t>
        </w:r>
        <w:proofErr w:type="gramStart"/>
        <w:r w:rsidRPr="003D782B">
          <w:rPr>
            <w:rFonts w:cs="Arial"/>
            <w:color w:val="FF0000"/>
            <w:sz w:val="16"/>
            <w:szCs w:val="16"/>
            <w:rPrChange w:id="3095" w:author="C.Pandeeswari" w:date="2015-02-22T13:54:00Z">
              <w:rPr>
                <w:rFonts w:cs="Arial"/>
                <w:b/>
              </w:rPr>
            </w:rPrChange>
          </w:rPr>
          <w:t>value</w:t>
        </w:r>
        <w:proofErr w:type="gramEnd"/>
        <w:r w:rsidRPr="003D782B">
          <w:rPr>
            <w:rFonts w:cs="Arial"/>
            <w:color w:val="FF0000"/>
            <w:sz w:val="16"/>
            <w:szCs w:val="16"/>
            <w:rPrChange w:id="3096" w:author="C.Pandeeswari" w:date="2015-02-22T13:54:00Z">
              <w:rPr>
                <w:rFonts w:cs="Arial"/>
                <w:b/>
              </w:rPr>
            </w:rPrChange>
          </w:rPr>
          <w:t>" : 5.1387322875705</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097" w:author="C.Pandeeswari" w:date="2015-02-22T13:54:00Z"/>
          <w:rFonts w:cs="Arial"/>
          <w:color w:val="FF0000"/>
          <w:sz w:val="16"/>
          <w:szCs w:val="16"/>
          <w:rPrChange w:id="3098" w:author="C.Pandeeswari" w:date="2015-02-22T13:54:00Z">
            <w:rPr>
              <w:ins w:id="3099" w:author="C.Pandeeswari" w:date="2015-02-22T13:54:00Z"/>
              <w:rFonts w:cs="Arial"/>
              <w:b/>
            </w:rPr>
          </w:rPrChange>
        </w:rPr>
        <w:pPrChange w:id="3100" w:author="C.Pandeeswari" w:date="2015-02-22T13:58:00Z">
          <w:pPr>
            <w:pStyle w:val="BodyText"/>
            <w:ind w:left="1440"/>
          </w:pPr>
        </w:pPrChange>
      </w:pPr>
      <w:ins w:id="3101" w:author="C.Pandeeswari" w:date="2015-02-22T13:54:00Z">
        <w:r w:rsidRPr="003D782B">
          <w:rPr>
            <w:rFonts w:cs="Arial"/>
            <w:color w:val="FF0000"/>
            <w:sz w:val="16"/>
            <w:szCs w:val="16"/>
            <w:rPrChange w:id="3102"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03" w:author="C.Pandeeswari" w:date="2015-02-22T13:54:00Z"/>
          <w:rFonts w:cs="Arial"/>
          <w:color w:val="FF0000"/>
          <w:sz w:val="16"/>
          <w:szCs w:val="16"/>
          <w:rPrChange w:id="3104" w:author="C.Pandeeswari" w:date="2015-02-22T13:54:00Z">
            <w:rPr>
              <w:ins w:id="3105" w:author="C.Pandeeswari" w:date="2015-02-22T13:54:00Z"/>
              <w:rFonts w:cs="Arial"/>
              <w:b/>
            </w:rPr>
          </w:rPrChange>
        </w:rPr>
        <w:pPrChange w:id="3106" w:author="C.Pandeeswari" w:date="2015-02-22T13:58:00Z">
          <w:pPr>
            <w:pStyle w:val="BodyText"/>
            <w:ind w:left="1440"/>
          </w:pPr>
        </w:pPrChange>
      </w:pPr>
      <w:ins w:id="3107" w:author="C.Pandeeswari" w:date="2015-02-22T13:54:00Z">
        <w:r w:rsidRPr="003D782B">
          <w:rPr>
            <w:rFonts w:cs="Arial"/>
            <w:color w:val="FF0000"/>
            <w:sz w:val="16"/>
            <w:szCs w:val="16"/>
            <w:rPrChange w:id="3108"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09" w:author="C.Pandeeswari" w:date="2015-02-22T13:54:00Z"/>
          <w:rFonts w:cs="Arial"/>
          <w:color w:val="FF0000"/>
          <w:sz w:val="16"/>
          <w:szCs w:val="16"/>
          <w:rPrChange w:id="3110" w:author="C.Pandeeswari" w:date="2015-02-22T13:54:00Z">
            <w:rPr>
              <w:ins w:id="3111" w:author="C.Pandeeswari" w:date="2015-02-22T13:54:00Z"/>
              <w:rFonts w:cs="Arial"/>
              <w:b/>
            </w:rPr>
          </w:rPrChange>
        </w:rPr>
        <w:pPrChange w:id="3112" w:author="C.Pandeeswari" w:date="2015-02-22T13:58:00Z">
          <w:pPr>
            <w:pStyle w:val="BodyText"/>
            <w:ind w:left="1440"/>
          </w:pPr>
        </w:pPrChange>
      </w:pPr>
      <w:ins w:id="3113" w:author="C.Pandeeswari" w:date="2015-02-22T13:54:00Z">
        <w:r w:rsidRPr="003D782B">
          <w:rPr>
            <w:rFonts w:cs="Arial"/>
            <w:color w:val="FF0000"/>
            <w:sz w:val="16"/>
            <w:szCs w:val="16"/>
            <w:rPrChange w:id="3114"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15" w:author="C.Pandeeswari" w:date="2015-02-22T13:54:00Z"/>
          <w:rFonts w:cs="Arial"/>
          <w:color w:val="FF0000"/>
          <w:sz w:val="16"/>
          <w:szCs w:val="16"/>
          <w:rPrChange w:id="3116" w:author="C.Pandeeswari" w:date="2015-02-22T13:54:00Z">
            <w:rPr>
              <w:ins w:id="3117" w:author="C.Pandeeswari" w:date="2015-02-22T13:54:00Z"/>
              <w:rFonts w:cs="Arial"/>
              <w:b/>
            </w:rPr>
          </w:rPrChange>
        </w:rPr>
        <w:pPrChange w:id="3118" w:author="C.Pandeeswari" w:date="2015-02-22T13:58:00Z">
          <w:pPr>
            <w:pStyle w:val="BodyText"/>
            <w:ind w:left="1440"/>
          </w:pPr>
        </w:pPrChange>
      </w:pPr>
      <w:ins w:id="3119" w:author="C.Pandeeswari" w:date="2015-02-22T13:54:00Z">
        <w:r w:rsidRPr="003D782B">
          <w:rPr>
            <w:rFonts w:cs="Arial"/>
            <w:color w:val="FF0000"/>
            <w:sz w:val="16"/>
            <w:szCs w:val="16"/>
            <w:rPrChange w:id="3120" w:author="C.Pandeeswari" w:date="2015-02-22T13:54:00Z">
              <w:rPr>
                <w:rFonts w:cs="Arial"/>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121" w:author="C.Pandeeswari" w:date="2015-02-22T13:54:00Z"/>
          <w:rFonts w:cs="Arial"/>
          <w:sz w:val="16"/>
          <w:szCs w:val="16"/>
          <w:rPrChange w:id="3122" w:author="C.Pandeeswari" w:date="2015-02-22T13:54:00Z">
            <w:rPr>
              <w:ins w:id="3123" w:author="C.Pandeeswari" w:date="2015-02-22T13:54:00Z"/>
              <w:rFonts w:cs="Arial"/>
              <w:b/>
            </w:rPr>
          </w:rPrChange>
        </w:rPr>
        <w:pPrChange w:id="3124" w:author="C.Pandeeswari" w:date="2015-02-22T13:58: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125" w:author="C.Pandeeswari" w:date="2015-02-22T13:54:00Z"/>
          <w:rFonts w:cs="Arial"/>
          <w:b/>
          <w:color w:val="FF0000"/>
          <w:sz w:val="16"/>
          <w:szCs w:val="16"/>
          <w:rPrChange w:id="3126" w:author="C.Pandeeswari" w:date="2015-02-22T13:55:00Z">
            <w:rPr>
              <w:ins w:id="3127" w:author="C.Pandeeswari" w:date="2015-02-22T13:54:00Z"/>
              <w:rFonts w:cs="Arial"/>
              <w:b/>
            </w:rPr>
          </w:rPrChange>
        </w:rPr>
        <w:pPrChange w:id="3128" w:author="C.Pandeeswari" w:date="2015-02-22T13:58:00Z">
          <w:pPr>
            <w:pStyle w:val="BodyText"/>
            <w:ind w:left="1440"/>
          </w:pPr>
        </w:pPrChange>
      </w:pPr>
      <w:ins w:id="3129" w:author="C.Pandeeswari" w:date="2015-02-22T13:54:00Z">
        <w:r w:rsidRPr="003D782B">
          <w:rPr>
            <w:rFonts w:cs="Arial"/>
            <w:b/>
            <w:color w:val="FF0000"/>
            <w:sz w:val="16"/>
            <w:szCs w:val="16"/>
            <w:rPrChange w:id="3130" w:author="C.Pandeeswari" w:date="2015-02-22T13:55:00Z">
              <w:rPr>
                <w:rFonts w:cs="Arial"/>
                <w:b/>
              </w:rPr>
            </w:rPrChange>
          </w:rPr>
          <w:t xml:space="preserve">    </w:t>
        </w:r>
        <w:proofErr w:type="gramStart"/>
        <w:r w:rsidRPr="003D782B">
          <w:rPr>
            <w:rFonts w:cs="Arial"/>
            <w:b/>
            <w:color w:val="FF0000"/>
            <w:sz w:val="16"/>
            <w:szCs w:val="16"/>
            <w:rPrChange w:id="3131" w:author="C.Pandeeswari" w:date="2015-02-22T13:55:00Z">
              <w:rPr>
                <w:rFonts w:cs="Arial"/>
                <w:b/>
              </w:rPr>
            </w:rPrChange>
          </w:rPr>
          <w:t>nv.addGraph(</w:t>
        </w:r>
        <w:proofErr w:type="gramEnd"/>
        <w:r w:rsidRPr="003D782B">
          <w:rPr>
            <w:rFonts w:cs="Arial"/>
            <w:b/>
            <w:color w:val="FF0000"/>
            <w:sz w:val="16"/>
            <w:szCs w:val="16"/>
            <w:rPrChange w:id="3132" w:author="C.Pandeeswari" w:date="2015-02-22T13:55:00Z">
              <w:rPr>
                <w:rFonts w:cs="Arial"/>
                <w:b/>
              </w:rPr>
            </w:rPrChange>
          </w:rPr>
          <w:t>function()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33" w:author="C.Pandeeswari" w:date="2015-02-22T13:54:00Z"/>
          <w:rFonts w:cs="Arial"/>
          <w:b/>
          <w:color w:val="FF0000"/>
          <w:sz w:val="16"/>
          <w:szCs w:val="16"/>
          <w:rPrChange w:id="3134" w:author="C.Pandeeswari" w:date="2015-02-22T13:56:00Z">
            <w:rPr>
              <w:ins w:id="3135" w:author="C.Pandeeswari" w:date="2015-02-22T13:54:00Z"/>
              <w:rFonts w:cs="Arial"/>
              <w:b/>
            </w:rPr>
          </w:rPrChange>
        </w:rPr>
        <w:pPrChange w:id="3136" w:author="C.Pandeeswari" w:date="2015-02-22T13:58:00Z">
          <w:pPr>
            <w:pStyle w:val="BodyText"/>
            <w:ind w:left="1440"/>
          </w:pPr>
        </w:pPrChange>
      </w:pPr>
      <w:ins w:id="3137" w:author="C.Pandeeswari" w:date="2015-02-22T13:54:00Z">
        <w:r w:rsidRPr="003D782B">
          <w:rPr>
            <w:rFonts w:cs="Arial"/>
            <w:b/>
            <w:color w:val="FF0000"/>
            <w:sz w:val="16"/>
            <w:szCs w:val="16"/>
            <w:rPrChange w:id="3138" w:author="C.Pandeeswari" w:date="2015-02-22T13:56:00Z">
              <w:rPr>
                <w:rFonts w:cs="Arial"/>
                <w:b/>
              </w:rPr>
            </w:rPrChange>
          </w:rPr>
          <w:t xml:space="preserve">        </w:t>
        </w:r>
        <w:proofErr w:type="gramStart"/>
        <w:r w:rsidRPr="003D782B">
          <w:rPr>
            <w:rFonts w:cs="Arial"/>
            <w:b/>
            <w:color w:val="FF0000"/>
            <w:sz w:val="16"/>
            <w:szCs w:val="16"/>
            <w:rPrChange w:id="3139" w:author="C.Pandeeswari" w:date="2015-02-22T13:56:00Z">
              <w:rPr>
                <w:rFonts w:cs="Arial"/>
                <w:b/>
              </w:rPr>
            </w:rPrChange>
          </w:rPr>
          <w:t>var</w:t>
        </w:r>
        <w:proofErr w:type="gramEnd"/>
        <w:r w:rsidRPr="003D782B">
          <w:rPr>
            <w:rFonts w:cs="Arial"/>
            <w:b/>
            <w:color w:val="FF0000"/>
            <w:sz w:val="16"/>
            <w:szCs w:val="16"/>
            <w:rPrChange w:id="3140" w:author="C.Pandeeswari" w:date="2015-02-22T13:56:00Z">
              <w:rPr>
                <w:rFonts w:cs="Arial"/>
                <w:b/>
              </w:rPr>
            </w:rPrChange>
          </w:rPr>
          <w:t xml:space="preserve"> chart = nv.models.discreteBar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41" w:author="C.Pandeeswari" w:date="2015-02-22T13:54:00Z"/>
          <w:rFonts w:cs="Arial"/>
          <w:sz w:val="16"/>
          <w:szCs w:val="16"/>
          <w:rPrChange w:id="3142" w:author="C.Pandeeswari" w:date="2015-02-22T13:54:00Z">
            <w:rPr>
              <w:ins w:id="3143" w:author="C.Pandeeswari" w:date="2015-02-22T13:54:00Z"/>
              <w:rFonts w:cs="Arial"/>
              <w:b/>
            </w:rPr>
          </w:rPrChange>
        </w:rPr>
        <w:pPrChange w:id="3144" w:author="C.Pandeeswari" w:date="2015-02-22T13:58:00Z">
          <w:pPr>
            <w:pStyle w:val="BodyText"/>
            <w:ind w:left="1440"/>
          </w:pPr>
        </w:pPrChange>
      </w:pPr>
      <w:ins w:id="3145" w:author="C.Pandeeswari" w:date="2015-02-22T13:54:00Z">
        <w:r w:rsidRPr="003D782B">
          <w:rPr>
            <w:rFonts w:cs="Arial"/>
            <w:sz w:val="16"/>
            <w:szCs w:val="16"/>
            <w:rPrChange w:id="3146" w:author="C.Pandeeswari" w:date="2015-02-22T13:54:00Z">
              <w:rPr>
                <w:rFonts w:cs="Arial"/>
                <w:b/>
              </w:rPr>
            </w:rPrChange>
          </w:rPr>
          <w:t xml:space="preserve">            .</w:t>
        </w:r>
        <w:proofErr w:type="gramStart"/>
        <w:r w:rsidRPr="003D782B">
          <w:rPr>
            <w:rFonts w:cs="Arial"/>
            <w:sz w:val="16"/>
            <w:szCs w:val="16"/>
            <w:rPrChange w:id="3147" w:author="C.Pandeeswari" w:date="2015-02-22T13:54:00Z">
              <w:rPr>
                <w:rFonts w:cs="Arial"/>
                <w:b/>
              </w:rPr>
            </w:rPrChange>
          </w:rPr>
          <w:t>x(</w:t>
        </w:r>
        <w:proofErr w:type="gramEnd"/>
        <w:r w:rsidRPr="003D782B">
          <w:rPr>
            <w:rFonts w:cs="Arial"/>
            <w:sz w:val="16"/>
            <w:szCs w:val="16"/>
            <w:rPrChange w:id="3148" w:author="C.Pandeeswari" w:date="2015-02-22T13:54:00Z">
              <w:rPr>
                <w:rFonts w:cs="Arial"/>
                <w:b/>
              </w:rPr>
            </w:rPrChange>
          </w:rPr>
          <w:t>function(d) { return d.label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49" w:author="C.Pandeeswari" w:date="2015-02-22T13:54:00Z"/>
          <w:rFonts w:cs="Arial"/>
          <w:sz w:val="16"/>
          <w:szCs w:val="16"/>
          <w:rPrChange w:id="3150" w:author="C.Pandeeswari" w:date="2015-02-22T13:54:00Z">
            <w:rPr>
              <w:ins w:id="3151" w:author="C.Pandeeswari" w:date="2015-02-22T13:54:00Z"/>
              <w:rFonts w:cs="Arial"/>
              <w:b/>
            </w:rPr>
          </w:rPrChange>
        </w:rPr>
        <w:pPrChange w:id="3152" w:author="C.Pandeeswari" w:date="2015-02-22T13:58:00Z">
          <w:pPr>
            <w:pStyle w:val="BodyText"/>
            <w:ind w:left="1440"/>
          </w:pPr>
        </w:pPrChange>
      </w:pPr>
      <w:ins w:id="3153" w:author="C.Pandeeswari" w:date="2015-02-22T13:54:00Z">
        <w:r w:rsidRPr="003D782B">
          <w:rPr>
            <w:rFonts w:cs="Arial"/>
            <w:sz w:val="16"/>
            <w:szCs w:val="16"/>
            <w:rPrChange w:id="3154" w:author="C.Pandeeswari" w:date="2015-02-22T13:54:00Z">
              <w:rPr>
                <w:rFonts w:cs="Arial"/>
                <w:b/>
              </w:rPr>
            </w:rPrChange>
          </w:rPr>
          <w:t xml:space="preserve">            .</w:t>
        </w:r>
        <w:proofErr w:type="gramStart"/>
        <w:r w:rsidRPr="003D782B">
          <w:rPr>
            <w:rFonts w:cs="Arial"/>
            <w:sz w:val="16"/>
            <w:szCs w:val="16"/>
            <w:rPrChange w:id="3155" w:author="C.Pandeeswari" w:date="2015-02-22T13:54:00Z">
              <w:rPr>
                <w:rFonts w:cs="Arial"/>
                <w:b/>
              </w:rPr>
            </w:rPrChange>
          </w:rPr>
          <w:t>y(</w:t>
        </w:r>
        <w:proofErr w:type="gramEnd"/>
        <w:r w:rsidRPr="003D782B">
          <w:rPr>
            <w:rFonts w:cs="Arial"/>
            <w:sz w:val="16"/>
            <w:szCs w:val="16"/>
            <w:rPrChange w:id="3156" w:author="C.Pandeeswari" w:date="2015-02-22T13:54:00Z">
              <w:rPr>
                <w:rFonts w:cs="Arial"/>
                <w:b/>
              </w:rPr>
            </w:rPrChange>
          </w:rPr>
          <w:t>function(d) { return d.valu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57" w:author="C.Pandeeswari" w:date="2015-02-22T13:54:00Z"/>
          <w:rFonts w:cs="Arial"/>
          <w:sz w:val="16"/>
          <w:szCs w:val="16"/>
          <w:rPrChange w:id="3158" w:author="C.Pandeeswari" w:date="2015-02-22T13:54:00Z">
            <w:rPr>
              <w:ins w:id="3159" w:author="C.Pandeeswari" w:date="2015-02-22T13:54:00Z"/>
              <w:rFonts w:cs="Arial"/>
              <w:b/>
            </w:rPr>
          </w:rPrChange>
        </w:rPr>
        <w:pPrChange w:id="3160" w:author="C.Pandeeswari" w:date="2015-02-22T13:58:00Z">
          <w:pPr>
            <w:pStyle w:val="BodyText"/>
            <w:ind w:left="1440"/>
          </w:pPr>
        </w:pPrChange>
      </w:pPr>
      <w:ins w:id="3161" w:author="C.Pandeeswari" w:date="2015-02-22T13:54:00Z">
        <w:r w:rsidRPr="003D782B">
          <w:rPr>
            <w:rFonts w:cs="Arial"/>
            <w:sz w:val="16"/>
            <w:szCs w:val="16"/>
            <w:rPrChange w:id="3162" w:author="C.Pandeeswari" w:date="2015-02-22T13:54:00Z">
              <w:rPr>
                <w:rFonts w:cs="Arial"/>
                <w:b/>
              </w:rPr>
            </w:rPrChange>
          </w:rPr>
          <w:t xml:space="preserve">            .</w:t>
        </w:r>
        <w:proofErr w:type="gramStart"/>
        <w:r w:rsidRPr="003D782B">
          <w:rPr>
            <w:rFonts w:cs="Arial"/>
            <w:sz w:val="16"/>
            <w:szCs w:val="16"/>
            <w:rPrChange w:id="3163" w:author="C.Pandeeswari" w:date="2015-02-22T13:54:00Z">
              <w:rPr>
                <w:rFonts w:cs="Arial"/>
                <w:b/>
              </w:rPr>
            </w:rPrChange>
          </w:rPr>
          <w:t>staggerLabels(</w:t>
        </w:r>
        <w:proofErr w:type="gramEnd"/>
        <w:r w:rsidRPr="003D782B">
          <w:rPr>
            <w:rFonts w:cs="Arial"/>
            <w:sz w:val="16"/>
            <w:szCs w:val="16"/>
            <w:rPrChange w:id="3164" w:author="C.Pandeeswari" w:date="2015-02-22T13:54:00Z">
              <w:rPr>
                <w:rFonts w:cs="Arial"/>
                <w:b/>
              </w:rPr>
            </w:rPrChange>
          </w:rPr>
          <w:t>tru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65" w:author="C.Pandeeswari" w:date="2015-02-22T13:54:00Z"/>
          <w:rFonts w:cs="Arial"/>
          <w:sz w:val="16"/>
          <w:szCs w:val="16"/>
          <w:rPrChange w:id="3166" w:author="C.Pandeeswari" w:date="2015-02-22T13:54:00Z">
            <w:rPr>
              <w:ins w:id="3167" w:author="C.Pandeeswari" w:date="2015-02-22T13:54:00Z"/>
              <w:rFonts w:cs="Arial"/>
              <w:b/>
            </w:rPr>
          </w:rPrChange>
        </w:rPr>
        <w:pPrChange w:id="3168" w:author="C.Pandeeswari" w:date="2015-02-22T13:58:00Z">
          <w:pPr>
            <w:pStyle w:val="BodyText"/>
            <w:ind w:left="1440"/>
          </w:pPr>
        </w:pPrChange>
      </w:pPr>
      <w:ins w:id="3169" w:author="C.Pandeeswari" w:date="2015-02-22T13:54:00Z">
        <w:r w:rsidRPr="003D782B">
          <w:rPr>
            <w:rFonts w:cs="Arial"/>
            <w:sz w:val="16"/>
            <w:szCs w:val="16"/>
            <w:rPrChange w:id="3170" w:author="C.Pandeeswari" w:date="2015-02-22T13:54:00Z">
              <w:rPr>
                <w:rFonts w:cs="Arial"/>
                <w:b/>
              </w:rPr>
            </w:rPrChange>
          </w:rPr>
          <w:t xml:space="preserve">            //.</w:t>
        </w:r>
        <w:proofErr w:type="gramStart"/>
        <w:r w:rsidRPr="003D782B">
          <w:rPr>
            <w:rFonts w:cs="Arial"/>
            <w:sz w:val="16"/>
            <w:szCs w:val="16"/>
            <w:rPrChange w:id="3171" w:author="C.Pandeeswari" w:date="2015-02-22T13:54:00Z">
              <w:rPr>
                <w:rFonts w:cs="Arial"/>
                <w:b/>
              </w:rPr>
            </w:rPrChange>
          </w:rPr>
          <w:t>staggerLabels(</w:t>
        </w:r>
        <w:proofErr w:type="gramEnd"/>
        <w:r w:rsidRPr="003D782B">
          <w:rPr>
            <w:rFonts w:cs="Arial"/>
            <w:sz w:val="16"/>
            <w:szCs w:val="16"/>
            <w:rPrChange w:id="3172" w:author="C.Pandeeswari" w:date="2015-02-22T13:54:00Z">
              <w:rPr>
                <w:rFonts w:cs="Arial"/>
                <w:b/>
              </w:rPr>
            </w:rPrChange>
          </w:rPr>
          <w:t>historicalBarChart[0].values.length &gt; 8)</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73" w:author="C.Pandeeswari" w:date="2015-02-22T13:54:00Z"/>
          <w:rFonts w:cs="Arial"/>
          <w:sz w:val="16"/>
          <w:szCs w:val="16"/>
          <w:rPrChange w:id="3174" w:author="C.Pandeeswari" w:date="2015-02-22T13:54:00Z">
            <w:rPr>
              <w:ins w:id="3175" w:author="C.Pandeeswari" w:date="2015-02-22T13:54:00Z"/>
              <w:rFonts w:cs="Arial"/>
              <w:b/>
            </w:rPr>
          </w:rPrChange>
        </w:rPr>
        <w:pPrChange w:id="3176" w:author="C.Pandeeswari" w:date="2015-02-22T13:58:00Z">
          <w:pPr>
            <w:pStyle w:val="BodyText"/>
            <w:ind w:left="1440"/>
          </w:pPr>
        </w:pPrChange>
      </w:pPr>
      <w:ins w:id="3177" w:author="C.Pandeeswari" w:date="2015-02-22T13:54:00Z">
        <w:r w:rsidRPr="003D782B">
          <w:rPr>
            <w:rFonts w:cs="Arial"/>
            <w:sz w:val="16"/>
            <w:szCs w:val="16"/>
            <w:rPrChange w:id="3178" w:author="C.Pandeeswari" w:date="2015-02-22T13:54:00Z">
              <w:rPr>
                <w:rFonts w:cs="Arial"/>
                <w:b/>
              </w:rPr>
            </w:rPrChange>
          </w:rPr>
          <w:t xml:space="preserve">            .</w:t>
        </w:r>
        <w:proofErr w:type="gramStart"/>
        <w:r w:rsidRPr="003D782B">
          <w:rPr>
            <w:rFonts w:cs="Arial"/>
            <w:sz w:val="16"/>
            <w:szCs w:val="16"/>
            <w:rPrChange w:id="3179" w:author="C.Pandeeswari" w:date="2015-02-22T13:54:00Z">
              <w:rPr>
                <w:rFonts w:cs="Arial"/>
                <w:b/>
              </w:rPr>
            </w:rPrChange>
          </w:rPr>
          <w:t>tooltips(</w:t>
        </w:r>
        <w:proofErr w:type="gramEnd"/>
        <w:r w:rsidRPr="003D782B">
          <w:rPr>
            <w:rFonts w:cs="Arial"/>
            <w:sz w:val="16"/>
            <w:szCs w:val="16"/>
            <w:rPrChange w:id="3180" w:author="C.Pandeeswari" w:date="2015-02-22T13:54:00Z">
              <w:rPr>
                <w:rFonts w:cs="Arial"/>
                <w:b/>
              </w:rPr>
            </w:rPrChange>
          </w:rPr>
          <w:t>fals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81" w:author="C.Pandeeswari" w:date="2015-02-22T13:54:00Z"/>
          <w:rFonts w:cs="Arial"/>
          <w:sz w:val="16"/>
          <w:szCs w:val="16"/>
          <w:rPrChange w:id="3182" w:author="C.Pandeeswari" w:date="2015-02-22T13:54:00Z">
            <w:rPr>
              <w:ins w:id="3183" w:author="C.Pandeeswari" w:date="2015-02-22T13:54:00Z"/>
              <w:rFonts w:cs="Arial"/>
              <w:b/>
            </w:rPr>
          </w:rPrChange>
        </w:rPr>
        <w:pPrChange w:id="3184" w:author="C.Pandeeswari" w:date="2015-02-22T13:58:00Z">
          <w:pPr>
            <w:pStyle w:val="BodyText"/>
            <w:ind w:left="1440"/>
          </w:pPr>
        </w:pPrChange>
      </w:pPr>
      <w:ins w:id="3185" w:author="C.Pandeeswari" w:date="2015-02-22T13:54:00Z">
        <w:r w:rsidRPr="003D782B">
          <w:rPr>
            <w:rFonts w:cs="Arial"/>
            <w:sz w:val="16"/>
            <w:szCs w:val="16"/>
            <w:rPrChange w:id="3186" w:author="C.Pandeeswari" w:date="2015-02-22T13:54:00Z">
              <w:rPr>
                <w:rFonts w:cs="Arial"/>
                <w:b/>
              </w:rPr>
            </w:rPrChange>
          </w:rPr>
          <w:t xml:space="preserve">            //.</w:t>
        </w:r>
        <w:proofErr w:type="gramStart"/>
        <w:r w:rsidRPr="003D782B">
          <w:rPr>
            <w:rFonts w:cs="Arial"/>
            <w:sz w:val="16"/>
            <w:szCs w:val="16"/>
            <w:rPrChange w:id="3187" w:author="C.Pandeeswari" w:date="2015-02-22T13:54:00Z">
              <w:rPr>
                <w:rFonts w:cs="Arial"/>
                <w:b/>
              </w:rPr>
            </w:rPrChange>
          </w:rPr>
          <w:t>showValues(</w:t>
        </w:r>
        <w:proofErr w:type="gramEnd"/>
        <w:r w:rsidRPr="003D782B">
          <w:rPr>
            <w:rFonts w:cs="Arial"/>
            <w:sz w:val="16"/>
            <w:szCs w:val="16"/>
            <w:rPrChange w:id="3188" w:author="C.Pandeeswari" w:date="2015-02-22T13:54:00Z">
              <w:rPr>
                <w:rFonts w:cs="Arial"/>
                <w:b/>
              </w:rPr>
            </w:rPrChange>
          </w:rPr>
          <w:t>tru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89" w:author="C.Pandeeswari" w:date="2015-02-22T13:54:00Z"/>
          <w:rFonts w:cs="Arial"/>
          <w:sz w:val="16"/>
          <w:szCs w:val="16"/>
          <w:rPrChange w:id="3190" w:author="C.Pandeeswari" w:date="2015-02-22T13:54:00Z">
            <w:rPr>
              <w:ins w:id="3191" w:author="C.Pandeeswari" w:date="2015-02-22T13:54:00Z"/>
              <w:rFonts w:cs="Arial"/>
              <w:b/>
            </w:rPr>
          </w:rPrChange>
        </w:rPr>
        <w:pPrChange w:id="3192" w:author="C.Pandeeswari" w:date="2015-02-22T13:58:00Z">
          <w:pPr>
            <w:pStyle w:val="BodyText"/>
            <w:ind w:left="1440"/>
          </w:pPr>
        </w:pPrChange>
      </w:pPr>
      <w:ins w:id="3193" w:author="C.Pandeeswari" w:date="2015-02-22T13:54:00Z">
        <w:r w:rsidRPr="003D782B">
          <w:rPr>
            <w:rFonts w:cs="Arial"/>
            <w:sz w:val="16"/>
            <w:szCs w:val="16"/>
            <w:rPrChange w:id="3194" w:author="C.Pandeeswari" w:date="2015-02-22T13:54:00Z">
              <w:rPr>
                <w:rFonts w:cs="Arial"/>
                <w:b/>
              </w:rPr>
            </w:rPrChange>
          </w:rPr>
          <w:t xml:space="preserve">            .</w:t>
        </w:r>
        <w:proofErr w:type="gramStart"/>
        <w:r w:rsidRPr="003D782B">
          <w:rPr>
            <w:rFonts w:cs="Arial"/>
            <w:sz w:val="16"/>
            <w:szCs w:val="16"/>
            <w:rPrChange w:id="3195" w:author="C.Pandeeswari" w:date="2015-02-22T13:54:00Z">
              <w:rPr>
                <w:rFonts w:cs="Arial"/>
                <w:b/>
              </w:rPr>
            </w:rPrChange>
          </w:rPr>
          <w:t>duration(</w:t>
        </w:r>
        <w:proofErr w:type="gramEnd"/>
        <w:r w:rsidRPr="003D782B">
          <w:rPr>
            <w:rFonts w:cs="Arial"/>
            <w:sz w:val="16"/>
            <w:szCs w:val="16"/>
            <w:rPrChange w:id="3196" w:author="C.Pandeeswari" w:date="2015-02-22T13:54:00Z">
              <w:rPr>
                <w:rFonts w:cs="Arial"/>
                <w:b/>
              </w:rPr>
            </w:rPrChange>
          </w:rPr>
          <w:t>25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197" w:author="C.Pandeeswari" w:date="2015-02-22T13:54:00Z"/>
          <w:rFonts w:cs="Arial"/>
          <w:sz w:val="16"/>
          <w:szCs w:val="16"/>
          <w:rPrChange w:id="3198" w:author="C.Pandeeswari" w:date="2015-02-22T13:54:00Z">
            <w:rPr>
              <w:ins w:id="3199" w:author="C.Pandeeswari" w:date="2015-02-22T13:54:00Z"/>
              <w:rFonts w:cs="Arial"/>
              <w:b/>
            </w:rPr>
          </w:rPrChange>
        </w:rPr>
        <w:pPrChange w:id="3200" w:author="C.Pandeeswari" w:date="2015-02-22T13:58:00Z">
          <w:pPr>
            <w:pStyle w:val="BodyText"/>
            <w:ind w:left="1440"/>
          </w:pPr>
        </w:pPrChange>
      </w:pPr>
      <w:ins w:id="3201" w:author="C.Pandeeswari" w:date="2015-02-22T13:54:00Z">
        <w:r w:rsidRPr="003D782B">
          <w:rPr>
            <w:rFonts w:cs="Arial"/>
            <w:sz w:val="16"/>
            <w:szCs w:val="16"/>
            <w:rPrChange w:id="3202" w:author="C.Pandeeswari" w:date="2015-02-22T13:54:00Z">
              <w:rPr>
                <w:rFonts w:cs="Arial"/>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203" w:author="C.Pandeeswari" w:date="2015-02-22T13:54:00Z"/>
          <w:rFonts w:cs="Arial"/>
          <w:sz w:val="16"/>
          <w:szCs w:val="16"/>
          <w:rPrChange w:id="3204" w:author="C.Pandeeswari" w:date="2015-02-22T13:54:00Z">
            <w:rPr>
              <w:ins w:id="3205" w:author="C.Pandeeswari" w:date="2015-02-22T13:54:00Z"/>
              <w:rFonts w:cs="Arial"/>
              <w:b/>
            </w:rPr>
          </w:rPrChange>
        </w:rPr>
        <w:pPrChange w:id="3206" w:author="C.Pandeeswari" w:date="2015-02-22T13:58: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207" w:author="C.Pandeeswari" w:date="2015-02-22T13:54:00Z"/>
          <w:rFonts w:cs="Arial"/>
          <w:sz w:val="16"/>
          <w:szCs w:val="16"/>
          <w:rPrChange w:id="3208" w:author="C.Pandeeswari" w:date="2015-02-22T13:54:00Z">
            <w:rPr>
              <w:ins w:id="3209" w:author="C.Pandeeswari" w:date="2015-02-22T13:54:00Z"/>
              <w:rFonts w:cs="Arial"/>
              <w:b/>
            </w:rPr>
          </w:rPrChange>
        </w:rPr>
        <w:pPrChange w:id="3210" w:author="C.Pandeeswari" w:date="2015-02-22T13:58:00Z">
          <w:pPr>
            <w:pStyle w:val="BodyText"/>
            <w:ind w:left="1440"/>
          </w:pPr>
        </w:pPrChange>
      </w:pPr>
      <w:ins w:id="3211" w:author="C.Pandeeswari" w:date="2015-02-22T13:54:00Z">
        <w:r w:rsidRPr="003D782B">
          <w:rPr>
            <w:rFonts w:cs="Arial"/>
            <w:sz w:val="16"/>
            <w:szCs w:val="16"/>
            <w:rPrChange w:id="3212" w:author="C.Pandeeswari" w:date="2015-02-22T13:54:00Z">
              <w:rPr>
                <w:rFonts w:cs="Arial"/>
                <w:b/>
              </w:rPr>
            </w:rPrChange>
          </w:rPr>
          <w:t xml:space="preserve">        </w:t>
        </w:r>
        <w:proofErr w:type="gramStart"/>
        <w:r w:rsidRPr="003D782B">
          <w:rPr>
            <w:rFonts w:cs="Arial"/>
            <w:sz w:val="16"/>
            <w:szCs w:val="16"/>
            <w:rPrChange w:id="3213" w:author="C.Pandeeswari" w:date="2015-02-22T13:54:00Z">
              <w:rPr>
                <w:rFonts w:cs="Arial"/>
                <w:b/>
              </w:rPr>
            </w:rPrChange>
          </w:rPr>
          <w:t>d3.select(</w:t>
        </w:r>
        <w:proofErr w:type="gramEnd"/>
        <w:r w:rsidRPr="003D782B">
          <w:rPr>
            <w:rFonts w:cs="Arial"/>
            <w:sz w:val="16"/>
            <w:szCs w:val="16"/>
            <w:rPrChange w:id="3214" w:author="C.Pandeeswari" w:date="2015-02-22T13:54:00Z">
              <w:rPr>
                <w:rFonts w:cs="Arial"/>
                <w:b/>
              </w:rPr>
            </w:rPrChange>
          </w:rPr>
          <w:t>'#chart1 svg')</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15" w:author="C.Pandeeswari" w:date="2015-02-22T13:54:00Z"/>
          <w:rFonts w:cs="Arial"/>
          <w:b/>
          <w:color w:val="FF0000"/>
          <w:sz w:val="16"/>
          <w:szCs w:val="16"/>
          <w:rPrChange w:id="3216" w:author="C.Pandeeswari" w:date="2015-02-22T13:55:00Z">
            <w:rPr>
              <w:ins w:id="3217" w:author="C.Pandeeswari" w:date="2015-02-22T13:54:00Z"/>
              <w:rFonts w:cs="Arial"/>
              <w:b/>
            </w:rPr>
          </w:rPrChange>
        </w:rPr>
        <w:pPrChange w:id="3218" w:author="C.Pandeeswari" w:date="2015-02-22T13:58:00Z">
          <w:pPr>
            <w:pStyle w:val="BodyText"/>
            <w:ind w:left="1440"/>
          </w:pPr>
        </w:pPrChange>
      </w:pPr>
      <w:ins w:id="3219" w:author="C.Pandeeswari" w:date="2015-02-22T13:54:00Z">
        <w:r w:rsidRPr="003D782B">
          <w:rPr>
            <w:rFonts w:cs="Arial"/>
            <w:b/>
            <w:color w:val="FF0000"/>
            <w:sz w:val="16"/>
            <w:szCs w:val="16"/>
            <w:rPrChange w:id="3220" w:author="C.Pandeeswari" w:date="2015-02-22T13:55:00Z">
              <w:rPr>
                <w:rFonts w:cs="Arial"/>
                <w:b/>
              </w:rPr>
            </w:rPrChange>
          </w:rPr>
          <w:t xml:space="preserve">            .</w:t>
        </w:r>
        <w:proofErr w:type="gramStart"/>
        <w:r w:rsidRPr="003D782B">
          <w:rPr>
            <w:rFonts w:cs="Arial"/>
            <w:b/>
            <w:color w:val="FF0000"/>
            <w:sz w:val="16"/>
            <w:szCs w:val="16"/>
            <w:rPrChange w:id="3221" w:author="C.Pandeeswari" w:date="2015-02-22T13:55:00Z">
              <w:rPr>
                <w:rFonts w:cs="Arial"/>
                <w:b/>
              </w:rPr>
            </w:rPrChange>
          </w:rPr>
          <w:t>datum(</w:t>
        </w:r>
        <w:proofErr w:type="gramEnd"/>
        <w:r w:rsidRPr="003D782B">
          <w:rPr>
            <w:rFonts w:cs="Arial"/>
            <w:b/>
            <w:color w:val="FF0000"/>
            <w:sz w:val="16"/>
            <w:szCs w:val="16"/>
            <w:rPrChange w:id="3222" w:author="C.Pandeeswari" w:date="2015-02-22T13:55:00Z">
              <w:rPr>
                <w:rFonts w:cs="Arial"/>
                <w:b/>
              </w:rPr>
            </w:rPrChange>
          </w:rPr>
          <w:t>historicalBar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23" w:author="C.Pandeeswari" w:date="2015-02-22T13:54:00Z"/>
          <w:rFonts w:cs="Arial"/>
          <w:b/>
          <w:color w:val="FF0000"/>
          <w:sz w:val="16"/>
          <w:szCs w:val="16"/>
          <w:rPrChange w:id="3224" w:author="C.Pandeeswari" w:date="2015-02-22T13:55:00Z">
            <w:rPr>
              <w:ins w:id="3225" w:author="C.Pandeeswari" w:date="2015-02-22T13:54:00Z"/>
              <w:rFonts w:cs="Arial"/>
              <w:b/>
            </w:rPr>
          </w:rPrChange>
        </w:rPr>
        <w:pPrChange w:id="3226" w:author="C.Pandeeswari" w:date="2015-02-22T13:58:00Z">
          <w:pPr>
            <w:pStyle w:val="BodyText"/>
            <w:ind w:left="1440"/>
          </w:pPr>
        </w:pPrChange>
      </w:pPr>
      <w:ins w:id="3227" w:author="C.Pandeeswari" w:date="2015-02-22T13:54:00Z">
        <w:r w:rsidRPr="003D782B">
          <w:rPr>
            <w:rFonts w:cs="Arial"/>
            <w:b/>
            <w:color w:val="FF0000"/>
            <w:sz w:val="16"/>
            <w:szCs w:val="16"/>
            <w:rPrChange w:id="3228" w:author="C.Pandeeswari" w:date="2015-02-22T13:55:00Z">
              <w:rPr>
                <w:rFonts w:cs="Arial"/>
                <w:b/>
              </w:rPr>
            </w:rPrChange>
          </w:rPr>
          <w:t xml:space="preserve">            .</w:t>
        </w:r>
        <w:proofErr w:type="gramStart"/>
        <w:r w:rsidRPr="003D782B">
          <w:rPr>
            <w:rFonts w:cs="Arial"/>
            <w:b/>
            <w:color w:val="FF0000"/>
            <w:sz w:val="16"/>
            <w:szCs w:val="16"/>
            <w:rPrChange w:id="3229" w:author="C.Pandeeswari" w:date="2015-02-22T13:55:00Z">
              <w:rPr>
                <w:rFonts w:cs="Arial"/>
                <w:b/>
              </w:rPr>
            </w:rPrChange>
          </w:rPr>
          <w:t>call(</w:t>
        </w:r>
        <w:proofErr w:type="gramEnd"/>
        <w:r w:rsidRPr="003D782B">
          <w:rPr>
            <w:rFonts w:cs="Arial"/>
            <w:b/>
            <w:color w:val="FF0000"/>
            <w:sz w:val="16"/>
            <w:szCs w:val="16"/>
            <w:rPrChange w:id="3230" w:author="C.Pandeeswari" w:date="2015-02-22T13:55:00Z">
              <w:rPr>
                <w:rFonts w:cs="Arial"/>
                <w:b/>
              </w:rPr>
            </w:rPrChange>
          </w:rPr>
          <w:t>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31" w:author="C.Pandeeswari" w:date="2015-02-22T13:54:00Z"/>
          <w:rFonts w:cs="Arial"/>
          <w:sz w:val="16"/>
          <w:szCs w:val="16"/>
          <w:rPrChange w:id="3232" w:author="C.Pandeeswari" w:date="2015-02-22T13:54:00Z">
            <w:rPr>
              <w:ins w:id="3233" w:author="C.Pandeeswari" w:date="2015-02-22T13:54:00Z"/>
              <w:rFonts w:cs="Arial"/>
              <w:b/>
            </w:rPr>
          </w:rPrChange>
        </w:rPr>
        <w:pPrChange w:id="3234" w:author="C.Pandeeswari" w:date="2015-02-22T13:58:00Z">
          <w:pPr>
            <w:pStyle w:val="BodyText"/>
            <w:ind w:left="1440"/>
          </w:pPr>
        </w:pPrChange>
      </w:pPr>
      <w:ins w:id="3235" w:author="C.Pandeeswari" w:date="2015-02-22T13:54:00Z">
        <w:r w:rsidRPr="003D782B">
          <w:rPr>
            <w:rFonts w:cs="Arial"/>
            <w:sz w:val="16"/>
            <w:szCs w:val="16"/>
            <w:rPrChange w:id="3236" w:author="C.Pandeeswari" w:date="2015-02-22T13:54:00Z">
              <w:rPr>
                <w:rFonts w:cs="Arial"/>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37" w:author="C.Pandeeswari" w:date="2015-02-22T13:54:00Z"/>
          <w:rFonts w:cs="Arial"/>
          <w:sz w:val="16"/>
          <w:szCs w:val="16"/>
          <w:rPrChange w:id="3238" w:author="C.Pandeeswari" w:date="2015-02-22T13:54:00Z">
            <w:rPr>
              <w:ins w:id="3239" w:author="C.Pandeeswari" w:date="2015-02-22T13:54:00Z"/>
              <w:rFonts w:cs="Arial"/>
              <w:b/>
            </w:rPr>
          </w:rPrChange>
        </w:rPr>
        <w:pPrChange w:id="3240" w:author="C.Pandeeswari" w:date="2015-02-22T13:58:00Z">
          <w:pPr>
            <w:pStyle w:val="BodyText"/>
            <w:ind w:left="1440"/>
          </w:pPr>
        </w:pPrChange>
      </w:pPr>
      <w:ins w:id="3241" w:author="C.Pandeeswari" w:date="2015-02-22T13:54:00Z">
        <w:r w:rsidRPr="003D782B">
          <w:rPr>
            <w:rFonts w:cs="Arial"/>
            <w:sz w:val="16"/>
            <w:szCs w:val="16"/>
            <w:rPrChange w:id="3242" w:author="C.Pandeeswari" w:date="2015-02-22T13:54:00Z">
              <w:rPr>
                <w:rFonts w:cs="Arial"/>
                <w:b/>
              </w:rPr>
            </w:rPrChange>
          </w:rPr>
          <w:lastRenderedPageBreak/>
          <w:t xml:space="preserve">        </w:t>
        </w:r>
        <w:proofErr w:type="gramStart"/>
        <w:r w:rsidRPr="003D782B">
          <w:rPr>
            <w:rFonts w:cs="Arial"/>
            <w:sz w:val="16"/>
            <w:szCs w:val="16"/>
            <w:rPrChange w:id="3243" w:author="C.Pandeeswari" w:date="2015-02-22T13:54:00Z">
              <w:rPr>
                <w:rFonts w:cs="Arial"/>
                <w:b/>
              </w:rPr>
            </w:rPrChange>
          </w:rPr>
          <w:t>nv.utils.windowResize(</w:t>
        </w:r>
        <w:proofErr w:type="gramEnd"/>
        <w:r w:rsidRPr="003D782B">
          <w:rPr>
            <w:rFonts w:cs="Arial"/>
            <w:sz w:val="16"/>
            <w:szCs w:val="16"/>
            <w:rPrChange w:id="3244" w:author="C.Pandeeswari" w:date="2015-02-22T13:54:00Z">
              <w:rPr>
                <w:rFonts w:cs="Arial"/>
                <w:b/>
              </w:rPr>
            </w:rPrChange>
          </w:rPr>
          <w:t>chart.updat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45" w:author="C.Pandeeswari" w:date="2015-02-22T13:54:00Z"/>
          <w:rFonts w:cs="Arial"/>
          <w:sz w:val="16"/>
          <w:szCs w:val="16"/>
          <w:rPrChange w:id="3246" w:author="C.Pandeeswari" w:date="2015-02-22T13:54:00Z">
            <w:rPr>
              <w:ins w:id="3247" w:author="C.Pandeeswari" w:date="2015-02-22T13:54:00Z"/>
              <w:rFonts w:cs="Arial"/>
              <w:b/>
            </w:rPr>
          </w:rPrChange>
        </w:rPr>
        <w:pPrChange w:id="3248" w:author="C.Pandeeswari" w:date="2015-02-22T13:58:00Z">
          <w:pPr>
            <w:pStyle w:val="BodyText"/>
            <w:ind w:left="1440"/>
          </w:pPr>
        </w:pPrChange>
      </w:pPr>
      <w:ins w:id="3249" w:author="C.Pandeeswari" w:date="2015-02-22T13:54:00Z">
        <w:r w:rsidRPr="003D782B">
          <w:rPr>
            <w:rFonts w:cs="Arial"/>
            <w:sz w:val="16"/>
            <w:szCs w:val="16"/>
            <w:rPrChange w:id="3250" w:author="C.Pandeeswari" w:date="2015-02-22T13:54:00Z">
              <w:rPr>
                <w:rFonts w:cs="Arial"/>
                <w:b/>
              </w:rPr>
            </w:rPrChange>
          </w:rPr>
          <w:t xml:space="preserve">        </w:t>
        </w:r>
        <w:proofErr w:type="gramStart"/>
        <w:r w:rsidRPr="003D782B">
          <w:rPr>
            <w:rFonts w:cs="Arial"/>
            <w:sz w:val="16"/>
            <w:szCs w:val="16"/>
            <w:rPrChange w:id="3251" w:author="C.Pandeeswari" w:date="2015-02-22T13:54:00Z">
              <w:rPr>
                <w:rFonts w:cs="Arial"/>
                <w:b/>
              </w:rPr>
            </w:rPrChange>
          </w:rPr>
          <w:t>return</w:t>
        </w:r>
        <w:proofErr w:type="gramEnd"/>
        <w:r w:rsidRPr="003D782B">
          <w:rPr>
            <w:rFonts w:cs="Arial"/>
            <w:sz w:val="16"/>
            <w:szCs w:val="16"/>
            <w:rPrChange w:id="3252" w:author="C.Pandeeswari" w:date="2015-02-22T13:54:00Z">
              <w:rPr>
                <w:rFonts w:cs="Arial"/>
                <w:b/>
              </w:rPr>
            </w:rPrChange>
          </w:rPr>
          <w:t xml:space="preserve"> 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53" w:author="C.Pandeeswari" w:date="2015-02-22T13:54:00Z"/>
          <w:rFonts w:cs="Arial"/>
          <w:sz w:val="16"/>
          <w:szCs w:val="16"/>
          <w:rPrChange w:id="3254" w:author="C.Pandeeswari" w:date="2015-02-22T13:54:00Z">
            <w:rPr>
              <w:ins w:id="3255" w:author="C.Pandeeswari" w:date="2015-02-22T13:54:00Z"/>
              <w:rFonts w:cs="Arial"/>
              <w:b/>
            </w:rPr>
          </w:rPrChange>
        </w:rPr>
        <w:pPrChange w:id="3256" w:author="C.Pandeeswari" w:date="2015-02-22T13:58:00Z">
          <w:pPr>
            <w:pStyle w:val="BodyText"/>
            <w:ind w:left="1440"/>
          </w:pPr>
        </w:pPrChange>
      </w:pPr>
      <w:ins w:id="3257" w:author="C.Pandeeswari" w:date="2015-02-22T13:54:00Z">
        <w:r w:rsidRPr="003D782B">
          <w:rPr>
            <w:rFonts w:cs="Arial"/>
            <w:sz w:val="16"/>
            <w:szCs w:val="16"/>
            <w:rPrChange w:id="3258" w:author="C.Pandeeswari" w:date="2015-02-22T13:54:00Z">
              <w:rPr>
                <w:rFonts w:cs="Arial"/>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259" w:author="C.Pandeeswari" w:date="2015-02-22T13:54:00Z"/>
          <w:rFonts w:cs="Arial"/>
          <w:sz w:val="16"/>
          <w:szCs w:val="16"/>
          <w:rPrChange w:id="3260" w:author="C.Pandeeswari" w:date="2015-02-22T13:54:00Z">
            <w:rPr>
              <w:ins w:id="3261" w:author="C.Pandeeswari" w:date="2015-02-22T13:54:00Z"/>
              <w:rFonts w:cs="Arial"/>
              <w:b/>
            </w:rPr>
          </w:rPrChange>
        </w:rPr>
        <w:pPrChange w:id="3262" w:author="C.Pandeeswari" w:date="2015-02-22T13:58:00Z">
          <w:pPr>
            <w:pStyle w:val="BodyText"/>
            <w:ind w:left="1440"/>
          </w:pPr>
        </w:pPrChange>
      </w:pPr>
    </w:p>
    <w:p w:rsidR="000C04FF" w:rsidRDefault="000C04FF">
      <w:pPr>
        <w:pStyle w:val="BodyText"/>
        <w:pBdr>
          <w:top w:val="single" w:sz="4" w:space="1" w:color="auto"/>
          <w:left w:val="single" w:sz="4" w:space="1" w:color="auto"/>
          <w:bottom w:val="single" w:sz="4" w:space="1" w:color="auto"/>
          <w:right w:val="single" w:sz="4" w:space="1" w:color="auto"/>
        </w:pBdr>
        <w:ind w:left="1440"/>
        <w:rPr>
          <w:ins w:id="3263" w:author="C.Pandeeswari" w:date="2015-02-22T13:54:00Z"/>
          <w:rFonts w:cs="Arial"/>
          <w:sz w:val="16"/>
          <w:szCs w:val="16"/>
          <w:rPrChange w:id="3264" w:author="C.Pandeeswari" w:date="2015-02-22T13:54:00Z">
            <w:rPr>
              <w:ins w:id="3265" w:author="C.Pandeeswari" w:date="2015-02-22T13:54:00Z"/>
              <w:rFonts w:cs="Arial"/>
              <w:b/>
            </w:rPr>
          </w:rPrChange>
        </w:rPr>
        <w:pPrChange w:id="3266" w:author="C.Pandeeswari" w:date="2015-02-22T13:58: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267" w:author="C.Pandeeswari" w:date="2015-02-22T13:54:00Z"/>
          <w:rFonts w:cs="Arial"/>
          <w:sz w:val="16"/>
          <w:szCs w:val="16"/>
          <w:rPrChange w:id="3268" w:author="C.Pandeeswari" w:date="2015-02-22T13:54:00Z">
            <w:rPr>
              <w:ins w:id="3269" w:author="C.Pandeeswari" w:date="2015-02-22T13:54:00Z"/>
              <w:rFonts w:cs="Arial"/>
              <w:b/>
            </w:rPr>
          </w:rPrChange>
        </w:rPr>
        <w:pPrChange w:id="3270" w:author="C.Pandeeswari" w:date="2015-02-22T13:58:00Z">
          <w:pPr>
            <w:pStyle w:val="BodyText"/>
            <w:ind w:left="1440"/>
          </w:pPr>
        </w:pPrChange>
      </w:pPr>
      <w:ins w:id="3271" w:author="C.Pandeeswari" w:date="2015-02-22T13:54:00Z">
        <w:r w:rsidRPr="003D782B">
          <w:rPr>
            <w:rFonts w:cs="Arial"/>
            <w:sz w:val="16"/>
            <w:szCs w:val="16"/>
            <w:rPrChange w:id="3272" w:author="C.Pandeeswari" w:date="2015-02-22T13:54:00Z">
              <w:rPr>
                <w:rFonts w:cs="Arial"/>
                <w:b/>
              </w:rPr>
            </w:rPrChange>
          </w:rPr>
          <w:t>&lt;/scrip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73" w:author="C.Pandeeswari" w:date="2015-02-22T13:54:00Z"/>
          <w:rFonts w:cs="Arial"/>
          <w:sz w:val="16"/>
          <w:szCs w:val="16"/>
          <w:rPrChange w:id="3274" w:author="C.Pandeeswari" w:date="2015-02-22T13:54:00Z">
            <w:rPr>
              <w:ins w:id="3275" w:author="C.Pandeeswari" w:date="2015-02-22T13:54:00Z"/>
              <w:rFonts w:cs="Arial"/>
              <w:b/>
            </w:rPr>
          </w:rPrChange>
        </w:rPr>
        <w:pPrChange w:id="3276" w:author="C.Pandeeswari" w:date="2015-02-22T13:58:00Z">
          <w:pPr>
            <w:pStyle w:val="BodyText"/>
            <w:ind w:left="1440"/>
          </w:pPr>
        </w:pPrChange>
      </w:pPr>
      <w:ins w:id="3277" w:author="C.Pandeeswari" w:date="2015-02-22T13:54:00Z">
        <w:r w:rsidRPr="003D782B">
          <w:rPr>
            <w:rFonts w:cs="Arial"/>
            <w:sz w:val="16"/>
            <w:szCs w:val="16"/>
            <w:rPrChange w:id="3278" w:author="C.Pandeeswari" w:date="2015-02-22T13:54:00Z">
              <w:rPr>
                <w:rFonts w:cs="Arial"/>
                <w:b/>
              </w:rPr>
            </w:rPrChange>
          </w:rPr>
          <w:t>&lt;/body&gt;</w:t>
        </w:r>
      </w:ins>
    </w:p>
    <w:p w:rsidR="00B1780A" w:rsidRPr="00B1780A" w:rsidRDefault="00B1780A" w:rsidP="00B1780A">
      <w:pPr>
        <w:pStyle w:val="BodyText"/>
        <w:ind w:left="1440"/>
        <w:rPr>
          <w:ins w:id="3279" w:author="C.Pandeeswari" w:date="2015-02-22T13:54:00Z"/>
          <w:rFonts w:cs="Arial"/>
          <w:sz w:val="16"/>
          <w:szCs w:val="16"/>
          <w:rPrChange w:id="3280" w:author="C.Pandeeswari" w:date="2015-02-22T13:54:00Z">
            <w:rPr>
              <w:ins w:id="3281" w:author="C.Pandeeswari" w:date="2015-02-22T13:54:00Z"/>
              <w:rFonts w:cs="Arial"/>
              <w:b/>
            </w:rPr>
          </w:rPrChange>
        </w:rPr>
      </w:pPr>
    </w:p>
    <w:p w:rsidR="00B1780A" w:rsidRPr="00B1780A" w:rsidRDefault="00B1780A" w:rsidP="00B1780A">
      <w:pPr>
        <w:pStyle w:val="BodyText"/>
        <w:ind w:left="1440"/>
        <w:rPr>
          <w:ins w:id="3282" w:author="C.Pandeeswari" w:date="2015-02-22T13:54:00Z"/>
          <w:b/>
        </w:rPr>
      </w:pPr>
      <w:ins w:id="3283" w:author="C.Pandeeswari" w:date="2015-02-22T13:56:00Z">
        <w:r>
          <w:rPr>
            <w:b/>
          </w:rPr>
          <w:t>Sample 2:</w:t>
        </w:r>
      </w:ins>
      <w:ins w:id="3284" w:author="C.Pandeeswari" w:date="2015-02-22T13:57:00Z">
        <w:r>
          <w:rPr>
            <w:b/>
          </w:rPr>
          <w:t xml:space="preserve"> Multibar Chart sample</w:t>
        </w:r>
      </w:ins>
    </w:p>
    <w:p w:rsidR="00B1780A" w:rsidRPr="00B1780A" w:rsidRDefault="00B1780A" w:rsidP="00B1780A">
      <w:pPr>
        <w:pStyle w:val="BodyText"/>
        <w:ind w:left="1440"/>
        <w:rPr>
          <w:ins w:id="3285" w:author="C.Pandeeswari" w:date="2015-02-22T13:54:00Z"/>
          <w:b/>
        </w:rPr>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286" w:author="C.Pandeeswari" w:date="2015-02-22T13:54:00Z"/>
          <w:rFonts w:cs="Arial"/>
          <w:sz w:val="16"/>
          <w:szCs w:val="16"/>
          <w:rPrChange w:id="3287" w:author="C.Pandeeswari" w:date="2015-02-22T13:56:00Z">
            <w:rPr>
              <w:ins w:id="3288" w:author="C.Pandeeswari" w:date="2015-02-22T13:54:00Z"/>
              <w:b/>
            </w:rPr>
          </w:rPrChange>
        </w:rPr>
        <w:pPrChange w:id="3289" w:author="C.Pandeeswari" w:date="2015-02-22T13:56:00Z">
          <w:pPr>
            <w:pStyle w:val="BodyText"/>
            <w:ind w:left="1440"/>
          </w:pPr>
        </w:pPrChange>
      </w:pPr>
      <w:proofErr w:type="gramStart"/>
      <w:ins w:id="3290" w:author="C.Pandeeswari" w:date="2015-02-22T13:54:00Z">
        <w:r w:rsidRPr="003D782B">
          <w:rPr>
            <w:rFonts w:cs="Arial"/>
            <w:sz w:val="16"/>
            <w:szCs w:val="16"/>
            <w:rPrChange w:id="3291" w:author="C.Pandeeswari" w:date="2015-02-22T13:56:00Z">
              <w:rPr>
                <w:b/>
              </w:rPr>
            </w:rPrChange>
          </w:rPr>
          <w:t>&lt;!DOCTYPE</w:t>
        </w:r>
        <w:proofErr w:type="gramEnd"/>
        <w:r w:rsidRPr="003D782B">
          <w:rPr>
            <w:rFonts w:cs="Arial"/>
            <w:sz w:val="16"/>
            <w:szCs w:val="16"/>
            <w:rPrChange w:id="3292" w:author="C.Pandeeswari" w:date="2015-02-22T13:56:00Z">
              <w:rPr>
                <w:b/>
              </w:rPr>
            </w:rPrChange>
          </w:rPr>
          <w:t xml:space="preserve"> html&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293" w:author="C.Pandeeswari" w:date="2015-02-22T13:54:00Z"/>
          <w:rFonts w:cs="Arial"/>
          <w:sz w:val="16"/>
          <w:szCs w:val="16"/>
          <w:rPrChange w:id="3294" w:author="C.Pandeeswari" w:date="2015-02-22T13:56:00Z">
            <w:rPr>
              <w:ins w:id="3295" w:author="C.Pandeeswari" w:date="2015-02-22T13:54:00Z"/>
              <w:b/>
            </w:rPr>
          </w:rPrChange>
        </w:rPr>
        <w:pPrChange w:id="3296" w:author="C.Pandeeswari" w:date="2015-02-22T13:56:00Z">
          <w:pPr>
            <w:pStyle w:val="BodyText"/>
            <w:ind w:left="1440"/>
          </w:pPr>
        </w:pPrChange>
      </w:pPr>
      <w:ins w:id="3297" w:author="C.Pandeeswari" w:date="2015-02-22T13:54:00Z">
        <w:r w:rsidRPr="003D782B">
          <w:rPr>
            <w:rFonts w:cs="Arial"/>
            <w:sz w:val="16"/>
            <w:szCs w:val="16"/>
            <w:rPrChange w:id="3298" w:author="C.Pandeeswari" w:date="2015-02-22T13:56:00Z">
              <w:rPr>
                <w:b/>
              </w:rPr>
            </w:rPrChange>
          </w:rPr>
          <w:t>&lt;</w:t>
        </w:r>
        <w:proofErr w:type="gramStart"/>
        <w:r w:rsidRPr="003D782B">
          <w:rPr>
            <w:rFonts w:cs="Arial"/>
            <w:sz w:val="16"/>
            <w:szCs w:val="16"/>
            <w:rPrChange w:id="3299" w:author="C.Pandeeswari" w:date="2015-02-22T13:56:00Z">
              <w:rPr>
                <w:b/>
              </w:rPr>
            </w:rPrChange>
          </w:rPr>
          <w:t>html</w:t>
        </w:r>
        <w:proofErr w:type="gramEnd"/>
        <w:r w:rsidRPr="003D782B">
          <w:rPr>
            <w:rFonts w:cs="Arial"/>
            <w:sz w:val="16"/>
            <w:szCs w:val="16"/>
            <w:rPrChange w:id="3300" w:author="C.Pandeeswari" w:date="2015-02-22T13:56:00Z">
              <w:rPr>
                <w:b/>
              </w:rPr>
            </w:rPrChange>
          </w:rPr>
          <w: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01" w:author="C.Pandeeswari" w:date="2015-02-22T13:54:00Z"/>
          <w:rFonts w:cs="Arial"/>
          <w:sz w:val="16"/>
          <w:szCs w:val="16"/>
          <w:rPrChange w:id="3302" w:author="C.Pandeeswari" w:date="2015-02-22T13:56:00Z">
            <w:rPr>
              <w:ins w:id="3303" w:author="C.Pandeeswari" w:date="2015-02-22T13:54:00Z"/>
              <w:b/>
            </w:rPr>
          </w:rPrChange>
        </w:rPr>
        <w:pPrChange w:id="3304" w:author="C.Pandeeswari" w:date="2015-02-22T13:56:00Z">
          <w:pPr>
            <w:pStyle w:val="BodyText"/>
            <w:ind w:left="1440"/>
          </w:pPr>
        </w:pPrChange>
      </w:pPr>
      <w:ins w:id="3305" w:author="C.Pandeeswari" w:date="2015-02-22T13:54:00Z">
        <w:r w:rsidRPr="003D782B">
          <w:rPr>
            <w:rFonts w:cs="Arial"/>
            <w:sz w:val="16"/>
            <w:szCs w:val="16"/>
            <w:rPrChange w:id="3306" w:author="C.Pandeeswari" w:date="2015-02-22T13:56:00Z">
              <w:rPr>
                <w:b/>
              </w:rPr>
            </w:rPrChange>
          </w:rPr>
          <w:t>&lt;</w:t>
        </w:r>
        <w:proofErr w:type="gramStart"/>
        <w:r w:rsidRPr="003D782B">
          <w:rPr>
            <w:rFonts w:cs="Arial"/>
            <w:sz w:val="16"/>
            <w:szCs w:val="16"/>
            <w:rPrChange w:id="3307" w:author="C.Pandeeswari" w:date="2015-02-22T13:56:00Z">
              <w:rPr>
                <w:b/>
              </w:rPr>
            </w:rPrChange>
          </w:rPr>
          <w:t>head</w:t>
        </w:r>
        <w:proofErr w:type="gramEnd"/>
        <w:r w:rsidRPr="003D782B">
          <w:rPr>
            <w:rFonts w:cs="Arial"/>
            <w:sz w:val="16"/>
            <w:szCs w:val="16"/>
            <w:rPrChange w:id="3308" w:author="C.Pandeeswari" w:date="2015-02-22T13:56:00Z">
              <w:rPr>
                <w:b/>
              </w:rPr>
            </w:rPrChange>
          </w:rPr>
          <w: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09" w:author="C.Pandeeswari" w:date="2015-02-22T13:54:00Z"/>
          <w:rFonts w:cs="Arial"/>
          <w:sz w:val="16"/>
          <w:szCs w:val="16"/>
          <w:rPrChange w:id="3310" w:author="C.Pandeeswari" w:date="2015-02-22T13:56:00Z">
            <w:rPr>
              <w:ins w:id="3311" w:author="C.Pandeeswari" w:date="2015-02-22T13:54:00Z"/>
              <w:b/>
            </w:rPr>
          </w:rPrChange>
        </w:rPr>
        <w:pPrChange w:id="3312" w:author="C.Pandeeswari" w:date="2015-02-22T13:56:00Z">
          <w:pPr>
            <w:pStyle w:val="BodyText"/>
            <w:ind w:left="1440"/>
          </w:pPr>
        </w:pPrChange>
      </w:pPr>
      <w:ins w:id="3313" w:author="C.Pandeeswari" w:date="2015-02-22T13:54:00Z">
        <w:r w:rsidRPr="003D782B">
          <w:rPr>
            <w:rFonts w:cs="Arial"/>
            <w:sz w:val="16"/>
            <w:szCs w:val="16"/>
            <w:rPrChange w:id="3314" w:author="C.Pandeeswari" w:date="2015-02-22T13:56:00Z">
              <w:rPr>
                <w:b/>
              </w:rPr>
            </w:rPrChange>
          </w:rPr>
          <w:t xml:space="preserve">    &lt;</w:t>
        </w:r>
        <w:proofErr w:type="gramStart"/>
        <w:r w:rsidRPr="003D782B">
          <w:rPr>
            <w:rFonts w:cs="Arial"/>
            <w:sz w:val="16"/>
            <w:szCs w:val="16"/>
            <w:rPrChange w:id="3315" w:author="C.Pandeeswari" w:date="2015-02-22T13:56:00Z">
              <w:rPr>
                <w:b/>
              </w:rPr>
            </w:rPrChange>
          </w:rPr>
          <w:t>meta</w:t>
        </w:r>
        <w:proofErr w:type="gramEnd"/>
        <w:r w:rsidRPr="003D782B">
          <w:rPr>
            <w:rFonts w:cs="Arial"/>
            <w:sz w:val="16"/>
            <w:szCs w:val="16"/>
            <w:rPrChange w:id="3316" w:author="C.Pandeeswari" w:date="2015-02-22T13:56:00Z">
              <w:rPr>
                <w:b/>
              </w:rPr>
            </w:rPrChange>
          </w:rPr>
          <w:t xml:space="preserve"> charset="utf-8"&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17" w:author="C.Pandeeswari" w:date="2015-02-22T13:54:00Z"/>
          <w:rFonts w:cs="Arial"/>
          <w:color w:val="FF0000"/>
          <w:sz w:val="16"/>
          <w:szCs w:val="16"/>
          <w:rPrChange w:id="3318" w:author="C.Pandeeswari" w:date="2015-02-22T13:57:00Z">
            <w:rPr>
              <w:ins w:id="3319" w:author="C.Pandeeswari" w:date="2015-02-22T13:54:00Z"/>
              <w:b/>
            </w:rPr>
          </w:rPrChange>
        </w:rPr>
        <w:pPrChange w:id="3320" w:author="C.Pandeeswari" w:date="2015-02-22T13:56:00Z">
          <w:pPr>
            <w:pStyle w:val="BodyText"/>
            <w:ind w:left="1440"/>
          </w:pPr>
        </w:pPrChange>
      </w:pPr>
      <w:ins w:id="3321" w:author="C.Pandeeswari" w:date="2015-02-22T13:54:00Z">
        <w:r w:rsidRPr="003D782B">
          <w:rPr>
            <w:rFonts w:cs="Arial"/>
            <w:sz w:val="16"/>
            <w:szCs w:val="16"/>
            <w:rPrChange w:id="3322" w:author="C.Pandeeswari" w:date="2015-02-22T13:56:00Z">
              <w:rPr>
                <w:b/>
              </w:rPr>
            </w:rPrChange>
          </w:rPr>
          <w:t xml:space="preserve"> </w:t>
        </w:r>
        <w:r w:rsidRPr="003D782B">
          <w:rPr>
            <w:rFonts w:cs="Arial"/>
            <w:color w:val="FF0000"/>
            <w:sz w:val="16"/>
            <w:szCs w:val="16"/>
            <w:rPrChange w:id="3323" w:author="C.Pandeeswari" w:date="2015-02-22T13:57:00Z">
              <w:rPr>
                <w:b/>
              </w:rPr>
            </w:rPrChange>
          </w:rPr>
          <w:t xml:space="preserve">   &lt;link href="nv.d3.css" rel="stylesheet" type="text/css"&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24" w:author="C.Pandeeswari" w:date="2015-02-22T13:54:00Z"/>
          <w:rFonts w:cs="Arial"/>
          <w:color w:val="FF0000"/>
          <w:sz w:val="16"/>
          <w:szCs w:val="16"/>
          <w:rPrChange w:id="3325" w:author="C.Pandeeswari" w:date="2015-02-22T13:57:00Z">
            <w:rPr>
              <w:ins w:id="3326" w:author="C.Pandeeswari" w:date="2015-02-22T13:54:00Z"/>
              <w:b/>
            </w:rPr>
          </w:rPrChange>
        </w:rPr>
        <w:pPrChange w:id="3327" w:author="C.Pandeeswari" w:date="2015-02-22T13:56:00Z">
          <w:pPr>
            <w:pStyle w:val="BodyText"/>
            <w:ind w:left="1440"/>
          </w:pPr>
        </w:pPrChange>
      </w:pPr>
      <w:ins w:id="3328" w:author="C.Pandeeswari" w:date="2015-02-22T13:54:00Z">
        <w:r w:rsidRPr="003D782B">
          <w:rPr>
            <w:rFonts w:cs="Arial"/>
            <w:color w:val="FF0000"/>
            <w:sz w:val="16"/>
            <w:szCs w:val="16"/>
            <w:rPrChange w:id="3329" w:author="C.Pandeeswari" w:date="2015-02-22T13:57:00Z">
              <w:rPr>
                <w:b/>
              </w:rPr>
            </w:rPrChange>
          </w:rPr>
          <w:t xml:space="preserve">    &lt;script src="https://cdnjs.cloudflare.com/ajax/libs/d3/3.5.2/d3.min.js" charset="utf-8"&gt;&lt;/scrip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30" w:author="C.Pandeeswari" w:date="2015-02-22T13:54:00Z"/>
          <w:rFonts w:cs="Arial"/>
          <w:color w:val="FF0000"/>
          <w:sz w:val="16"/>
          <w:szCs w:val="16"/>
          <w:rPrChange w:id="3331" w:author="C.Pandeeswari" w:date="2015-02-22T13:57:00Z">
            <w:rPr>
              <w:ins w:id="3332" w:author="C.Pandeeswari" w:date="2015-02-22T13:54:00Z"/>
              <w:b/>
            </w:rPr>
          </w:rPrChange>
        </w:rPr>
        <w:pPrChange w:id="3333" w:author="C.Pandeeswari" w:date="2015-02-22T13:56:00Z">
          <w:pPr>
            <w:pStyle w:val="BodyText"/>
            <w:ind w:left="1440"/>
          </w:pPr>
        </w:pPrChange>
      </w:pPr>
      <w:ins w:id="3334" w:author="C.Pandeeswari" w:date="2015-02-22T13:54:00Z">
        <w:r w:rsidRPr="003D782B">
          <w:rPr>
            <w:rFonts w:cs="Arial"/>
            <w:color w:val="FF0000"/>
            <w:sz w:val="16"/>
            <w:szCs w:val="16"/>
            <w:rPrChange w:id="3335" w:author="C.Pandeeswari" w:date="2015-02-22T13:57:00Z">
              <w:rPr>
                <w:b/>
              </w:rPr>
            </w:rPrChange>
          </w:rPr>
          <w:t xml:space="preserve">    &lt;</w:t>
        </w:r>
        <w:proofErr w:type="gramStart"/>
        <w:r w:rsidRPr="003D782B">
          <w:rPr>
            <w:rFonts w:cs="Arial"/>
            <w:color w:val="FF0000"/>
            <w:sz w:val="16"/>
            <w:szCs w:val="16"/>
            <w:rPrChange w:id="3336" w:author="C.Pandeeswari" w:date="2015-02-22T13:57:00Z">
              <w:rPr>
                <w:b/>
              </w:rPr>
            </w:rPrChange>
          </w:rPr>
          <w:t>script</w:t>
        </w:r>
        <w:proofErr w:type="gramEnd"/>
        <w:r w:rsidRPr="003D782B">
          <w:rPr>
            <w:rFonts w:cs="Arial"/>
            <w:color w:val="FF0000"/>
            <w:sz w:val="16"/>
            <w:szCs w:val="16"/>
            <w:rPrChange w:id="3337" w:author="C.Pandeeswari" w:date="2015-02-22T13:57:00Z">
              <w:rPr>
                <w:b/>
              </w:rPr>
            </w:rPrChange>
          </w:rPr>
          <w:t xml:space="preserve"> src="nv.d3.js"&gt;&lt;/scrip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38" w:author="C.Pandeeswari" w:date="2015-02-22T13:54:00Z"/>
          <w:rFonts w:cs="Arial"/>
          <w:sz w:val="16"/>
          <w:szCs w:val="16"/>
          <w:rPrChange w:id="3339" w:author="C.Pandeeswari" w:date="2015-02-22T13:56:00Z">
            <w:rPr>
              <w:ins w:id="3340" w:author="C.Pandeeswari" w:date="2015-02-22T13:54:00Z"/>
              <w:b/>
            </w:rPr>
          </w:rPrChange>
        </w:rPr>
        <w:pPrChange w:id="3341" w:author="C.Pandeeswari" w:date="2015-02-22T13:56:00Z">
          <w:pPr>
            <w:pStyle w:val="BodyText"/>
            <w:ind w:left="1440"/>
          </w:pPr>
        </w:pPrChange>
      </w:pPr>
      <w:ins w:id="3342" w:author="C.Pandeeswari" w:date="2015-02-22T13:54:00Z">
        <w:r w:rsidRPr="003D782B">
          <w:rPr>
            <w:rFonts w:cs="Arial"/>
            <w:sz w:val="16"/>
            <w:szCs w:val="16"/>
            <w:rPrChange w:id="3343" w:author="C.Pandeeswari" w:date="2015-02-22T13:56:00Z">
              <w:rPr>
                <w:b/>
              </w:rPr>
            </w:rPrChange>
          </w:rPr>
          <w:t xml:space="preserve">    &lt;script src="stream_layers.js"&gt;&lt;/script&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344" w:author="C.Pandeeswari" w:date="2015-02-22T13:54:00Z"/>
          <w:rFonts w:cs="Arial"/>
          <w:sz w:val="16"/>
          <w:szCs w:val="16"/>
          <w:rPrChange w:id="3345" w:author="C.Pandeeswari" w:date="2015-02-22T13:56:00Z">
            <w:rPr>
              <w:ins w:id="3346" w:author="C.Pandeeswari" w:date="2015-02-22T13:54:00Z"/>
              <w:b/>
            </w:rPr>
          </w:rPrChange>
        </w:rPr>
        <w:pPrChange w:id="3347"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348" w:author="C.Pandeeswari" w:date="2015-02-22T13:54:00Z"/>
          <w:rFonts w:cs="Arial"/>
          <w:sz w:val="16"/>
          <w:szCs w:val="16"/>
          <w:rPrChange w:id="3349" w:author="C.Pandeeswari" w:date="2015-02-22T13:56:00Z">
            <w:rPr>
              <w:ins w:id="3350" w:author="C.Pandeeswari" w:date="2015-02-22T13:54:00Z"/>
              <w:b/>
            </w:rPr>
          </w:rPrChange>
        </w:rPr>
        <w:pPrChange w:id="3351" w:author="C.Pandeeswari" w:date="2015-02-22T13:56:00Z">
          <w:pPr>
            <w:pStyle w:val="BodyText"/>
            <w:ind w:left="1440"/>
          </w:pPr>
        </w:pPrChange>
      </w:pPr>
      <w:ins w:id="3352" w:author="C.Pandeeswari" w:date="2015-02-22T13:54:00Z">
        <w:r w:rsidRPr="003D782B">
          <w:rPr>
            <w:rFonts w:cs="Arial"/>
            <w:sz w:val="16"/>
            <w:szCs w:val="16"/>
            <w:rPrChange w:id="3353" w:author="C.Pandeeswari" w:date="2015-02-22T13:56:00Z">
              <w:rPr>
                <w:b/>
              </w:rPr>
            </w:rPrChange>
          </w:rPr>
          <w:t xml:space="preserve">    &lt;</w:t>
        </w:r>
        <w:proofErr w:type="gramStart"/>
        <w:r w:rsidRPr="003D782B">
          <w:rPr>
            <w:rFonts w:cs="Arial"/>
            <w:sz w:val="16"/>
            <w:szCs w:val="16"/>
            <w:rPrChange w:id="3354" w:author="C.Pandeeswari" w:date="2015-02-22T13:56:00Z">
              <w:rPr>
                <w:b/>
              </w:rPr>
            </w:rPrChange>
          </w:rPr>
          <w:t>style</w:t>
        </w:r>
        <w:proofErr w:type="gramEnd"/>
        <w:r w:rsidRPr="003D782B">
          <w:rPr>
            <w:rFonts w:cs="Arial"/>
            <w:sz w:val="16"/>
            <w:szCs w:val="16"/>
            <w:rPrChange w:id="3355" w:author="C.Pandeeswari" w:date="2015-02-22T13:56:00Z">
              <w:rPr>
                <w:b/>
              </w:rPr>
            </w:rPrChange>
          </w:rPr>
          <w: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56" w:author="C.Pandeeswari" w:date="2015-02-22T13:54:00Z"/>
          <w:rFonts w:cs="Arial"/>
          <w:sz w:val="16"/>
          <w:szCs w:val="16"/>
          <w:rPrChange w:id="3357" w:author="C.Pandeeswari" w:date="2015-02-22T13:56:00Z">
            <w:rPr>
              <w:ins w:id="3358" w:author="C.Pandeeswari" w:date="2015-02-22T13:54:00Z"/>
              <w:b/>
            </w:rPr>
          </w:rPrChange>
        </w:rPr>
        <w:pPrChange w:id="3359" w:author="C.Pandeeswari" w:date="2015-02-22T13:56:00Z">
          <w:pPr>
            <w:pStyle w:val="BodyText"/>
            <w:ind w:left="1440"/>
          </w:pPr>
        </w:pPrChange>
      </w:pPr>
      <w:ins w:id="3360" w:author="C.Pandeeswari" w:date="2015-02-22T13:54:00Z">
        <w:r w:rsidRPr="003D782B">
          <w:rPr>
            <w:rFonts w:cs="Arial"/>
            <w:sz w:val="16"/>
            <w:szCs w:val="16"/>
            <w:rPrChange w:id="3361" w:author="C.Pandeeswari" w:date="2015-02-22T13:56:00Z">
              <w:rPr>
                <w:b/>
              </w:rPr>
            </w:rPrChange>
          </w:rPr>
          <w:t xml:space="preserve">        </w:t>
        </w:r>
        <w:proofErr w:type="gramStart"/>
        <w:r w:rsidRPr="003D782B">
          <w:rPr>
            <w:rFonts w:cs="Arial"/>
            <w:sz w:val="16"/>
            <w:szCs w:val="16"/>
            <w:rPrChange w:id="3362" w:author="C.Pandeeswari" w:date="2015-02-22T13:56:00Z">
              <w:rPr>
                <w:b/>
              </w:rPr>
            </w:rPrChange>
          </w:rPr>
          <w:t>text</w:t>
        </w:r>
        <w:proofErr w:type="gramEnd"/>
        <w:r w:rsidRPr="003D782B">
          <w:rPr>
            <w:rFonts w:cs="Arial"/>
            <w:sz w:val="16"/>
            <w:szCs w:val="16"/>
            <w:rPrChange w:id="3363"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64" w:author="C.Pandeeswari" w:date="2015-02-22T13:54:00Z"/>
          <w:rFonts w:cs="Arial"/>
          <w:sz w:val="16"/>
          <w:szCs w:val="16"/>
          <w:rPrChange w:id="3365" w:author="C.Pandeeswari" w:date="2015-02-22T13:56:00Z">
            <w:rPr>
              <w:ins w:id="3366" w:author="C.Pandeeswari" w:date="2015-02-22T13:54:00Z"/>
              <w:b/>
            </w:rPr>
          </w:rPrChange>
        </w:rPr>
        <w:pPrChange w:id="3367" w:author="C.Pandeeswari" w:date="2015-02-22T13:56:00Z">
          <w:pPr>
            <w:pStyle w:val="BodyText"/>
            <w:ind w:left="1440"/>
          </w:pPr>
        </w:pPrChange>
      </w:pPr>
      <w:ins w:id="3368" w:author="C.Pandeeswari" w:date="2015-02-22T13:54:00Z">
        <w:r w:rsidRPr="003D782B">
          <w:rPr>
            <w:rFonts w:cs="Arial"/>
            <w:sz w:val="16"/>
            <w:szCs w:val="16"/>
            <w:rPrChange w:id="3369" w:author="C.Pandeeswari" w:date="2015-02-22T13:56:00Z">
              <w:rPr>
                <w:b/>
              </w:rPr>
            </w:rPrChange>
          </w:rPr>
          <w:t xml:space="preserve">            </w:t>
        </w:r>
        <w:proofErr w:type="gramStart"/>
        <w:r w:rsidRPr="003D782B">
          <w:rPr>
            <w:rFonts w:cs="Arial"/>
            <w:sz w:val="16"/>
            <w:szCs w:val="16"/>
            <w:rPrChange w:id="3370" w:author="C.Pandeeswari" w:date="2015-02-22T13:56:00Z">
              <w:rPr>
                <w:b/>
              </w:rPr>
            </w:rPrChange>
          </w:rPr>
          <w:t>font</w:t>
        </w:r>
        <w:proofErr w:type="gramEnd"/>
        <w:r w:rsidRPr="003D782B">
          <w:rPr>
            <w:rFonts w:cs="Arial"/>
            <w:sz w:val="16"/>
            <w:szCs w:val="16"/>
            <w:rPrChange w:id="3371" w:author="C.Pandeeswari" w:date="2015-02-22T13:56:00Z">
              <w:rPr>
                <w:b/>
              </w:rPr>
            </w:rPrChange>
          </w:rPr>
          <w:t>: 12px sans-serif;</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72" w:author="C.Pandeeswari" w:date="2015-02-22T13:54:00Z"/>
          <w:rFonts w:cs="Arial"/>
          <w:sz w:val="16"/>
          <w:szCs w:val="16"/>
          <w:rPrChange w:id="3373" w:author="C.Pandeeswari" w:date="2015-02-22T13:56:00Z">
            <w:rPr>
              <w:ins w:id="3374" w:author="C.Pandeeswari" w:date="2015-02-22T13:54:00Z"/>
              <w:b/>
            </w:rPr>
          </w:rPrChange>
        </w:rPr>
        <w:pPrChange w:id="3375" w:author="C.Pandeeswari" w:date="2015-02-22T13:56:00Z">
          <w:pPr>
            <w:pStyle w:val="BodyText"/>
            <w:ind w:left="1440"/>
          </w:pPr>
        </w:pPrChange>
      </w:pPr>
      <w:ins w:id="3376" w:author="C.Pandeeswari" w:date="2015-02-22T13:54:00Z">
        <w:r w:rsidRPr="003D782B">
          <w:rPr>
            <w:rFonts w:cs="Arial"/>
            <w:sz w:val="16"/>
            <w:szCs w:val="16"/>
            <w:rPrChange w:id="3377"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78" w:author="C.Pandeeswari" w:date="2015-02-22T13:54:00Z"/>
          <w:rFonts w:cs="Arial"/>
          <w:sz w:val="16"/>
          <w:szCs w:val="16"/>
          <w:rPrChange w:id="3379" w:author="C.Pandeeswari" w:date="2015-02-22T13:56:00Z">
            <w:rPr>
              <w:ins w:id="3380" w:author="C.Pandeeswari" w:date="2015-02-22T13:54:00Z"/>
              <w:b/>
            </w:rPr>
          </w:rPrChange>
        </w:rPr>
        <w:pPrChange w:id="3381" w:author="C.Pandeeswari" w:date="2015-02-22T13:56:00Z">
          <w:pPr>
            <w:pStyle w:val="BodyText"/>
            <w:ind w:left="1440"/>
          </w:pPr>
        </w:pPrChange>
      </w:pPr>
      <w:ins w:id="3382" w:author="C.Pandeeswari" w:date="2015-02-22T13:54:00Z">
        <w:r w:rsidRPr="003D782B">
          <w:rPr>
            <w:rFonts w:cs="Arial"/>
            <w:sz w:val="16"/>
            <w:szCs w:val="16"/>
            <w:rPrChange w:id="3383" w:author="C.Pandeeswari" w:date="2015-02-22T13:56:00Z">
              <w:rPr>
                <w:b/>
              </w:rPr>
            </w:rPrChange>
          </w:rPr>
          <w:t xml:space="preserve">        </w:t>
        </w:r>
        <w:proofErr w:type="gramStart"/>
        <w:r w:rsidRPr="003D782B">
          <w:rPr>
            <w:rFonts w:cs="Arial"/>
            <w:sz w:val="16"/>
            <w:szCs w:val="16"/>
            <w:rPrChange w:id="3384" w:author="C.Pandeeswari" w:date="2015-02-22T13:56:00Z">
              <w:rPr>
                <w:b/>
              </w:rPr>
            </w:rPrChange>
          </w:rPr>
          <w:t>svg</w:t>
        </w:r>
        <w:proofErr w:type="gramEnd"/>
        <w:r w:rsidRPr="003D782B">
          <w:rPr>
            <w:rFonts w:cs="Arial"/>
            <w:sz w:val="16"/>
            <w:szCs w:val="16"/>
            <w:rPrChange w:id="3385"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86" w:author="C.Pandeeswari" w:date="2015-02-22T13:54:00Z"/>
          <w:rFonts w:cs="Arial"/>
          <w:sz w:val="16"/>
          <w:szCs w:val="16"/>
          <w:rPrChange w:id="3387" w:author="C.Pandeeswari" w:date="2015-02-22T13:56:00Z">
            <w:rPr>
              <w:ins w:id="3388" w:author="C.Pandeeswari" w:date="2015-02-22T13:54:00Z"/>
              <w:b/>
            </w:rPr>
          </w:rPrChange>
        </w:rPr>
        <w:pPrChange w:id="3389" w:author="C.Pandeeswari" w:date="2015-02-22T13:56:00Z">
          <w:pPr>
            <w:pStyle w:val="BodyText"/>
            <w:ind w:left="1440"/>
          </w:pPr>
        </w:pPrChange>
      </w:pPr>
      <w:ins w:id="3390" w:author="C.Pandeeswari" w:date="2015-02-22T13:54:00Z">
        <w:r w:rsidRPr="003D782B">
          <w:rPr>
            <w:rFonts w:cs="Arial"/>
            <w:sz w:val="16"/>
            <w:szCs w:val="16"/>
            <w:rPrChange w:id="3391" w:author="C.Pandeeswari" w:date="2015-02-22T13:56:00Z">
              <w:rPr>
                <w:b/>
              </w:rPr>
            </w:rPrChange>
          </w:rPr>
          <w:t xml:space="preserve">            </w:t>
        </w:r>
        <w:proofErr w:type="gramStart"/>
        <w:r w:rsidRPr="003D782B">
          <w:rPr>
            <w:rFonts w:cs="Arial"/>
            <w:sz w:val="16"/>
            <w:szCs w:val="16"/>
            <w:rPrChange w:id="3392" w:author="C.Pandeeswari" w:date="2015-02-22T13:56:00Z">
              <w:rPr>
                <w:b/>
              </w:rPr>
            </w:rPrChange>
          </w:rPr>
          <w:t>display</w:t>
        </w:r>
        <w:proofErr w:type="gramEnd"/>
        <w:r w:rsidRPr="003D782B">
          <w:rPr>
            <w:rFonts w:cs="Arial"/>
            <w:sz w:val="16"/>
            <w:szCs w:val="16"/>
            <w:rPrChange w:id="3393" w:author="C.Pandeeswari" w:date="2015-02-22T13:56:00Z">
              <w:rPr>
                <w:b/>
              </w:rPr>
            </w:rPrChange>
          </w:rPr>
          <w:t>: block;</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394" w:author="C.Pandeeswari" w:date="2015-02-22T13:54:00Z"/>
          <w:rFonts w:cs="Arial"/>
          <w:sz w:val="16"/>
          <w:szCs w:val="16"/>
          <w:rPrChange w:id="3395" w:author="C.Pandeeswari" w:date="2015-02-22T13:56:00Z">
            <w:rPr>
              <w:ins w:id="3396" w:author="C.Pandeeswari" w:date="2015-02-22T13:54:00Z"/>
              <w:b/>
            </w:rPr>
          </w:rPrChange>
        </w:rPr>
        <w:pPrChange w:id="3397" w:author="C.Pandeeswari" w:date="2015-02-22T13:56:00Z">
          <w:pPr>
            <w:pStyle w:val="BodyText"/>
            <w:ind w:left="1440"/>
          </w:pPr>
        </w:pPrChange>
      </w:pPr>
      <w:ins w:id="3398" w:author="C.Pandeeswari" w:date="2015-02-22T13:54:00Z">
        <w:r w:rsidRPr="003D782B">
          <w:rPr>
            <w:rFonts w:cs="Arial"/>
            <w:sz w:val="16"/>
            <w:szCs w:val="16"/>
            <w:rPrChange w:id="3399"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00" w:author="C.Pandeeswari" w:date="2015-02-22T13:54:00Z"/>
          <w:rFonts w:cs="Arial"/>
          <w:sz w:val="16"/>
          <w:szCs w:val="16"/>
          <w:rPrChange w:id="3401" w:author="C.Pandeeswari" w:date="2015-02-22T13:56:00Z">
            <w:rPr>
              <w:ins w:id="3402" w:author="C.Pandeeswari" w:date="2015-02-22T13:54:00Z"/>
              <w:b/>
            </w:rPr>
          </w:rPrChange>
        </w:rPr>
        <w:pPrChange w:id="3403" w:author="C.Pandeeswari" w:date="2015-02-22T13:56:00Z">
          <w:pPr>
            <w:pStyle w:val="BodyText"/>
            <w:ind w:left="1440"/>
          </w:pPr>
        </w:pPrChange>
      </w:pPr>
      <w:ins w:id="3404" w:author="C.Pandeeswari" w:date="2015-02-22T13:54:00Z">
        <w:r w:rsidRPr="003D782B">
          <w:rPr>
            <w:rFonts w:cs="Arial"/>
            <w:sz w:val="16"/>
            <w:szCs w:val="16"/>
            <w:rPrChange w:id="3405" w:author="C.Pandeeswari" w:date="2015-02-22T13:56:00Z">
              <w:rPr>
                <w:b/>
              </w:rPr>
            </w:rPrChange>
          </w:rPr>
          <w:t xml:space="preserve">        </w:t>
        </w:r>
        <w:proofErr w:type="gramStart"/>
        <w:r w:rsidRPr="003D782B">
          <w:rPr>
            <w:rFonts w:cs="Arial"/>
            <w:sz w:val="16"/>
            <w:szCs w:val="16"/>
            <w:rPrChange w:id="3406" w:author="C.Pandeeswari" w:date="2015-02-22T13:56:00Z">
              <w:rPr>
                <w:b/>
              </w:rPr>
            </w:rPrChange>
          </w:rPr>
          <w:t>html</w:t>
        </w:r>
        <w:proofErr w:type="gramEnd"/>
        <w:r w:rsidRPr="003D782B">
          <w:rPr>
            <w:rFonts w:cs="Arial"/>
            <w:sz w:val="16"/>
            <w:szCs w:val="16"/>
            <w:rPrChange w:id="3407" w:author="C.Pandeeswari" w:date="2015-02-22T13:56:00Z">
              <w:rPr>
                <w:b/>
              </w:rPr>
            </w:rPrChange>
          </w:rPr>
          <w:t>, body, #chart1, svg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08" w:author="C.Pandeeswari" w:date="2015-02-22T13:54:00Z"/>
          <w:rFonts w:cs="Arial"/>
          <w:sz w:val="16"/>
          <w:szCs w:val="16"/>
          <w:rPrChange w:id="3409" w:author="C.Pandeeswari" w:date="2015-02-22T13:56:00Z">
            <w:rPr>
              <w:ins w:id="3410" w:author="C.Pandeeswari" w:date="2015-02-22T13:54:00Z"/>
              <w:b/>
            </w:rPr>
          </w:rPrChange>
        </w:rPr>
        <w:pPrChange w:id="3411" w:author="C.Pandeeswari" w:date="2015-02-22T13:56:00Z">
          <w:pPr>
            <w:pStyle w:val="BodyText"/>
            <w:ind w:left="1440"/>
          </w:pPr>
        </w:pPrChange>
      </w:pPr>
      <w:ins w:id="3412" w:author="C.Pandeeswari" w:date="2015-02-22T13:54:00Z">
        <w:r w:rsidRPr="003D782B">
          <w:rPr>
            <w:rFonts w:cs="Arial"/>
            <w:sz w:val="16"/>
            <w:szCs w:val="16"/>
            <w:rPrChange w:id="3413" w:author="C.Pandeeswari" w:date="2015-02-22T13:56:00Z">
              <w:rPr>
                <w:b/>
              </w:rPr>
            </w:rPrChange>
          </w:rPr>
          <w:t xml:space="preserve">            </w:t>
        </w:r>
        <w:proofErr w:type="gramStart"/>
        <w:r w:rsidRPr="003D782B">
          <w:rPr>
            <w:rFonts w:cs="Arial"/>
            <w:sz w:val="16"/>
            <w:szCs w:val="16"/>
            <w:rPrChange w:id="3414" w:author="C.Pandeeswari" w:date="2015-02-22T13:56:00Z">
              <w:rPr>
                <w:b/>
              </w:rPr>
            </w:rPrChange>
          </w:rPr>
          <w:t>margin</w:t>
        </w:r>
        <w:proofErr w:type="gramEnd"/>
        <w:r w:rsidRPr="003D782B">
          <w:rPr>
            <w:rFonts w:cs="Arial"/>
            <w:sz w:val="16"/>
            <w:szCs w:val="16"/>
            <w:rPrChange w:id="3415" w:author="C.Pandeeswari" w:date="2015-02-22T13:56:00Z">
              <w:rPr>
                <w:b/>
              </w:rPr>
            </w:rPrChange>
          </w:rPr>
          <w:t>: 0px;</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16" w:author="C.Pandeeswari" w:date="2015-02-22T13:54:00Z"/>
          <w:rFonts w:cs="Arial"/>
          <w:sz w:val="16"/>
          <w:szCs w:val="16"/>
          <w:rPrChange w:id="3417" w:author="C.Pandeeswari" w:date="2015-02-22T13:56:00Z">
            <w:rPr>
              <w:ins w:id="3418" w:author="C.Pandeeswari" w:date="2015-02-22T13:54:00Z"/>
              <w:b/>
            </w:rPr>
          </w:rPrChange>
        </w:rPr>
        <w:pPrChange w:id="3419" w:author="C.Pandeeswari" w:date="2015-02-22T13:56:00Z">
          <w:pPr>
            <w:pStyle w:val="BodyText"/>
            <w:ind w:left="1440"/>
          </w:pPr>
        </w:pPrChange>
      </w:pPr>
      <w:ins w:id="3420" w:author="C.Pandeeswari" w:date="2015-02-22T13:54:00Z">
        <w:r w:rsidRPr="003D782B">
          <w:rPr>
            <w:rFonts w:cs="Arial"/>
            <w:sz w:val="16"/>
            <w:szCs w:val="16"/>
            <w:rPrChange w:id="3421" w:author="C.Pandeeswari" w:date="2015-02-22T13:56:00Z">
              <w:rPr>
                <w:b/>
              </w:rPr>
            </w:rPrChange>
          </w:rPr>
          <w:t xml:space="preserve">            </w:t>
        </w:r>
        <w:proofErr w:type="gramStart"/>
        <w:r w:rsidRPr="003D782B">
          <w:rPr>
            <w:rFonts w:cs="Arial"/>
            <w:sz w:val="16"/>
            <w:szCs w:val="16"/>
            <w:rPrChange w:id="3422" w:author="C.Pandeeswari" w:date="2015-02-22T13:56:00Z">
              <w:rPr>
                <w:b/>
              </w:rPr>
            </w:rPrChange>
          </w:rPr>
          <w:t>padding</w:t>
        </w:r>
        <w:proofErr w:type="gramEnd"/>
        <w:r w:rsidRPr="003D782B">
          <w:rPr>
            <w:rFonts w:cs="Arial"/>
            <w:sz w:val="16"/>
            <w:szCs w:val="16"/>
            <w:rPrChange w:id="3423" w:author="C.Pandeeswari" w:date="2015-02-22T13:56:00Z">
              <w:rPr>
                <w:b/>
              </w:rPr>
            </w:rPrChange>
          </w:rPr>
          <w:t>: 0px;</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24" w:author="C.Pandeeswari" w:date="2015-02-22T13:54:00Z"/>
          <w:rFonts w:cs="Arial"/>
          <w:sz w:val="16"/>
          <w:szCs w:val="16"/>
          <w:rPrChange w:id="3425" w:author="C.Pandeeswari" w:date="2015-02-22T13:56:00Z">
            <w:rPr>
              <w:ins w:id="3426" w:author="C.Pandeeswari" w:date="2015-02-22T13:54:00Z"/>
              <w:b/>
            </w:rPr>
          </w:rPrChange>
        </w:rPr>
        <w:pPrChange w:id="3427" w:author="C.Pandeeswari" w:date="2015-02-22T13:56:00Z">
          <w:pPr>
            <w:pStyle w:val="BodyText"/>
            <w:ind w:left="1440"/>
          </w:pPr>
        </w:pPrChange>
      </w:pPr>
      <w:ins w:id="3428" w:author="C.Pandeeswari" w:date="2015-02-22T13:54:00Z">
        <w:r w:rsidRPr="003D782B">
          <w:rPr>
            <w:rFonts w:cs="Arial"/>
            <w:sz w:val="16"/>
            <w:szCs w:val="16"/>
            <w:rPrChange w:id="3429" w:author="C.Pandeeswari" w:date="2015-02-22T13:56:00Z">
              <w:rPr>
                <w:b/>
              </w:rPr>
            </w:rPrChange>
          </w:rPr>
          <w:t xml:space="preserve">            </w:t>
        </w:r>
        <w:proofErr w:type="gramStart"/>
        <w:r w:rsidRPr="003D782B">
          <w:rPr>
            <w:rFonts w:cs="Arial"/>
            <w:sz w:val="16"/>
            <w:szCs w:val="16"/>
            <w:rPrChange w:id="3430" w:author="C.Pandeeswari" w:date="2015-02-22T13:56:00Z">
              <w:rPr>
                <w:b/>
              </w:rPr>
            </w:rPrChange>
          </w:rPr>
          <w:t>height</w:t>
        </w:r>
        <w:proofErr w:type="gramEnd"/>
        <w:r w:rsidRPr="003D782B">
          <w:rPr>
            <w:rFonts w:cs="Arial"/>
            <w:sz w:val="16"/>
            <w:szCs w:val="16"/>
            <w:rPrChange w:id="3431" w:author="C.Pandeeswari" w:date="2015-02-22T13:56:00Z">
              <w:rPr>
                <w:b/>
              </w:rPr>
            </w:rPrChange>
          </w:rPr>
          <w:t>: 10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32" w:author="C.Pandeeswari" w:date="2015-02-22T13:54:00Z"/>
          <w:rFonts w:cs="Arial"/>
          <w:sz w:val="16"/>
          <w:szCs w:val="16"/>
          <w:rPrChange w:id="3433" w:author="C.Pandeeswari" w:date="2015-02-22T13:56:00Z">
            <w:rPr>
              <w:ins w:id="3434" w:author="C.Pandeeswari" w:date="2015-02-22T13:54:00Z"/>
              <w:b/>
            </w:rPr>
          </w:rPrChange>
        </w:rPr>
        <w:pPrChange w:id="3435" w:author="C.Pandeeswari" w:date="2015-02-22T13:56:00Z">
          <w:pPr>
            <w:pStyle w:val="BodyText"/>
            <w:ind w:left="1440"/>
          </w:pPr>
        </w:pPrChange>
      </w:pPr>
      <w:ins w:id="3436" w:author="C.Pandeeswari" w:date="2015-02-22T13:54:00Z">
        <w:r w:rsidRPr="003D782B">
          <w:rPr>
            <w:rFonts w:cs="Arial"/>
            <w:sz w:val="16"/>
            <w:szCs w:val="16"/>
            <w:rPrChange w:id="3437" w:author="C.Pandeeswari" w:date="2015-02-22T13:56:00Z">
              <w:rPr>
                <w:b/>
              </w:rPr>
            </w:rPrChange>
          </w:rPr>
          <w:t xml:space="preserve">            </w:t>
        </w:r>
        <w:proofErr w:type="gramStart"/>
        <w:r w:rsidRPr="003D782B">
          <w:rPr>
            <w:rFonts w:cs="Arial"/>
            <w:sz w:val="16"/>
            <w:szCs w:val="16"/>
            <w:rPrChange w:id="3438" w:author="C.Pandeeswari" w:date="2015-02-22T13:56:00Z">
              <w:rPr>
                <w:b/>
              </w:rPr>
            </w:rPrChange>
          </w:rPr>
          <w:t>width</w:t>
        </w:r>
        <w:proofErr w:type="gramEnd"/>
        <w:r w:rsidRPr="003D782B">
          <w:rPr>
            <w:rFonts w:cs="Arial"/>
            <w:sz w:val="16"/>
            <w:szCs w:val="16"/>
            <w:rPrChange w:id="3439" w:author="C.Pandeeswari" w:date="2015-02-22T13:56:00Z">
              <w:rPr>
                <w:b/>
              </w:rPr>
            </w:rPrChange>
          </w:rPr>
          <w:t>: 10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40" w:author="C.Pandeeswari" w:date="2015-02-22T13:54:00Z"/>
          <w:rFonts w:cs="Arial"/>
          <w:sz w:val="16"/>
          <w:szCs w:val="16"/>
          <w:rPrChange w:id="3441" w:author="C.Pandeeswari" w:date="2015-02-22T13:56:00Z">
            <w:rPr>
              <w:ins w:id="3442" w:author="C.Pandeeswari" w:date="2015-02-22T13:54:00Z"/>
              <w:b/>
            </w:rPr>
          </w:rPrChange>
        </w:rPr>
        <w:pPrChange w:id="3443" w:author="C.Pandeeswari" w:date="2015-02-22T13:56:00Z">
          <w:pPr>
            <w:pStyle w:val="BodyText"/>
            <w:ind w:left="1440"/>
          </w:pPr>
        </w:pPrChange>
      </w:pPr>
      <w:ins w:id="3444" w:author="C.Pandeeswari" w:date="2015-02-22T13:54:00Z">
        <w:r w:rsidRPr="003D782B">
          <w:rPr>
            <w:rFonts w:cs="Arial"/>
            <w:sz w:val="16"/>
            <w:szCs w:val="16"/>
            <w:rPrChange w:id="3445"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46" w:author="C.Pandeeswari" w:date="2015-02-22T13:54:00Z"/>
          <w:rFonts w:cs="Arial"/>
          <w:sz w:val="16"/>
          <w:szCs w:val="16"/>
          <w:rPrChange w:id="3447" w:author="C.Pandeeswari" w:date="2015-02-22T13:56:00Z">
            <w:rPr>
              <w:ins w:id="3448" w:author="C.Pandeeswari" w:date="2015-02-22T13:54:00Z"/>
              <w:b/>
            </w:rPr>
          </w:rPrChange>
        </w:rPr>
        <w:pPrChange w:id="3449" w:author="C.Pandeeswari" w:date="2015-02-22T13:56:00Z">
          <w:pPr>
            <w:pStyle w:val="BodyText"/>
            <w:ind w:left="1440"/>
          </w:pPr>
        </w:pPrChange>
      </w:pPr>
      <w:ins w:id="3450" w:author="C.Pandeeswari" w:date="2015-02-22T13:54:00Z">
        <w:r w:rsidRPr="003D782B">
          <w:rPr>
            <w:rFonts w:cs="Arial"/>
            <w:sz w:val="16"/>
            <w:szCs w:val="16"/>
            <w:rPrChange w:id="3451" w:author="C.Pandeeswari" w:date="2015-02-22T13:56:00Z">
              <w:rPr>
                <w:b/>
              </w:rPr>
            </w:rPrChange>
          </w:rPr>
          <w:t xml:space="preserve">    &lt;/style&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52" w:author="C.Pandeeswari" w:date="2015-02-22T13:54:00Z"/>
          <w:rFonts w:cs="Arial"/>
          <w:sz w:val="16"/>
          <w:szCs w:val="16"/>
          <w:rPrChange w:id="3453" w:author="C.Pandeeswari" w:date="2015-02-22T13:56:00Z">
            <w:rPr>
              <w:ins w:id="3454" w:author="C.Pandeeswari" w:date="2015-02-22T13:54:00Z"/>
              <w:b/>
            </w:rPr>
          </w:rPrChange>
        </w:rPr>
        <w:pPrChange w:id="3455" w:author="C.Pandeeswari" w:date="2015-02-22T13:56:00Z">
          <w:pPr>
            <w:pStyle w:val="BodyText"/>
            <w:ind w:left="1440"/>
          </w:pPr>
        </w:pPrChange>
      </w:pPr>
      <w:ins w:id="3456" w:author="C.Pandeeswari" w:date="2015-02-22T13:54:00Z">
        <w:r w:rsidRPr="003D782B">
          <w:rPr>
            <w:rFonts w:cs="Arial"/>
            <w:sz w:val="16"/>
            <w:szCs w:val="16"/>
            <w:rPrChange w:id="3457" w:author="C.Pandeeswari" w:date="2015-02-22T13:56:00Z">
              <w:rPr>
                <w:b/>
              </w:rPr>
            </w:rPrChange>
          </w:rPr>
          <w:t>&lt;/head&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58" w:author="C.Pandeeswari" w:date="2015-02-22T13:54:00Z"/>
          <w:rFonts w:cs="Arial"/>
          <w:sz w:val="16"/>
          <w:szCs w:val="16"/>
          <w:rPrChange w:id="3459" w:author="C.Pandeeswari" w:date="2015-02-22T13:56:00Z">
            <w:rPr>
              <w:ins w:id="3460" w:author="C.Pandeeswari" w:date="2015-02-22T13:54:00Z"/>
              <w:b/>
            </w:rPr>
          </w:rPrChange>
        </w:rPr>
        <w:pPrChange w:id="3461" w:author="C.Pandeeswari" w:date="2015-02-22T13:56:00Z">
          <w:pPr>
            <w:pStyle w:val="BodyText"/>
            <w:ind w:left="1440"/>
          </w:pPr>
        </w:pPrChange>
      </w:pPr>
      <w:ins w:id="3462" w:author="C.Pandeeswari" w:date="2015-02-22T13:54:00Z">
        <w:r w:rsidRPr="003D782B">
          <w:rPr>
            <w:rFonts w:cs="Arial"/>
            <w:sz w:val="16"/>
            <w:szCs w:val="16"/>
            <w:rPrChange w:id="3463" w:author="C.Pandeeswari" w:date="2015-02-22T13:56:00Z">
              <w:rPr>
                <w:b/>
              </w:rPr>
            </w:rPrChange>
          </w:rPr>
          <w:t>&lt;</w:t>
        </w:r>
        <w:proofErr w:type="gramStart"/>
        <w:r w:rsidRPr="003D782B">
          <w:rPr>
            <w:rFonts w:cs="Arial"/>
            <w:sz w:val="16"/>
            <w:szCs w:val="16"/>
            <w:rPrChange w:id="3464" w:author="C.Pandeeswari" w:date="2015-02-22T13:56:00Z">
              <w:rPr>
                <w:b/>
              </w:rPr>
            </w:rPrChange>
          </w:rPr>
          <w:t>body</w:t>
        </w:r>
        <w:proofErr w:type="gramEnd"/>
        <w:r w:rsidRPr="003D782B">
          <w:rPr>
            <w:rFonts w:cs="Arial"/>
            <w:sz w:val="16"/>
            <w:szCs w:val="16"/>
            <w:rPrChange w:id="3465" w:author="C.Pandeeswari" w:date="2015-02-22T13:56:00Z">
              <w:rPr>
                <w:b/>
              </w:rPr>
            </w:rPrChange>
          </w:rPr>
          <w:t>&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466" w:author="C.Pandeeswari" w:date="2015-02-22T13:54:00Z"/>
          <w:rFonts w:cs="Arial"/>
          <w:sz w:val="16"/>
          <w:szCs w:val="16"/>
          <w:rPrChange w:id="3467" w:author="C.Pandeeswari" w:date="2015-02-22T13:56:00Z">
            <w:rPr>
              <w:ins w:id="3468" w:author="C.Pandeeswari" w:date="2015-02-22T13:54:00Z"/>
              <w:b/>
            </w:rPr>
          </w:rPrChange>
        </w:rPr>
        <w:pPrChange w:id="3469"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470" w:author="C.Pandeeswari" w:date="2015-02-22T13:54:00Z"/>
          <w:rFonts w:cs="Arial"/>
          <w:sz w:val="16"/>
          <w:szCs w:val="16"/>
          <w:rPrChange w:id="3471" w:author="C.Pandeeswari" w:date="2015-02-22T13:56:00Z">
            <w:rPr>
              <w:ins w:id="3472" w:author="C.Pandeeswari" w:date="2015-02-22T13:54:00Z"/>
              <w:b/>
            </w:rPr>
          </w:rPrChange>
        </w:rPr>
        <w:pPrChange w:id="3473" w:author="C.Pandeeswari" w:date="2015-02-22T13:56:00Z">
          <w:pPr>
            <w:pStyle w:val="BodyText"/>
            <w:ind w:left="1440"/>
          </w:pPr>
        </w:pPrChange>
      </w:pPr>
      <w:ins w:id="3474" w:author="C.Pandeeswari" w:date="2015-02-22T13:54:00Z">
        <w:r w:rsidRPr="003D782B">
          <w:rPr>
            <w:rFonts w:cs="Arial"/>
            <w:sz w:val="16"/>
            <w:szCs w:val="16"/>
            <w:rPrChange w:id="3475" w:author="C.Pandeeswari" w:date="2015-02-22T13:56:00Z">
              <w:rPr>
                <w:b/>
              </w:rPr>
            </w:rPrChange>
          </w:rPr>
          <w:t>&lt;div id="chart1" class='with-3d-shadow with-transitions'&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76" w:author="C.Pandeeswari" w:date="2015-02-22T13:54:00Z"/>
          <w:rFonts w:cs="Arial"/>
          <w:sz w:val="16"/>
          <w:szCs w:val="16"/>
          <w:rPrChange w:id="3477" w:author="C.Pandeeswari" w:date="2015-02-22T13:56:00Z">
            <w:rPr>
              <w:ins w:id="3478" w:author="C.Pandeeswari" w:date="2015-02-22T13:54:00Z"/>
              <w:b/>
            </w:rPr>
          </w:rPrChange>
        </w:rPr>
        <w:pPrChange w:id="3479" w:author="C.Pandeeswari" w:date="2015-02-22T13:56:00Z">
          <w:pPr>
            <w:pStyle w:val="BodyText"/>
            <w:ind w:left="1440"/>
          </w:pPr>
        </w:pPrChange>
      </w:pPr>
      <w:ins w:id="3480" w:author="C.Pandeeswari" w:date="2015-02-22T13:54:00Z">
        <w:r w:rsidRPr="003D782B">
          <w:rPr>
            <w:rFonts w:cs="Arial"/>
            <w:sz w:val="16"/>
            <w:szCs w:val="16"/>
            <w:rPrChange w:id="3481" w:author="C.Pandeeswari" w:date="2015-02-22T13:56:00Z">
              <w:rPr>
                <w:b/>
              </w:rPr>
            </w:rPrChange>
          </w:rPr>
          <w:t xml:space="preserve">    &lt;</w:t>
        </w:r>
        <w:proofErr w:type="gramStart"/>
        <w:r w:rsidRPr="003D782B">
          <w:rPr>
            <w:rFonts w:cs="Arial"/>
            <w:sz w:val="16"/>
            <w:szCs w:val="16"/>
            <w:rPrChange w:id="3482" w:author="C.Pandeeswari" w:date="2015-02-22T13:56:00Z">
              <w:rPr>
                <w:b/>
              </w:rPr>
            </w:rPrChange>
          </w:rPr>
          <w:t>svg</w:t>
        </w:r>
        <w:proofErr w:type="gramEnd"/>
        <w:r w:rsidRPr="003D782B">
          <w:rPr>
            <w:rFonts w:cs="Arial"/>
            <w:sz w:val="16"/>
            <w:szCs w:val="16"/>
            <w:rPrChange w:id="3483" w:author="C.Pandeeswari" w:date="2015-02-22T13:56:00Z">
              <w:rPr>
                <w:b/>
              </w:rPr>
            </w:rPrChange>
          </w:rPr>
          <w:t>&gt;&lt;/svg&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484" w:author="C.Pandeeswari" w:date="2015-02-22T13:54:00Z"/>
          <w:rFonts w:cs="Arial"/>
          <w:sz w:val="16"/>
          <w:szCs w:val="16"/>
          <w:rPrChange w:id="3485" w:author="C.Pandeeswari" w:date="2015-02-22T13:56:00Z">
            <w:rPr>
              <w:ins w:id="3486" w:author="C.Pandeeswari" w:date="2015-02-22T13:54:00Z"/>
              <w:b/>
            </w:rPr>
          </w:rPrChange>
        </w:rPr>
        <w:pPrChange w:id="3487" w:author="C.Pandeeswari" w:date="2015-02-22T13:56:00Z">
          <w:pPr>
            <w:pStyle w:val="BodyText"/>
            <w:ind w:left="1440"/>
          </w:pPr>
        </w:pPrChange>
      </w:pPr>
      <w:ins w:id="3488" w:author="C.Pandeeswari" w:date="2015-02-22T13:54:00Z">
        <w:r w:rsidRPr="003D782B">
          <w:rPr>
            <w:rFonts w:cs="Arial"/>
            <w:sz w:val="16"/>
            <w:szCs w:val="16"/>
            <w:rPrChange w:id="3489" w:author="C.Pandeeswari" w:date="2015-02-22T13:56:00Z">
              <w:rPr>
                <w:b/>
              </w:rPr>
            </w:rPrChange>
          </w:rPr>
          <w:t>&lt;/div&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490" w:author="C.Pandeeswari" w:date="2015-02-22T13:54:00Z"/>
          <w:rFonts w:cs="Arial"/>
          <w:sz w:val="16"/>
          <w:szCs w:val="16"/>
          <w:rPrChange w:id="3491" w:author="C.Pandeeswari" w:date="2015-02-22T13:56:00Z">
            <w:rPr>
              <w:ins w:id="3492" w:author="C.Pandeeswari" w:date="2015-02-22T13:54:00Z"/>
              <w:b/>
            </w:rPr>
          </w:rPrChange>
        </w:rPr>
        <w:pPrChange w:id="3493"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494" w:author="C.Pandeeswari" w:date="2015-02-22T13:54:00Z"/>
          <w:rFonts w:cs="Arial"/>
          <w:sz w:val="16"/>
          <w:szCs w:val="16"/>
          <w:rPrChange w:id="3495" w:author="C.Pandeeswari" w:date="2015-02-22T13:56:00Z">
            <w:rPr>
              <w:ins w:id="3496" w:author="C.Pandeeswari" w:date="2015-02-22T13:54:00Z"/>
              <w:b/>
            </w:rPr>
          </w:rPrChange>
        </w:rPr>
        <w:pPrChange w:id="3497" w:author="C.Pandeeswari" w:date="2015-02-22T13:56:00Z">
          <w:pPr>
            <w:pStyle w:val="BodyText"/>
            <w:ind w:left="1440"/>
          </w:pPr>
        </w:pPrChange>
      </w:pPr>
      <w:ins w:id="3498" w:author="C.Pandeeswari" w:date="2015-02-22T13:54:00Z">
        <w:r w:rsidRPr="003D782B">
          <w:rPr>
            <w:rFonts w:cs="Arial"/>
            <w:sz w:val="16"/>
            <w:szCs w:val="16"/>
            <w:rPrChange w:id="3499" w:author="C.Pandeeswari" w:date="2015-02-22T13:56:00Z">
              <w:rPr>
                <w:b/>
              </w:rPr>
            </w:rPrChange>
          </w:rPr>
          <w:lastRenderedPageBreak/>
          <w:t>&lt;</w:t>
        </w:r>
        <w:proofErr w:type="gramStart"/>
        <w:r w:rsidRPr="003D782B">
          <w:rPr>
            <w:rFonts w:cs="Arial"/>
            <w:sz w:val="16"/>
            <w:szCs w:val="16"/>
            <w:rPrChange w:id="3500" w:author="C.Pandeeswari" w:date="2015-02-22T13:56:00Z">
              <w:rPr>
                <w:b/>
              </w:rPr>
            </w:rPrChange>
          </w:rPr>
          <w:t>script</w:t>
        </w:r>
        <w:proofErr w:type="gramEnd"/>
        <w:r w:rsidRPr="003D782B">
          <w:rPr>
            <w:rFonts w:cs="Arial"/>
            <w:sz w:val="16"/>
            <w:szCs w:val="16"/>
            <w:rPrChange w:id="3501" w:author="C.Pandeeswari" w:date="2015-02-22T13:56:00Z">
              <w:rPr>
                <w:b/>
              </w:rPr>
            </w:rPrChange>
          </w:rPr>
          <w:t>&g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502" w:author="C.Pandeeswari" w:date="2015-02-22T13:54:00Z"/>
          <w:rFonts w:cs="Arial"/>
          <w:sz w:val="16"/>
          <w:szCs w:val="16"/>
          <w:rPrChange w:id="3503" w:author="C.Pandeeswari" w:date="2015-02-22T13:56:00Z">
            <w:rPr>
              <w:ins w:id="3504" w:author="C.Pandeeswari" w:date="2015-02-22T13:54:00Z"/>
              <w:b/>
            </w:rPr>
          </w:rPrChange>
        </w:rPr>
        <w:pPrChange w:id="3505"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506" w:author="C.Pandeeswari" w:date="2015-02-22T13:54:00Z"/>
          <w:rFonts w:cs="Arial"/>
          <w:sz w:val="16"/>
          <w:szCs w:val="16"/>
          <w:rPrChange w:id="3507" w:author="C.Pandeeswari" w:date="2015-02-22T13:56:00Z">
            <w:rPr>
              <w:ins w:id="3508" w:author="C.Pandeeswari" w:date="2015-02-22T13:54:00Z"/>
              <w:b/>
            </w:rPr>
          </w:rPrChange>
        </w:rPr>
        <w:pPrChange w:id="3509" w:author="C.Pandeeswari" w:date="2015-02-22T13:56:00Z">
          <w:pPr>
            <w:pStyle w:val="BodyText"/>
            <w:ind w:left="1440"/>
          </w:pPr>
        </w:pPrChange>
      </w:pPr>
      <w:ins w:id="3510" w:author="C.Pandeeswari" w:date="2015-02-22T13:54:00Z">
        <w:r w:rsidRPr="003D782B">
          <w:rPr>
            <w:rFonts w:cs="Arial"/>
            <w:sz w:val="16"/>
            <w:szCs w:val="16"/>
            <w:rPrChange w:id="3511" w:author="C.Pandeeswari" w:date="2015-02-22T13:56:00Z">
              <w:rPr>
                <w:b/>
              </w:rPr>
            </w:rPrChange>
          </w:rPr>
          <w:t xml:space="preserve">    </w:t>
        </w:r>
        <w:proofErr w:type="gramStart"/>
        <w:r w:rsidRPr="003D782B">
          <w:rPr>
            <w:rFonts w:cs="Arial"/>
            <w:sz w:val="16"/>
            <w:szCs w:val="16"/>
            <w:rPrChange w:id="3512" w:author="C.Pandeeswari" w:date="2015-02-22T13:56:00Z">
              <w:rPr>
                <w:b/>
              </w:rPr>
            </w:rPrChange>
          </w:rPr>
          <w:t>var</w:t>
        </w:r>
        <w:proofErr w:type="gramEnd"/>
        <w:r w:rsidRPr="003D782B">
          <w:rPr>
            <w:rFonts w:cs="Arial"/>
            <w:sz w:val="16"/>
            <w:szCs w:val="16"/>
            <w:rPrChange w:id="3513" w:author="C.Pandeeswari" w:date="2015-02-22T13:56:00Z">
              <w:rPr>
                <w:b/>
              </w:rPr>
            </w:rPrChange>
          </w:rPr>
          <w:t xml:space="preserve"> test_data = stream_layers(2,10+Math.random()*100,.1).map(function(data, i)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14" w:author="C.Pandeeswari" w:date="2015-02-22T13:54:00Z"/>
          <w:rFonts w:cs="Arial"/>
          <w:sz w:val="16"/>
          <w:szCs w:val="16"/>
          <w:rPrChange w:id="3515" w:author="C.Pandeeswari" w:date="2015-02-22T13:56:00Z">
            <w:rPr>
              <w:ins w:id="3516" w:author="C.Pandeeswari" w:date="2015-02-22T13:54:00Z"/>
              <w:b/>
            </w:rPr>
          </w:rPrChange>
        </w:rPr>
        <w:pPrChange w:id="3517" w:author="C.Pandeeswari" w:date="2015-02-22T13:56:00Z">
          <w:pPr>
            <w:pStyle w:val="BodyText"/>
            <w:ind w:left="1440"/>
          </w:pPr>
        </w:pPrChange>
      </w:pPr>
      <w:ins w:id="3518" w:author="C.Pandeeswari" w:date="2015-02-22T13:54:00Z">
        <w:r w:rsidRPr="003D782B">
          <w:rPr>
            <w:rFonts w:cs="Arial"/>
            <w:sz w:val="16"/>
            <w:szCs w:val="16"/>
            <w:rPrChange w:id="3519" w:author="C.Pandeeswari" w:date="2015-02-22T13:56:00Z">
              <w:rPr>
                <w:b/>
              </w:rPr>
            </w:rPrChange>
          </w:rPr>
          <w:t xml:space="preserve">        var maydata=[{"x":0,"y":10},{"x":3,"y":20},{"x":2,"y":25},{"x":3,"y":30},{"x":4,"y":40},{"x":5,"y":45},{"x":6,"y":46},{"x":7,"y":49},{"x":8,"y":55},{"x":9,"y":60},{"x":10,"y":8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20" w:author="C.Pandeeswari" w:date="2015-02-22T13:54:00Z"/>
          <w:rFonts w:cs="Arial"/>
          <w:sz w:val="16"/>
          <w:szCs w:val="16"/>
          <w:rPrChange w:id="3521" w:author="C.Pandeeswari" w:date="2015-02-22T13:56:00Z">
            <w:rPr>
              <w:ins w:id="3522" w:author="C.Pandeeswari" w:date="2015-02-22T13:54:00Z"/>
              <w:b/>
            </w:rPr>
          </w:rPrChange>
        </w:rPr>
        <w:pPrChange w:id="3523" w:author="C.Pandeeswari" w:date="2015-02-22T13:56:00Z">
          <w:pPr>
            <w:pStyle w:val="BodyText"/>
            <w:ind w:left="1440"/>
          </w:pPr>
        </w:pPrChange>
      </w:pPr>
      <w:ins w:id="3524" w:author="C.Pandeeswari" w:date="2015-02-22T13:54:00Z">
        <w:r w:rsidRPr="003D782B">
          <w:rPr>
            <w:rFonts w:cs="Arial"/>
            <w:sz w:val="16"/>
            <w:szCs w:val="16"/>
            <w:rPrChange w:id="3525" w:author="C.Pandeeswari" w:date="2015-02-22T13:56:00Z">
              <w:rPr>
                <w:b/>
              </w:rPr>
            </w:rPrChange>
          </w:rPr>
          <w:t xml:space="preserve">        </w:t>
        </w:r>
        <w:proofErr w:type="gramStart"/>
        <w:r w:rsidRPr="003D782B">
          <w:rPr>
            <w:rFonts w:cs="Arial"/>
            <w:sz w:val="16"/>
            <w:szCs w:val="16"/>
            <w:rPrChange w:id="3526" w:author="C.Pandeeswari" w:date="2015-02-22T13:56:00Z">
              <w:rPr>
                <w:b/>
              </w:rPr>
            </w:rPrChange>
          </w:rPr>
          <w:t>return</w:t>
        </w:r>
        <w:proofErr w:type="gramEnd"/>
        <w:r w:rsidRPr="003D782B">
          <w:rPr>
            <w:rFonts w:cs="Arial"/>
            <w:sz w:val="16"/>
            <w:szCs w:val="16"/>
            <w:rPrChange w:id="3527"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28" w:author="C.Pandeeswari" w:date="2015-02-22T13:54:00Z"/>
          <w:rFonts w:cs="Arial"/>
          <w:sz w:val="16"/>
          <w:szCs w:val="16"/>
          <w:rPrChange w:id="3529" w:author="C.Pandeeswari" w:date="2015-02-22T13:56:00Z">
            <w:rPr>
              <w:ins w:id="3530" w:author="C.Pandeeswari" w:date="2015-02-22T13:54:00Z"/>
              <w:b/>
            </w:rPr>
          </w:rPrChange>
        </w:rPr>
        <w:pPrChange w:id="3531" w:author="C.Pandeeswari" w:date="2015-02-22T13:56:00Z">
          <w:pPr>
            <w:pStyle w:val="BodyText"/>
            <w:ind w:left="1440"/>
          </w:pPr>
        </w:pPrChange>
      </w:pPr>
      <w:ins w:id="3532" w:author="C.Pandeeswari" w:date="2015-02-22T13:54:00Z">
        <w:r w:rsidRPr="003D782B">
          <w:rPr>
            <w:rFonts w:cs="Arial"/>
            <w:sz w:val="16"/>
            <w:szCs w:val="16"/>
            <w:rPrChange w:id="3533" w:author="C.Pandeeswari" w:date="2015-02-22T13:56:00Z">
              <w:rPr>
                <w:b/>
              </w:rPr>
            </w:rPrChange>
          </w:rPr>
          <w:t xml:space="preserve">            </w:t>
        </w:r>
        <w:proofErr w:type="gramStart"/>
        <w:r w:rsidRPr="003D782B">
          <w:rPr>
            <w:rFonts w:cs="Arial"/>
            <w:sz w:val="16"/>
            <w:szCs w:val="16"/>
            <w:rPrChange w:id="3534" w:author="C.Pandeeswari" w:date="2015-02-22T13:56:00Z">
              <w:rPr>
                <w:b/>
              </w:rPr>
            </w:rPrChange>
          </w:rPr>
          <w:t>key</w:t>
        </w:r>
        <w:proofErr w:type="gramEnd"/>
        <w:r w:rsidRPr="003D782B">
          <w:rPr>
            <w:rFonts w:cs="Arial"/>
            <w:sz w:val="16"/>
            <w:szCs w:val="16"/>
            <w:rPrChange w:id="3535" w:author="C.Pandeeswari" w:date="2015-02-22T13:56:00Z">
              <w:rPr>
                <w:b/>
              </w:rPr>
            </w:rPrChange>
          </w:rPr>
          <w:t>: 'Stream' + i,</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36" w:author="C.Pandeeswari" w:date="2015-02-22T13:54:00Z"/>
          <w:rFonts w:cs="Arial"/>
          <w:sz w:val="16"/>
          <w:szCs w:val="16"/>
          <w:rPrChange w:id="3537" w:author="C.Pandeeswari" w:date="2015-02-22T13:56:00Z">
            <w:rPr>
              <w:ins w:id="3538" w:author="C.Pandeeswari" w:date="2015-02-22T13:54:00Z"/>
              <w:b/>
            </w:rPr>
          </w:rPrChange>
        </w:rPr>
        <w:pPrChange w:id="3539" w:author="C.Pandeeswari" w:date="2015-02-22T13:56:00Z">
          <w:pPr>
            <w:pStyle w:val="BodyText"/>
            <w:ind w:left="1440"/>
          </w:pPr>
        </w:pPrChange>
      </w:pPr>
      <w:ins w:id="3540" w:author="C.Pandeeswari" w:date="2015-02-22T13:54:00Z">
        <w:r w:rsidRPr="003D782B">
          <w:rPr>
            <w:rFonts w:cs="Arial"/>
            <w:sz w:val="16"/>
            <w:szCs w:val="16"/>
            <w:rPrChange w:id="3541" w:author="C.Pandeeswari" w:date="2015-02-22T13:56:00Z">
              <w:rPr>
                <w:b/>
              </w:rPr>
            </w:rPrChange>
          </w:rPr>
          <w:t xml:space="preserve">            </w:t>
        </w:r>
        <w:proofErr w:type="gramStart"/>
        <w:r w:rsidRPr="003D782B">
          <w:rPr>
            <w:rFonts w:cs="Arial"/>
            <w:sz w:val="16"/>
            <w:szCs w:val="16"/>
            <w:rPrChange w:id="3542" w:author="C.Pandeeswari" w:date="2015-02-22T13:56:00Z">
              <w:rPr>
                <w:b/>
              </w:rPr>
            </w:rPrChange>
          </w:rPr>
          <w:t>values</w:t>
        </w:r>
        <w:proofErr w:type="gramEnd"/>
        <w:r w:rsidRPr="003D782B">
          <w:rPr>
            <w:rFonts w:cs="Arial"/>
            <w:sz w:val="16"/>
            <w:szCs w:val="16"/>
            <w:rPrChange w:id="3543" w:author="C.Pandeeswari" w:date="2015-02-22T13:56:00Z">
              <w:rPr>
                <w:b/>
              </w:rPr>
            </w:rPrChange>
          </w:rPr>
          <w:t>: maydata</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44" w:author="C.Pandeeswari" w:date="2015-02-22T13:54:00Z"/>
          <w:rFonts w:cs="Arial"/>
          <w:sz w:val="16"/>
          <w:szCs w:val="16"/>
          <w:rPrChange w:id="3545" w:author="C.Pandeeswari" w:date="2015-02-22T13:56:00Z">
            <w:rPr>
              <w:ins w:id="3546" w:author="C.Pandeeswari" w:date="2015-02-22T13:54:00Z"/>
              <w:b/>
            </w:rPr>
          </w:rPrChange>
        </w:rPr>
        <w:pPrChange w:id="3547" w:author="C.Pandeeswari" w:date="2015-02-22T13:56:00Z">
          <w:pPr>
            <w:pStyle w:val="BodyText"/>
            <w:ind w:left="1440"/>
          </w:pPr>
        </w:pPrChange>
      </w:pPr>
      <w:ins w:id="3548" w:author="C.Pandeeswari" w:date="2015-02-22T13:54:00Z">
        <w:r w:rsidRPr="003D782B">
          <w:rPr>
            <w:rFonts w:cs="Arial"/>
            <w:sz w:val="16"/>
            <w:szCs w:val="16"/>
            <w:rPrChange w:id="3549"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50" w:author="C.Pandeeswari" w:date="2015-02-22T13:54:00Z"/>
          <w:rFonts w:cs="Arial"/>
          <w:sz w:val="16"/>
          <w:szCs w:val="16"/>
          <w:rPrChange w:id="3551" w:author="C.Pandeeswari" w:date="2015-02-22T13:56:00Z">
            <w:rPr>
              <w:ins w:id="3552" w:author="C.Pandeeswari" w:date="2015-02-22T13:54:00Z"/>
              <w:b/>
            </w:rPr>
          </w:rPrChange>
        </w:rPr>
        <w:pPrChange w:id="3553" w:author="C.Pandeeswari" w:date="2015-02-22T13:56:00Z">
          <w:pPr>
            <w:pStyle w:val="BodyText"/>
            <w:ind w:left="1440"/>
          </w:pPr>
        </w:pPrChange>
      </w:pPr>
      <w:ins w:id="3554" w:author="C.Pandeeswari" w:date="2015-02-22T13:54:00Z">
        <w:r w:rsidRPr="003D782B">
          <w:rPr>
            <w:rFonts w:cs="Arial"/>
            <w:sz w:val="16"/>
            <w:szCs w:val="16"/>
            <w:rPrChange w:id="3555"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556" w:author="C.Pandeeswari" w:date="2015-02-22T13:54:00Z"/>
          <w:rFonts w:cs="Arial"/>
          <w:sz w:val="16"/>
          <w:szCs w:val="16"/>
          <w:rPrChange w:id="3557" w:author="C.Pandeeswari" w:date="2015-02-22T13:56:00Z">
            <w:rPr>
              <w:ins w:id="3558" w:author="C.Pandeeswari" w:date="2015-02-22T13:54:00Z"/>
              <w:b/>
            </w:rPr>
          </w:rPrChange>
        </w:rPr>
        <w:pPrChange w:id="3559"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560" w:author="C.Pandeeswari" w:date="2015-02-22T13:54:00Z"/>
          <w:rFonts w:cs="Arial"/>
          <w:sz w:val="16"/>
          <w:szCs w:val="16"/>
          <w:rPrChange w:id="3561" w:author="C.Pandeeswari" w:date="2015-02-22T13:56:00Z">
            <w:rPr>
              <w:ins w:id="3562" w:author="C.Pandeeswari" w:date="2015-02-22T13:54:00Z"/>
              <w:b/>
            </w:rPr>
          </w:rPrChange>
        </w:rPr>
        <w:pPrChange w:id="3563" w:author="C.Pandeeswari" w:date="2015-02-22T13:56:00Z">
          <w:pPr>
            <w:pStyle w:val="BodyText"/>
            <w:ind w:left="1440"/>
          </w:pPr>
        </w:pPrChange>
      </w:pPr>
      <w:ins w:id="3564" w:author="C.Pandeeswari" w:date="2015-02-22T13:54:00Z">
        <w:r w:rsidRPr="003D782B">
          <w:rPr>
            <w:rFonts w:cs="Arial"/>
            <w:sz w:val="16"/>
            <w:szCs w:val="16"/>
            <w:rPrChange w:id="3565" w:author="C.Pandeeswari" w:date="2015-02-22T13:56:00Z">
              <w:rPr>
                <w:b/>
              </w:rPr>
            </w:rPrChange>
          </w:rPr>
          <w:t xml:space="preserve">    </w:t>
        </w:r>
        <w:proofErr w:type="gramStart"/>
        <w:r w:rsidRPr="003D782B">
          <w:rPr>
            <w:rFonts w:cs="Arial"/>
            <w:sz w:val="16"/>
            <w:szCs w:val="16"/>
            <w:rPrChange w:id="3566" w:author="C.Pandeeswari" w:date="2015-02-22T13:56:00Z">
              <w:rPr>
                <w:b/>
              </w:rPr>
            </w:rPrChange>
          </w:rPr>
          <w:t>console.log(</w:t>
        </w:r>
        <w:proofErr w:type="gramEnd"/>
        <w:r w:rsidRPr="003D782B">
          <w:rPr>
            <w:rFonts w:cs="Arial"/>
            <w:sz w:val="16"/>
            <w:szCs w:val="16"/>
            <w:rPrChange w:id="3567" w:author="C.Pandeeswari" w:date="2015-02-22T13:56:00Z">
              <w:rPr>
                <w:b/>
              </w:rPr>
            </w:rPrChange>
          </w:rPr>
          <w:t>'td',test_data);</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68" w:author="C.Pandeeswari" w:date="2015-02-22T13:54:00Z"/>
          <w:rFonts w:cs="Arial"/>
          <w:sz w:val="16"/>
          <w:szCs w:val="16"/>
          <w:rPrChange w:id="3569" w:author="C.Pandeeswari" w:date="2015-02-22T13:56:00Z">
            <w:rPr>
              <w:ins w:id="3570" w:author="C.Pandeeswari" w:date="2015-02-22T13:54:00Z"/>
              <w:b/>
            </w:rPr>
          </w:rPrChange>
        </w:rPr>
        <w:pPrChange w:id="3571" w:author="C.Pandeeswari" w:date="2015-02-22T13:56:00Z">
          <w:pPr>
            <w:pStyle w:val="BodyText"/>
            <w:ind w:left="1440"/>
          </w:pPr>
        </w:pPrChange>
      </w:pPr>
      <w:ins w:id="3572" w:author="C.Pandeeswari" w:date="2015-02-22T13:54:00Z">
        <w:r w:rsidRPr="003D782B">
          <w:rPr>
            <w:rFonts w:cs="Arial"/>
            <w:sz w:val="16"/>
            <w:szCs w:val="16"/>
            <w:rPrChange w:id="3573" w:author="C.Pandeeswari" w:date="2015-02-22T13:56:00Z">
              <w:rPr>
                <w:b/>
              </w:rPr>
            </w:rPrChange>
          </w:rPr>
          <w:t xml:space="preserve">    </w:t>
        </w:r>
        <w:proofErr w:type="gramStart"/>
        <w:r w:rsidRPr="003D782B">
          <w:rPr>
            <w:rFonts w:cs="Arial"/>
            <w:sz w:val="16"/>
            <w:szCs w:val="16"/>
            <w:rPrChange w:id="3574" w:author="C.Pandeeswari" w:date="2015-02-22T13:56:00Z">
              <w:rPr>
                <w:b/>
              </w:rPr>
            </w:rPrChange>
          </w:rPr>
          <w:t>var</w:t>
        </w:r>
        <w:proofErr w:type="gramEnd"/>
        <w:r w:rsidRPr="003D782B">
          <w:rPr>
            <w:rFonts w:cs="Arial"/>
            <w:sz w:val="16"/>
            <w:szCs w:val="16"/>
            <w:rPrChange w:id="3575" w:author="C.Pandeeswari" w:date="2015-02-22T13:56:00Z">
              <w:rPr>
                <w:b/>
              </w:rPr>
            </w:rPrChange>
          </w:rPr>
          <w:t xml:space="preserve"> 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76" w:author="C.Pandeeswari" w:date="2015-02-22T13:54:00Z"/>
          <w:rFonts w:cs="Arial"/>
          <w:b/>
          <w:color w:val="FF0000"/>
          <w:sz w:val="16"/>
          <w:szCs w:val="16"/>
          <w:rPrChange w:id="3577" w:author="C.Pandeeswari" w:date="2015-02-22T13:57:00Z">
            <w:rPr>
              <w:ins w:id="3578" w:author="C.Pandeeswari" w:date="2015-02-22T13:54:00Z"/>
              <w:b/>
            </w:rPr>
          </w:rPrChange>
        </w:rPr>
        <w:pPrChange w:id="3579" w:author="C.Pandeeswari" w:date="2015-02-22T13:56:00Z">
          <w:pPr>
            <w:pStyle w:val="BodyText"/>
            <w:ind w:left="1440"/>
          </w:pPr>
        </w:pPrChange>
      </w:pPr>
      <w:ins w:id="3580" w:author="C.Pandeeswari" w:date="2015-02-22T13:54:00Z">
        <w:r w:rsidRPr="003D782B">
          <w:rPr>
            <w:rFonts w:cs="Arial"/>
            <w:b/>
            <w:color w:val="FF0000"/>
            <w:sz w:val="16"/>
            <w:szCs w:val="16"/>
            <w:rPrChange w:id="3581" w:author="C.Pandeeswari" w:date="2015-02-22T13:57:00Z">
              <w:rPr>
                <w:b/>
              </w:rPr>
            </w:rPrChange>
          </w:rPr>
          <w:t xml:space="preserve">    </w:t>
        </w:r>
        <w:proofErr w:type="gramStart"/>
        <w:r w:rsidRPr="003D782B">
          <w:rPr>
            <w:rFonts w:cs="Arial"/>
            <w:b/>
            <w:color w:val="FF0000"/>
            <w:sz w:val="16"/>
            <w:szCs w:val="16"/>
            <w:rPrChange w:id="3582" w:author="C.Pandeeswari" w:date="2015-02-22T13:57:00Z">
              <w:rPr>
                <w:b/>
              </w:rPr>
            </w:rPrChange>
          </w:rPr>
          <w:t>nv.addGraph(</w:t>
        </w:r>
        <w:proofErr w:type="gramEnd"/>
        <w:r w:rsidRPr="003D782B">
          <w:rPr>
            <w:rFonts w:cs="Arial"/>
            <w:b/>
            <w:color w:val="FF0000"/>
            <w:sz w:val="16"/>
            <w:szCs w:val="16"/>
            <w:rPrChange w:id="3583" w:author="C.Pandeeswari" w:date="2015-02-22T13:57:00Z">
              <w:rPr>
                <w:b/>
              </w:rPr>
            </w:rPrChange>
          </w:rPr>
          <w:t>function()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84" w:author="C.Pandeeswari" w:date="2015-02-22T13:54:00Z"/>
          <w:rFonts w:cs="Arial"/>
          <w:b/>
          <w:color w:val="FF0000"/>
          <w:sz w:val="16"/>
          <w:szCs w:val="16"/>
          <w:rPrChange w:id="3585" w:author="C.Pandeeswari" w:date="2015-02-22T13:57:00Z">
            <w:rPr>
              <w:ins w:id="3586" w:author="C.Pandeeswari" w:date="2015-02-22T13:54:00Z"/>
              <w:b/>
            </w:rPr>
          </w:rPrChange>
        </w:rPr>
        <w:pPrChange w:id="3587" w:author="C.Pandeeswari" w:date="2015-02-22T13:56:00Z">
          <w:pPr>
            <w:pStyle w:val="BodyText"/>
            <w:ind w:left="1440"/>
          </w:pPr>
        </w:pPrChange>
      </w:pPr>
      <w:ins w:id="3588" w:author="C.Pandeeswari" w:date="2015-02-22T13:54:00Z">
        <w:r w:rsidRPr="003D782B">
          <w:rPr>
            <w:rFonts w:cs="Arial"/>
            <w:b/>
            <w:color w:val="FF0000"/>
            <w:sz w:val="16"/>
            <w:szCs w:val="16"/>
            <w:rPrChange w:id="3589" w:author="C.Pandeeswari" w:date="2015-02-22T13:57:00Z">
              <w:rPr>
                <w:b/>
              </w:rPr>
            </w:rPrChange>
          </w:rPr>
          <w:t xml:space="preserve">        </w:t>
        </w:r>
        <w:proofErr w:type="gramStart"/>
        <w:r w:rsidRPr="003D782B">
          <w:rPr>
            <w:rFonts w:cs="Arial"/>
            <w:b/>
            <w:color w:val="FF0000"/>
            <w:sz w:val="16"/>
            <w:szCs w:val="16"/>
            <w:rPrChange w:id="3590" w:author="C.Pandeeswari" w:date="2015-02-22T13:57:00Z">
              <w:rPr>
                <w:b/>
              </w:rPr>
            </w:rPrChange>
          </w:rPr>
          <w:t>chart</w:t>
        </w:r>
        <w:proofErr w:type="gramEnd"/>
        <w:r w:rsidRPr="003D782B">
          <w:rPr>
            <w:rFonts w:cs="Arial"/>
            <w:b/>
            <w:color w:val="FF0000"/>
            <w:sz w:val="16"/>
            <w:szCs w:val="16"/>
            <w:rPrChange w:id="3591" w:author="C.Pandeeswari" w:date="2015-02-22T13:57:00Z">
              <w:rPr>
                <w:b/>
              </w:rPr>
            </w:rPrChange>
          </w:rPr>
          <w:t xml:space="preserve"> = nv.models.multiBar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592" w:author="C.Pandeeswari" w:date="2015-02-22T13:54:00Z"/>
          <w:rFonts w:cs="Arial"/>
          <w:sz w:val="16"/>
          <w:szCs w:val="16"/>
          <w:rPrChange w:id="3593" w:author="C.Pandeeswari" w:date="2015-02-22T13:56:00Z">
            <w:rPr>
              <w:ins w:id="3594" w:author="C.Pandeeswari" w:date="2015-02-22T13:54:00Z"/>
              <w:b/>
            </w:rPr>
          </w:rPrChange>
        </w:rPr>
        <w:pPrChange w:id="3595" w:author="C.Pandeeswari" w:date="2015-02-22T13:56:00Z">
          <w:pPr>
            <w:pStyle w:val="BodyText"/>
            <w:ind w:left="1440"/>
          </w:pPr>
        </w:pPrChange>
      </w:pPr>
      <w:ins w:id="3596" w:author="C.Pandeeswari" w:date="2015-02-22T13:54:00Z">
        <w:r w:rsidRPr="003D782B">
          <w:rPr>
            <w:rFonts w:cs="Arial"/>
            <w:sz w:val="16"/>
            <w:szCs w:val="16"/>
            <w:rPrChange w:id="3597" w:author="C.Pandeeswari" w:date="2015-02-22T13:56:00Z">
              <w:rPr>
                <w:b/>
              </w:rPr>
            </w:rPrChange>
          </w:rPr>
          <w:t xml:space="preserve">            .</w:t>
        </w:r>
        <w:proofErr w:type="gramStart"/>
        <w:r w:rsidRPr="003D782B">
          <w:rPr>
            <w:rFonts w:cs="Arial"/>
            <w:sz w:val="16"/>
            <w:szCs w:val="16"/>
            <w:rPrChange w:id="3598" w:author="C.Pandeeswari" w:date="2015-02-22T13:56:00Z">
              <w:rPr>
                <w:b/>
              </w:rPr>
            </w:rPrChange>
          </w:rPr>
          <w:t>barColor(</w:t>
        </w:r>
        <w:proofErr w:type="gramEnd"/>
        <w:r w:rsidRPr="003D782B">
          <w:rPr>
            <w:rFonts w:cs="Arial"/>
            <w:sz w:val="16"/>
            <w:szCs w:val="16"/>
            <w:rPrChange w:id="3599" w:author="C.Pandeeswari" w:date="2015-02-22T13:56:00Z">
              <w:rPr>
                <w:b/>
              </w:rPr>
            </w:rPrChange>
          </w:rPr>
          <w:t>d3.scale.category20().rang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00" w:author="C.Pandeeswari" w:date="2015-02-22T13:54:00Z"/>
          <w:rFonts w:cs="Arial"/>
          <w:sz w:val="16"/>
          <w:szCs w:val="16"/>
          <w:rPrChange w:id="3601" w:author="C.Pandeeswari" w:date="2015-02-22T13:56:00Z">
            <w:rPr>
              <w:ins w:id="3602" w:author="C.Pandeeswari" w:date="2015-02-22T13:54:00Z"/>
              <w:b/>
            </w:rPr>
          </w:rPrChange>
        </w:rPr>
        <w:pPrChange w:id="3603" w:author="C.Pandeeswari" w:date="2015-02-22T13:56:00Z">
          <w:pPr>
            <w:pStyle w:val="BodyText"/>
            <w:ind w:left="1440"/>
          </w:pPr>
        </w:pPrChange>
      </w:pPr>
      <w:ins w:id="3604" w:author="C.Pandeeswari" w:date="2015-02-22T13:54:00Z">
        <w:r w:rsidRPr="003D782B">
          <w:rPr>
            <w:rFonts w:cs="Arial"/>
            <w:sz w:val="16"/>
            <w:szCs w:val="16"/>
            <w:rPrChange w:id="3605" w:author="C.Pandeeswari" w:date="2015-02-22T13:56:00Z">
              <w:rPr>
                <w:b/>
              </w:rPr>
            </w:rPrChange>
          </w:rPr>
          <w:t xml:space="preserve">            .</w:t>
        </w:r>
        <w:proofErr w:type="gramStart"/>
        <w:r w:rsidRPr="003D782B">
          <w:rPr>
            <w:rFonts w:cs="Arial"/>
            <w:sz w:val="16"/>
            <w:szCs w:val="16"/>
            <w:rPrChange w:id="3606" w:author="C.Pandeeswari" w:date="2015-02-22T13:56:00Z">
              <w:rPr>
                <w:b/>
              </w:rPr>
            </w:rPrChange>
          </w:rPr>
          <w:t>duration(</w:t>
        </w:r>
        <w:proofErr w:type="gramEnd"/>
        <w:r w:rsidRPr="003D782B">
          <w:rPr>
            <w:rFonts w:cs="Arial"/>
            <w:sz w:val="16"/>
            <w:szCs w:val="16"/>
            <w:rPrChange w:id="3607" w:author="C.Pandeeswari" w:date="2015-02-22T13:56:00Z">
              <w:rPr>
                <w:b/>
              </w:rPr>
            </w:rPrChange>
          </w:rPr>
          <w:t>30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08" w:author="C.Pandeeswari" w:date="2015-02-22T13:54:00Z"/>
          <w:rFonts w:cs="Arial"/>
          <w:sz w:val="16"/>
          <w:szCs w:val="16"/>
          <w:rPrChange w:id="3609" w:author="C.Pandeeswari" w:date="2015-02-22T13:56:00Z">
            <w:rPr>
              <w:ins w:id="3610" w:author="C.Pandeeswari" w:date="2015-02-22T13:54:00Z"/>
              <w:b/>
            </w:rPr>
          </w:rPrChange>
        </w:rPr>
        <w:pPrChange w:id="3611" w:author="C.Pandeeswari" w:date="2015-02-22T13:56:00Z">
          <w:pPr>
            <w:pStyle w:val="BodyText"/>
            <w:ind w:left="1440"/>
          </w:pPr>
        </w:pPrChange>
      </w:pPr>
      <w:ins w:id="3612" w:author="C.Pandeeswari" w:date="2015-02-22T13:54:00Z">
        <w:r w:rsidRPr="003D782B">
          <w:rPr>
            <w:rFonts w:cs="Arial"/>
            <w:sz w:val="16"/>
            <w:szCs w:val="16"/>
            <w:rPrChange w:id="3613" w:author="C.Pandeeswari" w:date="2015-02-22T13:56:00Z">
              <w:rPr>
                <w:b/>
              </w:rPr>
            </w:rPrChange>
          </w:rPr>
          <w:t xml:space="preserve">            .</w:t>
        </w:r>
        <w:proofErr w:type="gramStart"/>
        <w:r w:rsidRPr="003D782B">
          <w:rPr>
            <w:rFonts w:cs="Arial"/>
            <w:sz w:val="16"/>
            <w:szCs w:val="16"/>
            <w:rPrChange w:id="3614" w:author="C.Pandeeswari" w:date="2015-02-22T13:56:00Z">
              <w:rPr>
                <w:b/>
              </w:rPr>
            </w:rPrChange>
          </w:rPr>
          <w:t>margin(</w:t>
        </w:r>
        <w:proofErr w:type="gramEnd"/>
        <w:r w:rsidRPr="003D782B">
          <w:rPr>
            <w:rFonts w:cs="Arial"/>
            <w:sz w:val="16"/>
            <w:szCs w:val="16"/>
            <w:rPrChange w:id="3615" w:author="C.Pandeeswari" w:date="2015-02-22T13:56:00Z">
              <w:rPr>
                <w:b/>
              </w:rPr>
            </w:rPrChange>
          </w:rPr>
          <w:t>{bottom: 100, left: 7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16" w:author="C.Pandeeswari" w:date="2015-02-22T13:54:00Z"/>
          <w:rFonts w:cs="Arial"/>
          <w:sz w:val="16"/>
          <w:szCs w:val="16"/>
          <w:rPrChange w:id="3617" w:author="C.Pandeeswari" w:date="2015-02-22T13:56:00Z">
            <w:rPr>
              <w:ins w:id="3618" w:author="C.Pandeeswari" w:date="2015-02-22T13:54:00Z"/>
              <w:b/>
            </w:rPr>
          </w:rPrChange>
        </w:rPr>
        <w:pPrChange w:id="3619" w:author="C.Pandeeswari" w:date="2015-02-22T13:56:00Z">
          <w:pPr>
            <w:pStyle w:val="BodyText"/>
            <w:ind w:left="1440"/>
          </w:pPr>
        </w:pPrChange>
      </w:pPr>
      <w:ins w:id="3620" w:author="C.Pandeeswari" w:date="2015-02-22T13:54:00Z">
        <w:r w:rsidRPr="003D782B">
          <w:rPr>
            <w:rFonts w:cs="Arial"/>
            <w:sz w:val="16"/>
            <w:szCs w:val="16"/>
            <w:rPrChange w:id="3621" w:author="C.Pandeeswari" w:date="2015-02-22T13:56:00Z">
              <w:rPr>
                <w:b/>
              </w:rPr>
            </w:rPrChange>
          </w:rPr>
          <w:t xml:space="preserve">            .</w:t>
        </w:r>
        <w:proofErr w:type="gramStart"/>
        <w:r w:rsidRPr="003D782B">
          <w:rPr>
            <w:rFonts w:cs="Arial"/>
            <w:sz w:val="16"/>
            <w:szCs w:val="16"/>
            <w:rPrChange w:id="3622" w:author="C.Pandeeswari" w:date="2015-02-22T13:56:00Z">
              <w:rPr>
                <w:b/>
              </w:rPr>
            </w:rPrChange>
          </w:rPr>
          <w:t>rotateLabels(</w:t>
        </w:r>
        <w:proofErr w:type="gramEnd"/>
        <w:r w:rsidRPr="003D782B">
          <w:rPr>
            <w:rFonts w:cs="Arial"/>
            <w:sz w:val="16"/>
            <w:szCs w:val="16"/>
            <w:rPrChange w:id="3623" w:author="C.Pandeeswari" w:date="2015-02-22T13:56:00Z">
              <w:rPr>
                <w:b/>
              </w:rPr>
            </w:rPrChange>
          </w:rPr>
          <w:t>0)</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24" w:author="C.Pandeeswari" w:date="2015-02-22T13:54:00Z"/>
          <w:rFonts w:cs="Arial"/>
          <w:sz w:val="16"/>
          <w:szCs w:val="16"/>
          <w:rPrChange w:id="3625" w:author="C.Pandeeswari" w:date="2015-02-22T13:56:00Z">
            <w:rPr>
              <w:ins w:id="3626" w:author="C.Pandeeswari" w:date="2015-02-22T13:54:00Z"/>
              <w:b/>
            </w:rPr>
          </w:rPrChange>
        </w:rPr>
        <w:pPrChange w:id="3627" w:author="C.Pandeeswari" w:date="2015-02-22T13:56:00Z">
          <w:pPr>
            <w:pStyle w:val="BodyText"/>
            <w:ind w:left="1440"/>
          </w:pPr>
        </w:pPrChange>
      </w:pPr>
      <w:ins w:id="3628" w:author="C.Pandeeswari" w:date="2015-02-22T13:54:00Z">
        <w:r w:rsidRPr="003D782B">
          <w:rPr>
            <w:rFonts w:cs="Arial"/>
            <w:sz w:val="16"/>
            <w:szCs w:val="16"/>
            <w:rPrChange w:id="3629" w:author="C.Pandeeswari" w:date="2015-02-22T13:56:00Z">
              <w:rPr>
                <w:b/>
              </w:rPr>
            </w:rPrChange>
          </w:rPr>
          <w:t xml:space="preserve">            .</w:t>
        </w:r>
        <w:proofErr w:type="gramStart"/>
        <w:r w:rsidRPr="003D782B">
          <w:rPr>
            <w:rFonts w:cs="Arial"/>
            <w:sz w:val="16"/>
            <w:szCs w:val="16"/>
            <w:rPrChange w:id="3630" w:author="C.Pandeeswari" w:date="2015-02-22T13:56:00Z">
              <w:rPr>
                <w:b/>
              </w:rPr>
            </w:rPrChange>
          </w:rPr>
          <w:t>groupSpacing(</w:t>
        </w:r>
        <w:proofErr w:type="gramEnd"/>
        <w:r w:rsidRPr="003D782B">
          <w:rPr>
            <w:rFonts w:cs="Arial"/>
            <w:sz w:val="16"/>
            <w:szCs w:val="16"/>
            <w:rPrChange w:id="3631" w:author="C.Pandeeswari" w:date="2015-02-22T13:56:00Z">
              <w:rPr>
                <w:b/>
              </w:rPr>
            </w:rPrChange>
          </w:rPr>
          <w:t>0.1)</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32" w:author="C.Pandeeswari" w:date="2015-02-22T13:54:00Z"/>
          <w:rFonts w:cs="Arial"/>
          <w:sz w:val="16"/>
          <w:szCs w:val="16"/>
          <w:rPrChange w:id="3633" w:author="C.Pandeeswari" w:date="2015-02-22T13:56:00Z">
            <w:rPr>
              <w:ins w:id="3634" w:author="C.Pandeeswari" w:date="2015-02-22T13:54:00Z"/>
              <w:b/>
            </w:rPr>
          </w:rPrChange>
        </w:rPr>
        <w:pPrChange w:id="3635" w:author="C.Pandeeswari" w:date="2015-02-22T13:56:00Z">
          <w:pPr>
            <w:pStyle w:val="BodyText"/>
            <w:ind w:left="1440"/>
          </w:pPr>
        </w:pPrChange>
      </w:pPr>
      <w:ins w:id="3636" w:author="C.Pandeeswari" w:date="2015-02-22T13:54:00Z">
        <w:r w:rsidRPr="003D782B">
          <w:rPr>
            <w:rFonts w:cs="Arial"/>
            <w:sz w:val="16"/>
            <w:szCs w:val="16"/>
            <w:rPrChange w:id="3637"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638" w:author="C.Pandeeswari" w:date="2015-02-22T13:54:00Z"/>
          <w:rFonts w:cs="Arial"/>
          <w:sz w:val="16"/>
          <w:szCs w:val="16"/>
          <w:rPrChange w:id="3639" w:author="C.Pandeeswari" w:date="2015-02-22T13:56:00Z">
            <w:rPr>
              <w:ins w:id="3640" w:author="C.Pandeeswari" w:date="2015-02-22T13:54:00Z"/>
              <w:b/>
            </w:rPr>
          </w:rPrChange>
        </w:rPr>
        <w:pPrChange w:id="3641"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642" w:author="C.Pandeeswari" w:date="2015-02-22T13:54:00Z"/>
          <w:rFonts w:cs="Arial"/>
          <w:sz w:val="16"/>
          <w:szCs w:val="16"/>
          <w:rPrChange w:id="3643" w:author="C.Pandeeswari" w:date="2015-02-22T13:56:00Z">
            <w:rPr>
              <w:ins w:id="3644" w:author="C.Pandeeswari" w:date="2015-02-22T13:54:00Z"/>
              <w:b/>
            </w:rPr>
          </w:rPrChange>
        </w:rPr>
        <w:pPrChange w:id="3645" w:author="C.Pandeeswari" w:date="2015-02-22T13:56:00Z">
          <w:pPr>
            <w:pStyle w:val="BodyText"/>
            <w:ind w:left="1440"/>
          </w:pPr>
        </w:pPrChange>
      </w:pPr>
      <w:ins w:id="3646" w:author="C.Pandeeswari" w:date="2015-02-22T13:54:00Z">
        <w:r w:rsidRPr="003D782B">
          <w:rPr>
            <w:rFonts w:cs="Arial"/>
            <w:sz w:val="16"/>
            <w:szCs w:val="16"/>
            <w:rPrChange w:id="3647" w:author="C.Pandeeswari" w:date="2015-02-22T13:56:00Z">
              <w:rPr>
                <w:b/>
              </w:rPr>
            </w:rPrChange>
          </w:rPr>
          <w:t xml:space="preserve">        </w:t>
        </w:r>
        <w:proofErr w:type="gramStart"/>
        <w:r w:rsidRPr="003D782B">
          <w:rPr>
            <w:rFonts w:cs="Arial"/>
            <w:sz w:val="16"/>
            <w:szCs w:val="16"/>
            <w:rPrChange w:id="3648" w:author="C.Pandeeswari" w:date="2015-02-22T13:56:00Z">
              <w:rPr>
                <w:b/>
              </w:rPr>
            </w:rPrChange>
          </w:rPr>
          <w:t>chart.reduceXTicks(</w:t>
        </w:r>
        <w:proofErr w:type="gramEnd"/>
        <w:r w:rsidRPr="003D782B">
          <w:rPr>
            <w:rFonts w:cs="Arial"/>
            <w:sz w:val="16"/>
            <w:szCs w:val="16"/>
            <w:rPrChange w:id="3649" w:author="C.Pandeeswari" w:date="2015-02-22T13:56:00Z">
              <w:rPr>
                <w:b/>
              </w:rPr>
            </w:rPrChange>
          </w:rPr>
          <w:t>false).staggerLabels(true);</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650" w:author="C.Pandeeswari" w:date="2015-02-22T13:54:00Z"/>
          <w:rFonts w:cs="Arial"/>
          <w:sz w:val="16"/>
          <w:szCs w:val="16"/>
          <w:rPrChange w:id="3651" w:author="C.Pandeeswari" w:date="2015-02-22T13:56:00Z">
            <w:rPr>
              <w:ins w:id="3652" w:author="C.Pandeeswari" w:date="2015-02-22T13:54:00Z"/>
              <w:b/>
            </w:rPr>
          </w:rPrChange>
        </w:rPr>
        <w:pPrChange w:id="3653"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654" w:author="C.Pandeeswari" w:date="2015-02-22T13:54:00Z"/>
          <w:rFonts w:cs="Arial"/>
          <w:sz w:val="16"/>
          <w:szCs w:val="16"/>
          <w:rPrChange w:id="3655" w:author="C.Pandeeswari" w:date="2015-02-22T13:56:00Z">
            <w:rPr>
              <w:ins w:id="3656" w:author="C.Pandeeswari" w:date="2015-02-22T13:54:00Z"/>
              <w:b/>
            </w:rPr>
          </w:rPrChange>
        </w:rPr>
        <w:pPrChange w:id="3657" w:author="C.Pandeeswari" w:date="2015-02-22T13:56:00Z">
          <w:pPr>
            <w:pStyle w:val="BodyText"/>
            <w:ind w:left="1440"/>
          </w:pPr>
        </w:pPrChange>
      </w:pPr>
      <w:ins w:id="3658" w:author="C.Pandeeswari" w:date="2015-02-22T13:54:00Z">
        <w:r w:rsidRPr="003D782B">
          <w:rPr>
            <w:rFonts w:cs="Arial"/>
            <w:sz w:val="16"/>
            <w:szCs w:val="16"/>
            <w:rPrChange w:id="3659" w:author="C.Pandeeswari" w:date="2015-02-22T13:56:00Z">
              <w:rPr>
                <w:b/>
              </w:rPr>
            </w:rPrChange>
          </w:rPr>
          <w:t xml:space="preserve">        chart.xAxis</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60" w:author="C.Pandeeswari" w:date="2015-02-22T13:54:00Z"/>
          <w:rFonts w:cs="Arial"/>
          <w:sz w:val="16"/>
          <w:szCs w:val="16"/>
          <w:rPrChange w:id="3661" w:author="C.Pandeeswari" w:date="2015-02-22T13:56:00Z">
            <w:rPr>
              <w:ins w:id="3662" w:author="C.Pandeeswari" w:date="2015-02-22T13:54:00Z"/>
              <w:b/>
            </w:rPr>
          </w:rPrChange>
        </w:rPr>
        <w:pPrChange w:id="3663" w:author="C.Pandeeswari" w:date="2015-02-22T13:56:00Z">
          <w:pPr>
            <w:pStyle w:val="BodyText"/>
            <w:ind w:left="1440"/>
          </w:pPr>
        </w:pPrChange>
      </w:pPr>
      <w:ins w:id="3664" w:author="C.Pandeeswari" w:date="2015-02-22T13:54:00Z">
        <w:r w:rsidRPr="003D782B">
          <w:rPr>
            <w:rFonts w:cs="Arial"/>
            <w:sz w:val="16"/>
            <w:szCs w:val="16"/>
            <w:rPrChange w:id="3665" w:author="C.Pandeeswari" w:date="2015-02-22T13:56:00Z">
              <w:rPr>
                <w:b/>
              </w:rPr>
            </w:rPrChange>
          </w:rPr>
          <w:t xml:space="preserve">            .</w:t>
        </w:r>
        <w:proofErr w:type="gramStart"/>
        <w:r w:rsidRPr="003D782B">
          <w:rPr>
            <w:rFonts w:cs="Arial"/>
            <w:sz w:val="16"/>
            <w:szCs w:val="16"/>
            <w:rPrChange w:id="3666" w:author="C.Pandeeswari" w:date="2015-02-22T13:56:00Z">
              <w:rPr>
                <w:b/>
              </w:rPr>
            </w:rPrChange>
          </w:rPr>
          <w:t>axisLabel(</w:t>
        </w:r>
        <w:proofErr w:type="gramEnd"/>
        <w:r w:rsidRPr="003D782B">
          <w:rPr>
            <w:rFonts w:cs="Arial"/>
            <w:sz w:val="16"/>
            <w:szCs w:val="16"/>
            <w:rPrChange w:id="3667" w:author="C.Pandeeswari" w:date="2015-02-22T13:56:00Z">
              <w:rPr>
                <w:b/>
              </w:rPr>
            </w:rPrChange>
          </w:rPr>
          <w:t>"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68" w:author="C.Pandeeswari" w:date="2015-02-22T13:54:00Z"/>
          <w:rFonts w:cs="Arial"/>
          <w:sz w:val="16"/>
          <w:szCs w:val="16"/>
          <w:rPrChange w:id="3669" w:author="C.Pandeeswari" w:date="2015-02-22T13:56:00Z">
            <w:rPr>
              <w:ins w:id="3670" w:author="C.Pandeeswari" w:date="2015-02-22T13:54:00Z"/>
              <w:b/>
            </w:rPr>
          </w:rPrChange>
        </w:rPr>
        <w:pPrChange w:id="3671" w:author="C.Pandeeswari" w:date="2015-02-22T13:56:00Z">
          <w:pPr>
            <w:pStyle w:val="BodyText"/>
            <w:ind w:left="1440"/>
          </w:pPr>
        </w:pPrChange>
      </w:pPr>
      <w:ins w:id="3672" w:author="C.Pandeeswari" w:date="2015-02-22T13:54:00Z">
        <w:r w:rsidRPr="003D782B">
          <w:rPr>
            <w:rFonts w:cs="Arial"/>
            <w:sz w:val="16"/>
            <w:szCs w:val="16"/>
            <w:rPrChange w:id="3673" w:author="C.Pandeeswari" w:date="2015-02-22T13:56:00Z">
              <w:rPr>
                <w:b/>
              </w:rPr>
            </w:rPrChange>
          </w:rPr>
          <w:t xml:space="preserve">            .</w:t>
        </w:r>
        <w:proofErr w:type="gramStart"/>
        <w:r w:rsidRPr="003D782B">
          <w:rPr>
            <w:rFonts w:cs="Arial"/>
            <w:sz w:val="16"/>
            <w:szCs w:val="16"/>
            <w:rPrChange w:id="3674" w:author="C.Pandeeswari" w:date="2015-02-22T13:56:00Z">
              <w:rPr>
                <w:b/>
              </w:rPr>
            </w:rPrChange>
          </w:rPr>
          <w:t>axisLabelDistance(</w:t>
        </w:r>
        <w:proofErr w:type="gramEnd"/>
        <w:r w:rsidRPr="003D782B">
          <w:rPr>
            <w:rFonts w:cs="Arial"/>
            <w:sz w:val="16"/>
            <w:szCs w:val="16"/>
            <w:rPrChange w:id="3675" w:author="C.Pandeeswari" w:date="2015-02-22T13:56:00Z">
              <w:rPr>
                <w:b/>
              </w:rPr>
            </w:rPrChange>
          </w:rPr>
          <w:t>35)</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76" w:author="C.Pandeeswari" w:date="2015-02-22T13:54:00Z"/>
          <w:rFonts w:cs="Arial"/>
          <w:sz w:val="16"/>
          <w:szCs w:val="16"/>
          <w:rPrChange w:id="3677" w:author="C.Pandeeswari" w:date="2015-02-22T13:56:00Z">
            <w:rPr>
              <w:ins w:id="3678" w:author="C.Pandeeswari" w:date="2015-02-22T13:54:00Z"/>
              <w:b/>
            </w:rPr>
          </w:rPrChange>
        </w:rPr>
        <w:pPrChange w:id="3679" w:author="C.Pandeeswari" w:date="2015-02-22T13:56:00Z">
          <w:pPr>
            <w:pStyle w:val="BodyText"/>
            <w:ind w:left="1440"/>
          </w:pPr>
        </w:pPrChange>
      </w:pPr>
      <w:ins w:id="3680" w:author="C.Pandeeswari" w:date="2015-02-22T13:54:00Z">
        <w:r w:rsidRPr="003D782B">
          <w:rPr>
            <w:rFonts w:cs="Arial"/>
            <w:sz w:val="16"/>
            <w:szCs w:val="16"/>
            <w:rPrChange w:id="3681" w:author="C.Pandeeswari" w:date="2015-02-22T13:56:00Z">
              <w:rPr>
                <w:b/>
              </w:rPr>
            </w:rPrChange>
          </w:rPr>
          <w:t xml:space="preserve">            .</w:t>
        </w:r>
        <w:proofErr w:type="gramStart"/>
        <w:r w:rsidRPr="003D782B">
          <w:rPr>
            <w:rFonts w:cs="Arial"/>
            <w:sz w:val="16"/>
            <w:szCs w:val="16"/>
            <w:rPrChange w:id="3682" w:author="C.Pandeeswari" w:date="2015-02-22T13:56:00Z">
              <w:rPr>
                <w:b/>
              </w:rPr>
            </w:rPrChange>
          </w:rPr>
          <w:t>showMaxMin(</w:t>
        </w:r>
        <w:proofErr w:type="gramEnd"/>
        <w:r w:rsidRPr="003D782B">
          <w:rPr>
            <w:rFonts w:cs="Arial"/>
            <w:sz w:val="16"/>
            <w:szCs w:val="16"/>
            <w:rPrChange w:id="3683" w:author="C.Pandeeswari" w:date="2015-02-22T13:56:00Z">
              <w:rPr>
                <w:b/>
              </w:rPr>
            </w:rPrChange>
          </w:rPr>
          <w:t>fals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84" w:author="C.Pandeeswari" w:date="2015-02-22T13:54:00Z"/>
          <w:rFonts w:cs="Arial"/>
          <w:sz w:val="16"/>
          <w:szCs w:val="16"/>
          <w:rPrChange w:id="3685" w:author="C.Pandeeswari" w:date="2015-02-22T13:56:00Z">
            <w:rPr>
              <w:ins w:id="3686" w:author="C.Pandeeswari" w:date="2015-02-22T13:54:00Z"/>
              <w:b/>
            </w:rPr>
          </w:rPrChange>
        </w:rPr>
        <w:pPrChange w:id="3687" w:author="C.Pandeeswari" w:date="2015-02-22T13:56:00Z">
          <w:pPr>
            <w:pStyle w:val="BodyText"/>
            <w:ind w:left="1440"/>
          </w:pPr>
        </w:pPrChange>
      </w:pPr>
      <w:ins w:id="3688" w:author="C.Pandeeswari" w:date="2015-02-22T13:54:00Z">
        <w:r w:rsidRPr="003D782B">
          <w:rPr>
            <w:rFonts w:cs="Arial"/>
            <w:sz w:val="16"/>
            <w:szCs w:val="16"/>
            <w:rPrChange w:id="3689" w:author="C.Pandeeswari" w:date="2015-02-22T13:56:00Z">
              <w:rPr>
                <w:b/>
              </w:rPr>
            </w:rPrChange>
          </w:rPr>
          <w:t xml:space="preserve">            .</w:t>
        </w:r>
        <w:proofErr w:type="gramStart"/>
        <w:r w:rsidRPr="003D782B">
          <w:rPr>
            <w:rFonts w:cs="Arial"/>
            <w:sz w:val="16"/>
            <w:szCs w:val="16"/>
            <w:rPrChange w:id="3690" w:author="C.Pandeeswari" w:date="2015-02-22T13:56:00Z">
              <w:rPr>
                <w:b/>
              </w:rPr>
            </w:rPrChange>
          </w:rPr>
          <w:t>tickFormat(</w:t>
        </w:r>
        <w:proofErr w:type="gramEnd"/>
        <w:r w:rsidRPr="003D782B">
          <w:rPr>
            <w:rFonts w:cs="Arial"/>
            <w:sz w:val="16"/>
            <w:szCs w:val="16"/>
            <w:rPrChange w:id="3691" w:author="C.Pandeeswari" w:date="2015-02-22T13:56:00Z">
              <w:rPr>
                <w:b/>
              </w:rPr>
            </w:rPrChange>
          </w:rPr>
          <w:t>d3.forma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692" w:author="C.Pandeeswari" w:date="2015-02-22T13:54:00Z"/>
          <w:rFonts w:cs="Arial"/>
          <w:sz w:val="16"/>
          <w:szCs w:val="16"/>
          <w:rPrChange w:id="3693" w:author="C.Pandeeswari" w:date="2015-02-22T13:56:00Z">
            <w:rPr>
              <w:ins w:id="3694" w:author="C.Pandeeswari" w:date="2015-02-22T13:54:00Z"/>
              <w:b/>
            </w:rPr>
          </w:rPrChange>
        </w:rPr>
        <w:pPrChange w:id="3695" w:author="C.Pandeeswari" w:date="2015-02-22T13:56:00Z">
          <w:pPr>
            <w:pStyle w:val="BodyText"/>
            <w:ind w:left="1440"/>
          </w:pPr>
        </w:pPrChange>
      </w:pPr>
      <w:ins w:id="3696" w:author="C.Pandeeswari" w:date="2015-02-22T13:54:00Z">
        <w:r w:rsidRPr="003D782B">
          <w:rPr>
            <w:rFonts w:cs="Arial"/>
            <w:sz w:val="16"/>
            <w:szCs w:val="16"/>
            <w:rPrChange w:id="3697"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698" w:author="C.Pandeeswari" w:date="2015-02-22T13:54:00Z"/>
          <w:rFonts w:cs="Arial"/>
          <w:sz w:val="16"/>
          <w:szCs w:val="16"/>
          <w:rPrChange w:id="3699" w:author="C.Pandeeswari" w:date="2015-02-22T13:56:00Z">
            <w:rPr>
              <w:ins w:id="3700" w:author="C.Pandeeswari" w:date="2015-02-22T13:54:00Z"/>
              <w:b/>
            </w:rPr>
          </w:rPrChange>
        </w:rPr>
        <w:pPrChange w:id="3701"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702" w:author="C.Pandeeswari" w:date="2015-02-22T13:54:00Z"/>
          <w:rFonts w:cs="Arial"/>
          <w:sz w:val="16"/>
          <w:szCs w:val="16"/>
          <w:rPrChange w:id="3703" w:author="C.Pandeeswari" w:date="2015-02-22T13:56:00Z">
            <w:rPr>
              <w:ins w:id="3704" w:author="C.Pandeeswari" w:date="2015-02-22T13:54:00Z"/>
              <w:b/>
            </w:rPr>
          </w:rPrChange>
        </w:rPr>
        <w:pPrChange w:id="3705" w:author="C.Pandeeswari" w:date="2015-02-22T13:56:00Z">
          <w:pPr>
            <w:pStyle w:val="BodyText"/>
            <w:ind w:left="1440"/>
          </w:pPr>
        </w:pPrChange>
      </w:pPr>
      <w:ins w:id="3706" w:author="C.Pandeeswari" w:date="2015-02-22T13:54:00Z">
        <w:r w:rsidRPr="003D782B">
          <w:rPr>
            <w:rFonts w:cs="Arial"/>
            <w:sz w:val="16"/>
            <w:szCs w:val="16"/>
            <w:rPrChange w:id="3707" w:author="C.Pandeeswari" w:date="2015-02-22T13:56:00Z">
              <w:rPr>
                <w:b/>
              </w:rPr>
            </w:rPrChange>
          </w:rPr>
          <w:t xml:space="preserve">        chart.yAxis</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08" w:author="C.Pandeeswari" w:date="2015-02-22T13:54:00Z"/>
          <w:rFonts w:cs="Arial"/>
          <w:sz w:val="16"/>
          <w:szCs w:val="16"/>
          <w:rPrChange w:id="3709" w:author="C.Pandeeswari" w:date="2015-02-22T13:56:00Z">
            <w:rPr>
              <w:ins w:id="3710" w:author="C.Pandeeswari" w:date="2015-02-22T13:54:00Z"/>
              <w:b/>
            </w:rPr>
          </w:rPrChange>
        </w:rPr>
        <w:pPrChange w:id="3711" w:author="C.Pandeeswari" w:date="2015-02-22T13:56:00Z">
          <w:pPr>
            <w:pStyle w:val="BodyText"/>
            <w:ind w:left="1440"/>
          </w:pPr>
        </w:pPrChange>
      </w:pPr>
      <w:ins w:id="3712" w:author="C.Pandeeswari" w:date="2015-02-22T13:54:00Z">
        <w:r w:rsidRPr="003D782B">
          <w:rPr>
            <w:rFonts w:cs="Arial"/>
            <w:sz w:val="16"/>
            <w:szCs w:val="16"/>
            <w:rPrChange w:id="3713" w:author="C.Pandeeswari" w:date="2015-02-22T13:56:00Z">
              <w:rPr>
                <w:b/>
              </w:rPr>
            </w:rPrChange>
          </w:rPr>
          <w:t xml:space="preserve">            //.</w:t>
        </w:r>
        <w:proofErr w:type="gramStart"/>
        <w:r w:rsidRPr="003D782B">
          <w:rPr>
            <w:rFonts w:cs="Arial"/>
            <w:sz w:val="16"/>
            <w:szCs w:val="16"/>
            <w:rPrChange w:id="3714" w:author="C.Pandeeswari" w:date="2015-02-22T13:56:00Z">
              <w:rPr>
                <w:b/>
              </w:rPr>
            </w:rPrChange>
          </w:rPr>
          <w:t>axisLabel(</w:t>
        </w:r>
        <w:proofErr w:type="gramEnd"/>
        <w:r w:rsidRPr="003D782B">
          <w:rPr>
            <w:rFonts w:cs="Arial"/>
            <w:sz w:val="16"/>
            <w:szCs w:val="16"/>
            <w:rPrChange w:id="3715" w:author="C.Pandeeswari" w:date="2015-02-22T13:56:00Z">
              <w:rPr>
                <w:b/>
              </w:rPr>
            </w:rPrChange>
          </w:rPr>
          <w:t>"Demo y axis")</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16" w:author="C.Pandeeswari" w:date="2015-02-22T13:54:00Z"/>
          <w:rFonts w:cs="Arial"/>
          <w:sz w:val="16"/>
          <w:szCs w:val="16"/>
          <w:rPrChange w:id="3717" w:author="C.Pandeeswari" w:date="2015-02-22T13:56:00Z">
            <w:rPr>
              <w:ins w:id="3718" w:author="C.Pandeeswari" w:date="2015-02-22T13:54:00Z"/>
              <w:b/>
            </w:rPr>
          </w:rPrChange>
        </w:rPr>
        <w:pPrChange w:id="3719" w:author="C.Pandeeswari" w:date="2015-02-22T13:56:00Z">
          <w:pPr>
            <w:pStyle w:val="BodyText"/>
            <w:ind w:left="1440"/>
          </w:pPr>
        </w:pPrChange>
      </w:pPr>
      <w:ins w:id="3720" w:author="C.Pandeeswari" w:date="2015-02-22T13:54:00Z">
        <w:r w:rsidRPr="003D782B">
          <w:rPr>
            <w:rFonts w:cs="Arial"/>
            <w:sz w:val="16"/>
            <w:szCs w:val="16"/>
            <w:rPrChange w:id="3721" w:author="C.Pandeeswari" w:date="2015-02-22T13:56:00Z">
              <w:rPr>
                <w:b/>
              </w:rPr>
            </w:rPrChange>
          </w:rPr>
          <w:t xml:space="preserve">            .</w:t>
        </w:r>
        <w:proofErr w:type="gramStart"/>
        <w:r w:rsidRPr="003D782B">
          <w:rPr>
            <w:rFonts w:cs="Arial"/>
            <w:sz w:val="16"/>
            <w:szCs w:val="16"/>
            <w:rPrChange w:id="3722" w:author="C.Pandeeswari" w:date="2015-02-22T13:56:00Z">
              <w:rPr>
                <w:b/>
              </w:rPr>
            </w:rPrChange>
          </w:rPr>
          <w:t>axisLabelDistance(</w:t>
        </w:r>
        <w:proofErr w:type="gramEnd"/>
        <w:r w:rsidRPr="003D782B">
          <w:rPr>
            <w:rFonts w:cs="Arial"/>
            <w:sz w:val="16"/>
            <w:szCs w:val="16"/>
            <w:rPrChange w:id="3723" w:author="C.Pandeeswari" w:date="2015-02-22T13:56:00Z">
              <w:rPr>
                <w:b/>
              </w:rPr>
            </w:rPrChange>
          </w:rPr>
          <w:t>-5)</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24" w:author="C.Pandeeswari" w:date="2015-02-22T13:54:00Z"/>
          <w:rFonts w:cs="Arial"/>
          <w:sz w:val="16"/>
          <w:szCs w:val="16"/>
          <w:rPrChange w:id="3725" w:author="C.Pandeeswari" w:date="2015-02-22T13:56:00Z">
            <w:rPr>
              <w:ins w:id="3726" w:author="C.Pandeeswari" w:date="2015-02-22T13:54:00Z"/>
              <w:b/>
            </w:rPr>
          </w:rPrChange>
        </w:rPr>
        <w:pPrChange w:id="3727" w:author="C.Pandeeswari" w:date="2015-02-22T13:56:00Z">
          <w:pPr>
            <w:pStyle w:val="BodyText"/>
            <w:ind w:left="1440"/>
          </w:pPr>
        </w:pPrChange>
      </w:pPr>
      <w:ins w:id="3728" w:author="C.Pandeeswari" w:date="2015-02-22T13:54:00Z">
        <w:r w:rsidRPr="003D782B">
          <w:rPr>
            <w:rFonts w:cs="Arial"/>
            <w:sz w:val="16"/>
            <w:szCs w:val="16"/>
            <w:rPrChange w:id="3729" w:author="C.Pandeeswari" w:date="2015-02-22T13:56:00Z">
              <w:rPr>
                <w:b/>
              </w:rPr>
            </w:rPrChange>
          </w:rPr>
          <w:t xml:space="preserve">            .</w:t>
        </w:r>
        <w:proofErr w:type="gramStart"/>
        <w:r w:rsidRPr="003D782B">
          <w:rPr>
            <w:rFonts w:cs="Arial"/>
            <w:sz w:val="16"/>
            <w:szCs w:val="16"/>
            <w:rPrChange w:id="3730" w:author="C.Pandeeswari" w:date="2015-02-22T13:56:00Z">
              <w:rPr>
                <w:b/>
              </w:rPr>
            </w:rPrChange>
          </w:rPr>
          <w:t>tickFormat(</w:t>
        </w:r>
        <w:proofErr w:type="gramEnd"/>
        <w:r w:rsidRPr="003D782B">
          <w:rPr>
            <w:rFonts w:cs="Arial"/>
            <w:sz w:val="16"/>
            <w:szCs w:val="16"/>
            <w:rPrChange w:id="3731" w:author="C.Pandeeswari" w:date="2015-02-22T13:56:00Z">
              <w:rPr>
                <w:b/>
              </w:rPr>
            </w:rPrChange>
          </w:rPr>
          <w:t>d3.forma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32" w:author="C.Pandeeswari" w:date="2015-02-22T13:54:00Z"/>
          <w:rFonts w:cs="Arial"/>
          <w:sz w:val="16"/>
          <w:szCs w:val="16"/>
          <w:rPrChange w:id="3733" w:author="C.Pandeeswari" w:date="2015-02-22T13:56:00Z">
            <w:rPr>
              <w:ins w:id="3734" w:author="C.Pandeeswari" w:date="2015-02-22T13:54:00Z"/>
              <w:b/>
            </w:rPr>
          </w:rPrChange>
        </w:rPr>
        <w:pPrChange w:id="3735" w:author="C.Pandeeswari" w:date="2015-02-22T13:56:00Z">
          <w:pPr>
            <w:pStyle w:val="BodyText"/>
            <w:ind w:left="1440"/>
          </w:pPr>
        </w:pPrChange>
      </w:pPr>
      <w:ins w:id="3736" w:author="C.Pandeeswari" w:date="2015-02-22T13:54:00Z">
        <w:r w:rsidRPr="003D782B">
          <w:rPr>
            <w:rFonts w:cs="Arial"/>
            <w:sz w:val="16"/>
            <w:szCs w:val="16"/>
            <w:rPrChange w:id="3737"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738" w:author="C.Pandeeswari" w:date="2015-02-22T13:54:00Z"/>
          <w:rFonts w:cs="Arial"/>
          <w:sz w:val="16"/>
          <w:szCs w:val="16"/>
          <w:rPrChange w:id="3739" w:author="C.Pandeeswari" w:date="2015-02-22T13:56:00Z">
            <w:rPr>
              <w:ins w:id="3740" w:author="C.Pandeeswari" w:date="2015-02-22T13:54:00Z"/>
              <w:b/>
            </w:rPr>
          </w:rPrChange>
        </w:rPr>
        <w:pPrChange w:id="3741"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742" w:author="C.Pandeeswari" w:date="2015-02-22T13:54:00Z"/>
          <w:rFonts w:cs="Arial"/>
          <w:sz w:val="16"/>
          <w:szCs w:val="16"/>
          <w:rPrChange w:id="3743" w:author="C.Pandeeswari" w:date="2015-02-22T13:56:00Z">
            <w:rPr>
              <w:ins w:id="3744" w:author="C.Pandeeswari" w:date="2015-02-22T13:54:00Z"/>
              <w:b/>
            </w:rPr>
          </w:rPrChange>
        </w:rPr>
        <w:pPrChange w:id="3745" w:author="C.Pandeeswari" w:date="2015-02-22T13:56:00Z">
          <w:pPr>
            <w:pStyle w:val="BodyText"/>
            <w:ind w:left="1440"/>
          </w:pPr>
        </w:pPrChange>
      </w:pPr>
      <w:ins w:id="3746" w:author="C.Pandeeswari" w:date="2015-02-22T13:54:00Z">
        <w:r w:rsidRPr="003D782B">
          <w:rPr>
            <w:rFonts w:cs="Arial"/>
            <w:sz w:val="16"/>
            <w:szCs w:val="16"/>
            <w:rPrChange w:id="3747" w:author="C.Pandeeswari" w:date="2015-02-22T13:56:00Z">
              <w:rPr>
                <w:b/>
              </w:rPr>
            </w:rPrChange>
          </w:rPr>
          <w:t xml:space="preserve">        </w:t>
        </w:r>
        <w:proofErr w:type="gramStart"/>
        <w:r w:rsidRPr="003D782B">
          <w:rPr>
            <w:rFonts w:cs="Arial"/>
            <w:sz w:val="16"/>
            <w:szCs w:val="16"/>
            <w:rPrChange w:id="3748" w:author="C.Pandeeswari" w:date="2015-02-22T13:56:00Z">
              <w:rPr>
                <w:b/>
              </w:rPr>
            </w:rPrChange>
          </w:rPr>
          <w:t>chart.dispatch.on(</w:t>
        </w:r>
        <w:proofErr w:type="gramEnd"/>
        <w:r w:rsidRPr="003D782B">
          <w:rPr>
            <w:rFonts w:cs="Arial"/>
            <w:sz w:val="16"/>
            <w:szCs w:val="16"/>
            <w:rPrChange w:id="3749" w:author="C.Pandeeswari" w:date="2015-02-22T13:56:00Z">
              <w:rPr>
                <w:b/>
              </w:rPr>
            </w:rPrChange>
          </w:rPr>
          <w:t>'renderEnd', function(){</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50" w:author="C.Pandeeswari" w:date="2015-02-22T13:54:00Z"/>
          <w:rFonts w:cs="Arial"/>
          <w:sz w:val="16"/>
          <w:szCs w:val="16"/>
          <w:rPrChange w:id="3751" w:author="C.Pandeeswari" w:date="2015-02-22T13:56:00Z">
            <w:rPr>
              <w:ins w:id="3752" w:author="C.Pandeeswari" w:date="2015-02-22T13:54:00Z"/>
              <w:b/>
            </w:rPr>
          </w:rPrChange>
        </w:rPr>
        <w:pPrChange w:id="3753" w:author="C.Pandeeswari" w:date="2015-02-22T13:56:00Z">
          <w:pPr>
            <w:pStyle w:val="BodyText"/>
            <w:ind w:left="1440"/>
          </w:pPr>
        </w:pPrChange>
      </w:pPr>
      <w:ins w:id="3754" w:author="C.Pandeeswari" w:date="2015-02-22T13:54:00Z">
        <w:r w:rsidRPr="003D782B">
          <w:rPr>
            <w:rFonts w:cs="Arial"/>
            <w:sz w:val="16"/>
            <w:szCs w:val="16"/>
            <w:rPrChange w:id="3755" w:author="C.Pandeeswari" w:date="2015-02-22T13:56:00Z">
              <w:rPr>
                <w:b/>
              </w:rPr>
            </w:rPrChange>
          </w:rPr>
          <w:t xml:space="preserve">            </w:t>
        </w:r>
        <w:proofErr w:type="gramStart"/>
        <w:r w:rsidRPr="003D782B">
          <w:rPr>
            <w:rFonts w:cs="Arial"/>
            <w:sz w:val="16"/>
            <w:szCs w:val="16"/>
            <w:rPrChange w:id="3756" w:author="C.Pandeeswari" w:date="2015-02-22T13:56:00Z">
              <w:rPr>
                <w:b/>
              </w:rPr>
            </w:rPrChange>
          </w:rPr>
          <w:t>nv.log(</w:t>
        </w:r>
        <w:proofErr w:type="gramEnd"/>
        <w:r w:rsidRPr="003D782B">
          <w:rPr>
            <w:rFonts w:cs="Arial"/>
            <w:sz w:val="16"/>
            <w:szCs w:val="16"/>
            <w:rPrChange w:id="3757" w:author="C.Pandeeswari" w:date="2015-02-22T13:56:00Z">
              <w:rPr>
                <w:b/>
              </w:rPr>
            </w:rPrChange>
          </w:rPr>
          <w:t>'Render Complet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58" w:author="C.Pandeeswari" w:date="2015-02-22T13:54:00Z"/>
          <w:rFonts w:cs="Arial"/>
          <w:sz w:val="16"/>
          <w:szCs w:val="16"/>
          <w:rPrChange w:id="3759" w:author="C.Pandeeswari" w:date="2015-02-22T13:56:00Z">
            <w:rPr>
              <w:ins w:id="3760" w:author="C.Pandeeswari" w:date="2015-02-22T13:54:00Z"/>
              <w:b/>
            </w:rPr>
          </w:rPrChange>
        </w:rPr>
        <w:pPrChange w:id="3761" w:author="C.Pandeeswari" w:date="2015-02-22T13:56:00Z">
          <w:pPr>
            <w:pStyle w:val="BodyText"/>
            <w:ind w:left="1440"/>
          </w:pPr>
        </w:pPrChange>
      </w:pPr>
      <w:ins w:id="3762" w:author="C.Pandeeswari" w:date="2015-02-22T13:54:00Z">
        <w:r w:rsidRPr="003D782B">
          <w:rPr>
            <w:rFonts w:cs="Arial"/>
            <w:sz w:val="16"/>
            <w:szCs w:val="16"/>
            <w:rPrChange w:id="3763"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764" w:author="C.Pandeeswari" w:date="2015-02-22T13:54:00Z"/>
          <w:rFonts w:cs="Arial"/>
          <w:sz w:val="16"/>
          <w:szCs w:val="16"/>
          <w:rPrChange w:id="3765" w:author="C.Pandeeswari" w:date="2015-02-22T13:56:00Z">
            <w:rPr>
              <w:ins w:id="3766" w:author="C.Pandeeswari" w:date="2015-02-22T13:54:00Z"/>
              <w:b/>
            </w:rPr>
          </w:rPrChange>
        </w:rPr>
        <w:pPrChange w:id="3767"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768" w:author="C.Pandeeswari" w:date="2015-02-22T13:54:00Z"/>
          <w:rFonts w:cs="Arial"/>
          <w:sz w:val="16"/>
          <w:szCs w:val="16"/>
          <w:rPrChange w:id="3769" w:author="C.Pandeeswari" w:date="2015-02-22T13:56:00Z">
            <w:rPr>
              <w:ins w:id="3770" w:author="C.Pandeeswari" w:date="2015-02-22T13:54:00Z"/>
              <w:b/>
            </w:rPr>
          </w:rPrChange>
        </w:rPr>
        <w:pPrChange w:id="3771" w:author="C.Pandeeswari" w:date="2015-02-22T13:56:00Z">
          <w:pPr>
            <w:pStyle w:val="BodyText"/>
            <w:ind w:left="1440"/>
          </w:pPr>
        </w:pPrChange>
      </w:pPr>
      <w:ins w:id="3772" w:author="C.Pandeeswari" w:date="2015-02-22T13:54:00Z">
        <w:r w:rsidRPr="003D782B">
          <w:rPr>
            <w:rFonts w:cs="Arial"/>
            <w:sz w:val="16"/>
            <w:szCs w:val="16"/>
            <w:rPrChange w:id="3773" w:author="C.Pandeeswari" w:date="2015-02-22T13:56:00Z">
              <w:rPr>
                <w:b/>
              </w:rPr>
            </w:rPrChange>
          </w:rPr>
          <w:t xml:space="preserve">        </w:t>
        </w:r>
        <w:proofErr w:type="gramStart"/>
        <w:r w:rsidRPr="003D782B">
          <w:rPr>
            <w:rFonts w:cs="Arial"/>
            <w:sz w:val="16"/>
            <w:szCs w:val="16"/>
            <w:rPrChange w:id="3774" w:author="C.Pandeeswari" w:date="2015-02-22T13:56:00Z">
              <w:rPr>
                <w:b/>
              </w:rPr>
            </w:rPrChange>
          </w:rPr>
          <w:t>d3.select(</w:t>
        </w:r>
        <w:proofErr w:type="gramEnd"/>
        <w:r w:rsidRPr="003D782B">
          <w:rPr>
            <w:rFonts w:cs="Arial"/>
            <w:sz w:val="16"/>
            <w:szCs w:val="16"/>
            <w:rPrChange w:id="3775" w:author="C.Pandeeswari" w:date="2015-02-22T13:56:00Z">
              <w:rPr>
                <w:b/>
              </w:rPr>
            </w:rPrChange>
          </w:rPr>
          <w:t>'#chart1 svg')</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76" w:author="C.Pandeeswari" w:date="2015-02-22T13:54:00Z"/>
          <w:rFonts w:cs="Arial"/>
          <w:sz w:val="16"/>
          <w:szCs w:val="16"/>
          <w:rPrChange w:id="3777" w:author="C.Pandeeswari" w:date="2015-02-22T13:56:00Z">
            <w:rPr>
              <w:ins w:id="3778" w:author="C.Pandeeswari" w:date="2015-02-22T13:54:00Z"/>
              <w:b/>
            </w:rPr>
          </w:rPrChange>
        </w:rPr>
        <w:pPrChange w:id="3779" w:author="C.Pandeeswari" w:date="2015-02-22T13:56:00Z">
          <w:pPr>
            <w:pStyle w:val="BodyText"/>
            <w:ind w:left="1440"/>
          </w:pPr>
        </w:pPrChange>
      </w:pPr>
      <w:ins w:id="3780" w:author="C.Pandeeswari" w:date="2015-02-22T13:54:00Z">
        <w:r w:rsidRPr="003D782B">
          <w:rPr>
            <w:rFonts w:cs="Arial"/>
            <w:sz w:val="16"/>
            <w:szCs w:val="16"/>
            <w:rPrChange w:id="3781" w:author="C.Pandeeswari" w:date="2015-02-22T13:56:00Z">
              <w:rPr>
                <w:b/>
              </w:rPr>
            </w:rPrChange>
          </w:rPr>
          <w:t xml:space="preserve">            .</w:t>
        </w:r>
        <w:proofErr w:type="gramStart"/>
        <w:r w:rsidRPr="003D782B">
          <w:rPr>
            <w:rFonts w:cs="Arial"/>
            <w:sz w:val="16"/>
            <w:szCs w:val="16"/>
            <w:rPrChange w:id="3782" w:author="C.Pandeeswari" w:date="2015-02-22T13:56:00Z">
              <w:rPr>
                <w:b/>
              </w:rPr>
            </w:rPrChange>
          </w:rPr>
          <w:t>datum(</w:t>
        </w:r>
        <w:proofErr w:type="gramEnd"/>
        <w:r w:rsidRPr="003D782B">
          <w:rPr>
            <w:rFonts w:cs="Arial"/>
            <w:sz w:val="16"/>
            <w:szCs w:val="16"/>
            <w:rPrChange w:id="3783" w:author="C.Pandeeswari" w:date="2015-02-22T13:56:00Z">
              <w:rPr>
                <w:b/>
              </w:rPr>
            </w:rPrChange>
          </w:rPr>
          <w:t>test_data)</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784" w:author="C.Pandeeswari" w:date="2015-02-22T13:54:00Z"/>
          <w:rFonts w:cs="Arial"/>
          <w:sz w:val="16"/>
          <w:szCs w:val="16"/>
          <w:rPrChange w:id="3785" w:author="C.Pandeeswari" w:date="2015-02-22T13:56:00Z">
            <w:rPr>
              <w:ins w:id="3786" w:author="C.Pandeeswari" w:date="2015-02-22T13:54:00Z"/>
              <w:b/>
            </w:rPr>
          </w:rPrChange>
        </w:rPr>
        <w:pPrChange w:id="3787" w:author="C.Pandeeswari" w:date="2015-02-22T13:56:00Z">
          <w:pPr>
            <w:pStyle w:val="BodyText"/>
            <w:ind w:left="1440"/>
          </w:pPr>
        </w:pPrChange>
      </w:pPr>
      <w:ins w:id="3788" w:author="C.Pandeeswari" w:date="2015-02-22T13:54:00Z">
        <w:r w:rsidRPr="003D782B">
          <w:rPr>
            <w:rFonts w:cs="Arial"/>
            <w:sz w:val="16"/>
            <w:szCs w:val="16"/>
            <w:rPrChange w:id="3789" w:author="C.Pandeeswari" w:date="2015-02-22T13:56:00Z">
              <w:rPr>
                <w:b/>
              </w:rPr>
            </w:rPrChange>
          </w:rPr>
          <w:t xml:space="preserve">            .</w:t>
        </w:r>
        <w:proofErr w:type="gramStart"/>
        <w:r w:rsidRPr="003D782B">
          <w:rPr>
            <w:rFonts w:cs="Arial"/>
            <w:sz w:val="16"/>
            <w:szCs w:val="16"/>
            <w:rPrChange w:id="3790" w:author="C.Pandeeswari" w:date="2015-02-22T13:56:00Z">
              <w:rPr>
                <w:b/>
              </w:rPr>
            </w:rPrChange>
          </w:rPr>
          <w:t>call(</w:t>
        </w:r>
        <w:proofErr w:type="gramEnd"/>
        <w:r w:rsidRPr="003D782B">
          <w:rPr>
            <w:rFonts w:cs="Arial"/>
            <w:sz w:val="16"/>
            <w:szCs w:val="16"/>
            <w:rPrChange w:id="3791" w:author="C.Pandeeswari" w:date="2015-02-22T13:56:00Z">
              <w:rPr>
                <w:b/>
              </w:rPr>
            </w:rPrChange>
          </w:rPr>
          <w:t>chart);</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792" w:author="C.Pandeeswari" w:date="2015-02-22T13:54:00Z"/>
          <w:rFonts w:cs="Arial"/>
          <w:sz w:val="16"/>
          <w:szCs w:val="16"/>
          <w:rPrChange w:id="3793" w:author="C.Pandeeswari" w:date="2015-02-22T13:56:00Z">
            <w:rPr>
              <w:ins w:id="3794" w:author="C.Pandeeswari" w:date="2015-02-22T13:54:00Z"/>
              <w:b/>
            </w:rPr>
          </w:rPrChange>
        </w:rPr>
        <w:pPrChange w:id="3795"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796" w:author="C.Pandeeswari" w:date="2015-02-22T13:54:00Z"/>
          <w:rFonts w:cs="Arial"/>
          <w:sz w:val="16"/>
          <w:szCs w:val="16"/>
          <w:rPrChange w:id="3797" w:author="C.Pandeeswari" w:date="2015-02-22T13:56:00Z">
            <w:rPr>
              <w:ins w:id="3798" w:author="C.Pandeeswari" w:date="2015-02-22T13:54:00Z"/>
              <w:b/>
            </w:rPr>
          </w:rPrChange>
        </w:rPr>
        <w:pPrChange w:id="3799" w:author="C.Pandeeswari" w:date="2015-02-22T13:56:00Z">
          <w:pPr>
            <w:pStyle w:val="BodyText"/>
            <w:ind w:left="1440"/>
          </w:pPr>
        </w:pPrChange>
      </w:pPr>
      <w:ins w:id="3800" w:author="C.Pandeeswari" w:date="2015-02-22T13:54:00Z">
        <w:r w:rsidRPr="003D782B">
          <w:rPr>
            <w:rFonts w:cs="Arial"/>
            <w:sz w:val="16"/>
            <w:szCs w:val="16"/>
            <w:rPrChange w:id="3801" w:author="C.Pandeeswari" w:date="2015-02-22T13:56:00Z">
              <w:rPr>
                <w:b/>
              </w:rPr>
            </w:rPrChange>
          </w:rPr>
          <w:t xml:space="preserve">        </w:t>
        </w:r>
        <w:proofErr w:type="gramStart"/>
        <w:r w:rsidRPr="003D782B">
          <w:rPr>
            <w:rFonts w:cs="Arial"/>
            <w:sz w:val="16"/>
            <w:szCs w:val="16"/>
            <w:rPrChange w:id="3802" w:author="C.Pandeeswari" w:date="2015-02-22T13:56:00Z">
              <w:rPr>
                <w:b/>
              </w:rPr>
            </w:rPrChange>
          </w:rPr>
          <w:t>nv.utils.windowResize(</w:t>
        </w:r>
        <w:proofErr w:type="gramEnd"/>
        <w:r w:rsidRPr="003D782B">
          <w:rPr>
            <w:rFonts w:cs="Arial"/>
            <w:sz w:val="16"/>
            <w:szCs w:val="16"/>
            <w:rPrChange w:id="3803" w:author="C.Pandeeswari" w:date="2015-02-22T13:56:00Z">
              <w:rPr>
                <w:b/>
              </w:rPr>
            </w:rPrChange>
          </w:rPr>
          <w:t>chart.update);</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804" w:author="C.Pandeeswari" w:date="2015-02-22T13:54:00Z"/>
          <w:rFonts w:cs="Arial"/>
          <w:sz w:val="16"/>
          <w:szCs w:val="16"/>
          <w:rPrChange w:id="3805" w:author="C.Pandeeswari" w:date="2015-02-22T13:56:00Z">
            <w:rPr>
              <w:ins w:id="3806" w:author="C.Pandeeswari" w:date="2015-02-22T13:54:00Z"/>
              <w:b/>
            </w:rPr>
          </w:rPrChange>
        </w:rPr>
        <w:pPrChange w:id="3807"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808" w:author="C.Pandeeswari" w:date="2015-02-22T13:54:00Z"/>
          <w:rFonts w:cs="Arial"/>
          <w:sz w:val="16"/>
          <w:szCs w:val="16"/>
          <w:rPrChange w:id="3809" w:author="C.Pandeeswari" w:date="2015-02-22T13:56:00Z">
            <w:rPr>
              <w:ins w:id="3810" w:author="C.Pandeeswari" w:date="2015-02-22T13:54:00Z"/>
              <w:b/>
            </w:rPr>
          </w:rPrChange>
        </w:rPr>
        <w:pPrChange w:id="3811" w:author="C.Pandeeswari" w:date="2015-02-22T13:56:00Z">
          <w:pPr>
            <w:pStyle w:val="BodyText"/>
            <w:ind w:left="1440"/>
          </w:pPr>
        </w:pPrChange>
      </w:pPr>
      <w:ins w:id="3812" w:author="C.Pandeeswari" w:date="2015-02-22T13:54:00Z">
        <w:r w:rsidRPr="003D782B">
          <w:rPr>
            <w:rFonts w:cs="Arial"/>
            <w:sz w:val="16"/>
            <w:szCs w:val="16"/>
            <w:rPrChange w:id="3813" w:author="C.Pandeeswari" w:date="2015-02-22T13:56:00Z">
              <w:rPr>
                <w:b/>
              </w:rPr>
            </w:rPrChange>
          </w:rPr>
          <w:t xml:space="preserve">        </w:t>
        </w:r>
        <w:proofErr w:type="gramStart"/>
        <w:r w:rsidRPr="003D782B">
          <w:rPr>
            <w:rFonts w:cs="Arial"/>
            <w:sz w:val="16"/>
            <w:szCs w:val="16"/>
            <w:rPrChange w:id="3814" w:author="C.Pandeeswari" w:date="2015-02-22T13:56:00Z">
              <w:rPr>
                <w:b/>
              </w:rPr>
            </w:rPrChange>
          </w:rPr>
          <w:t>chart.dispatch.on(</w:t>
        </w:r>
        <w:proofErr w:type="gramEnd"/>
        <w:r w:rsidRPr="003D782B">
          <w:rPr>
            <w:rFonts w:cs="Arial"/>
            <w:sz w:val="16"/>
            <w:szCs w:val="16"/>
            <w:rPrChange w:id="3815" w:author="C.Pandeeswari" w:date="2015-02-22T13:56:00Z">
              <w:rPr>
                <w:b/>
              </w:rPr>
            </w:rPrChange>
          </w:rPr>
          <w:t>'stateChange', function(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16" w:author="C.Pandeeswari" w:date="2015-02-22T13:54:00Z"/>
          <w:rFonts w:cs="Arial"/>
          <w:sz w:val="16"/>
          <w:szCs w:val="16"/>
          <w:rPrChange w:id="3817" w:author="C.Pandeeswari" w:date="2015-02-22T13:56:00Z">
            <w:rPr>
              <w:ins w:id="3818" w:author="C.Pandeeswari" w:date="2015-02-22T13:54:00Z"/>
              <w:b/>
            </w:rPr>
          </w:rPrChange>
        </w:rPr>
        <w:pPrChange w:id="3819" w:author="C.Pandeeswari" w:date="2015-02-22T13:56:00Z">
          <w:pPr>
            <w:pStyle w:val="BodyText"/>
            <w:ind w:left="1440"/>
          </w:pPr>
        </w:pPrChange>
      </w:pPr>
      <w:ins w:id="3820" w:author="C.Pandeeswari" w:date="2015-02-22T13:54:00Z">
        <w:r w:rsidRPr="003D782B">
          <w:rPr>
            <w:rFonts w:cs="Arial"/>
            <w:sz w:val="16"/>
            <w:szCs w:val="16"/>
            <w:rPrChange w:id="3821" w:author="C.Pandeeswari" w:date="2015-02-22T13:56:00Z">
              <w:rPr>
                <w:b/>
              </w:rPr>
            </w:rPrChange>
          </w:rPr>
          <w:t xml:space="preserve">            </w:t>
        </w:r>
        <w:proofErr w:type="gramStart"/>
        <w:r w:rsidRPr="003D782B">
          <w:rPr>
            <w:rFonts w:cs="Arial"/>
            <w:sz w:val="16"/>
            <w:szCs w:val="16"/>
            <w:rPrChange w:id="3822" w:author="C.Pandeeswari" w:date="2015-02-22T13:56:00Z">
              <w:rPr>
                <w:b/>
              </w:rPr>
            </w:rPrChange>
          </w:rPr>
          <w:t>nv.log(</w:t>
        </w:r>
        <w:proofErr w:type="gramEnd"/>
        <w:r w:rsidRPr="003D782B">
          <w:rPr>
            <w:rFonts w:cs="Arial"/>
            <w:sz w:val="16"/>
            <w:szCs w:val="16"/>
            <w:rPrChange w:id="3823" w:author="C.Pandeeswari" w:date="2015-02-22T13:56:00Z">
              <w:rPr>
                <w:b/>
              </w:rPr>
            </w:rPrChange>
          </w:rPr>
          <w:t>'New State:', JSON.stringify(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24" w:author="C.Pandeeswari" w:date="2015-02-22T13:54:00Z"/>
          <w:rFonts w:cs="Arial"/>
          <w:sz w:val="16"/>
          <w:szCs w:val="16"/>
          <w:rPrChange w:id="3825" w:author="C.Pandeeswari" w:date="2015-02-22T13:56:00Z">
            <w:rPr>
              <w:ins w:id="3826" w:author="C.Pandeeswari" w:date="2015-02-22T13:54:00Z"/>
              <w:b/>
            </w:rPr>
          </w:rPrChange>
        </w:rPr>
        <w:pPrChange w:id="3827" w:author="C.Pandeeswari" w:date="2015-02-22T13:56:00Z">
          <w:pPr>
            <w:pStyle w:val="BodyText"/>
            <w:ind w:left="1440"/>
          </w:pPr>
        </w:pPrChange>
      </w:pPr>
      <w:ins w:id="3828" w:author="C.Pandeeswari" w:date="2015-02-22T13:54:00Z">
        <w:r w:rsidRPr="003D782B">
          <w:rPr>
            <w:rFonts w:cs="Arial"/>
            <w:sz w:val="16"/>
            <w:szCs w:val="16"/>
            <w:rPrChange w:id="3829" w:author="C.Pandeeswari" w:date="2015-02-22T13:56:00Z">
              <w:rPr>
                <w:b/>
              </w:rPr>
            </w:rPrChange>
          </w:rPr>
          <w:t xml:space="preserve">        });</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30" w:author="C.Pandeeswari" w:date="2015-02-22T13:54:00Z"/>
          <w:rFonts w:cs="Arial"/>
          <w:sz w:val="16"/>
          <w:szCs w:val="16"/>
          <w:rPrChange w:id="3831" w:author="C.Pandeeswari" w:date="2015-02-22T13:56:00Z">
            <w:rPr>
              <w:ins w:id="3832" w:author="C.Pandeeswari" w:date="2015-02-22T13:54:00Z"/>
              <w:b/>
            </w:rPr>
          </w:rPrChange>
        </w:rPr>
        <w:pPrChange w:id="3833" w:author="C.Pandeeswari" w:date="2015-02-22T13:56:00Z">
          <w:pPr>
            <w:pStyle w:val="BodyText"/>
            <w:ind w:left="1440"/>
          </w:pPr>
        </w:pPrChange>
      </w:pPr>
      <w:ins w:id="3834" w:author="C.Pandeeswari" w:date="2015-02-22T13:54:00Z">
        <w:r w:rsidRPr="003D782B">
          <w:rPr>
            <w:rFonts w:cs="Arial"/>
            <w:sz w:val="16"/>
            <w:szCs w:val="16"/>
            <w:rPrChange w:id="3835" w:author="C.Pandeeswari" w:date="2015-02-22T13:56:00Z">
              <w:rPr>
                <w:b/>
              </w:rPr>
            </w:rPrChange>
          </w:rPr>
          <w:t xml:space="preserve">        </w:t>
        </w:r>
        <w:proofErr w:type="gramStart"/>
        <w:r w:rsidRPr="003D782B">
          <w:rPr>
            <w:rFonts w:cs="Arial"/>
            <w:sz w:val="16"/>
            <w:szCs w:val="16"/>
            <w:rPrChange w:id="3836" w:author="C.Pandeeswari" w:date="2015-02-22T13:56:00Z">
              <w:rPr>
                <w:b/>
              </w:rPr>
            </w:rPrChange>
          </w:rPr>
          <w:t>chart.state.dispatch.on(</w:t>
        </w:r>
        <w:proofErr w:type="gramEnd"/>
        <w:r w:rsidRPr="003D782B">
          <w:rPr>
            <w:rFonts w:cs="Arial"/>
            <w:sz w:val="16"/>
            <w:szCs w:val="16"/>
            <w:rPrChange w:id="3837" w:author="C.Pandeeswari" w:date="2015-02-22T13:56:00Z">
              <w:rPr>
                <w:b/>
              </w:rPr>
            </w:rPrChange>
          </w:rPr>
          <w:t>'change', function(stat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38" w:author="C.Pandeeswari" w:date="2015-02-22T13:54:00Z"/>
          <w:rFonts w:cs="Arial"/>
          <w:sz w:val="16"/>
          <w:szCs w:val="16"/>
          <w:rPrChange w:id="3839" w:author="C.Pandeeswari" w:date="2015-02-22T13:56:00Z">
            <w:rPr>
              <w:ins w:id="3840" w:author="C.Pandeeswari" w:date="2015-02-22T13:54:00Z"/>
              <w:b/>
            </w:rPr>
          </w:rPrChange>
        </w:rPr>
        <w:pPrChange w:id="3841" w:author="C.Pandeeswari" w:date="2015-02-22T13:56:00Z">
          <w:pPr>
            <w:pStyle w:val="BodyText"/>
            <w:ind w:left="1440"/>
          </w:pPr>
        </w:pPrChange>
      </w:pPr>
      <w:ins w:id="3842" w:author="C.Pandeeswari" w:date="2015-02-22T13:54:00Z">
        <w:r w:rsidRPr="003D782B">
          <w:rPr>
            <w:rFonts w:cs="Arial"/>
            <w:sz w:val="16"/>
            <w:szCs w:val="16"/>
            <w:rPrChange w:id="3843" w:author="C.Pandeeswari" w:date="2015-02-22T13:56:00Z">
              <w:rPr>
                <w:b/>
              </w:rPr>
            </w:rPrChange>
          </w:rPr>
          <w:t xml:space="preserve">            </w:t>
        </w:r>
        <w:proofErr w:type="gramStart"/>
        <w:r w:rsidRPr="003D782B">
          <w:rPr>
            <w:rFonts w:cs="Arial"/>
            <w:sz w:val="16"/>
            <w:szCs w:val="16"/>
            <w:rPrChange w:id="3844" w:author="C.Pandeeswari" w:date="2015-02-22T13:56:00Z">
              <w:rPr>
                <w:b/>
              </w:rPr>
            </w:rPrChange>
          </w:rPr>
          <w:t>nv.log(</w:t>
        </w:r>
        <w:proofErr w:type="gramEnd"/>
        <w:r w:rsidRPr="003D782B">
          <w:rPr>
            <w:rFonts w:cs="Arial"/>
            <w:sz w:val="16"/>
            <w:szCs w:val="16"/>
            <w:rPrChange w:id="3845" w:author="C.Pandeeswari" w:date="2015-02-22T13:56:00Z">
              <w:rPr>
                <w:b/>
              </w:rPr>
            </w:rPrChange>
          </w:rPr>
          <w:t>'state', JSON.stringify(state));</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46" w:author="C.Pandeeswari" w:date="2015-02-22T13:54:00Z"/>
          <w:rFonts w:cs="Arial"/>
          <w:sz w:val="16"/>
          <w:szCs w:val="16"/>
          <w:rPrChange w:id="3847" w:author="C.Pandeeswari" w:date="2015-02-22T13:56:00Z">
            <w:rPr>
              <w:ins w:id="3848" w:author="C.Pandeeswari" w:date="2015-02-22T13:54:00Z"/>
              <w:b/>
            </w:rPr>
          </w:rPrChange>
        </w:rPr>
        <w:pPrChange w:id="3849" w:author="C.Pandeeswari" w:date="2015-02-22T13:56:00Z">
          <w:pPr>
            <w:pStyle w:val="BodyText"/>
            <w:ind w:left="1440"/>
          </w:pPr>
        </w:pPrChange>
      </w:pPr>
      <w:ins w:id="3850" w:author="C.Pandeeswari" w:date="2015-02-22T13:54:00Z">
        <w:r w:rsidRPr="003D782B">
          <w:rPr>
            <w:rFonts w:cs="Arial"/>
            <w:sz w:val="16"/>
            <w:szCs w:val="16"/>
            <w:rPrChange w:id="3851"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852" w:author="C.Pandeeswari" w:date="2015-02-22T13:54:00Z"/>
          <w:rFonts w:cs="Arial"/>
          <w:sz w:val="16"/>
          <w:szCs w:val="16"/>
          <w:rPrChange w:id="3853" w:author="C.Pandeeswari" w:date="2015-02-22T13:56:00Z">
            <w:rPr>
              <w:ins w:id="3854" w:author="C.Pandeeswari" w:date="2015-02-22T13:54:00Z"/>
              <w:b/>
            </w:rPr>
          </w:rPrChange>
        </w:rPr>
        <w:pPrChange w:id="3855"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856" w:author="C.Pandeeswari" w:date="2015-02-22T13:54:00Z"/>
          <w:rFonts w:cs="Arial"/>
          <w:sz w:val="16"/>
          <w:szCs w:val="16"/>
          <w:rPrChange w:id="3857" w:author="C.Pandeeswari" w:date="2015-02-22T13:56:00Z">
            <w:rPr>
              <w:ins w:id="3858" w:author="C.Pandeeswari" w:date="2015-02-22T13:54:00Z"/>
              <w:b/>
            </w:rPr>
          </w:rPrChange>
        </w:rPr>
        <w:pPrChange w:id="3859" w:author="C.Pandeeswari" w:date="2015-02-22T13:56:00Z">
          <w:pPr>
            <w:pStyle w:val="BodyText"/>
            <w:ind w:left="1440"/>
          </w:pPr>
        </w:pPrChange>
      </w:pPr>
      <w:ins w:id="3860" w:author="C.Pandeeswari" w:date="2015-02-22T13:54:00Z">
        <w:r w:rsidRPr="003D782B">
          <w:rPr>
            <w:rFonts w:cs="Arial"/>
            <w:sz w:val="16"/>
            <w:szCs w:val="16"/>
            <w:rPrChange w:id="3861" w:author="C.Pandeeswari" w:date="2015-02-22T13:56:00Z">
              <w:rPr>
                <w:b/>
              </w:rPr>
            </w:rPrChange>
          </w:rPr>
          <w:t xml:space="preserve">        </w:t>
        </w:r>
        <w:proofErr w:type="gramStart"/>
        <w:r w:rsidRPr="003D782B">
          <w:rPr>
            <w:rFonts w:cs="Arial"/>
            <w:sz w:val="16"/>
            <w:szCs w:val="16"/>
            <w:rPrChange w:id="3862" w:author="C.Pandeeswari" w:date="2015-02-22T13:56:00Z">
              <w:rPr>
                <w:b/>
              </w:rPr>
            </w:rPrChange>
          </w:rPr>
          <w:t>return</w:t>
        </w:r>
        <w:proofErr w:type="gramEnd"/>
        <w:r w:rsidRPr="003D782B">
          <w:rPr>
            <w:rFonts w:cs="Arial"/>
            <w:sz w:val="16"/>
            <w:szCs w:val="16"/>
            <w:rPrChange w:id="3863" w:author="C.Pandeeswari" w:date="2015-02-22T13:56:00Z">
              <w:rPr>
                <w:b/>
              </w:rPr>
            </w:rPrChange>
          </w:rPr>
          <w:t xml:space="preserve"> char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64" w:author="C.Pandeeswari" w:date="2015-02-22T13:54:00Z"/>
          <w:rFonts w:cs="Arial"/>
          <w:sz w:val="16"/>
          <w:szCs w:val="16"/>
          <w:rPrChange w:id="3865" w:author="C.Pandeeswari" w:date="2015-02-22T13:56:00Z">
            <w:rPr>
              <w:ins w:id="3866" w:author="C.Pandeeswari" w:date="2015-02-22T13:54:00Z"/>
              <w:b/>
            </w:rPr>
          </w:rPrChange>
        </w:rPr>
        <w:pPrChange w:id="3867" w:author="C.Pandeeswari" w:date="2015-02-22T13:56:00Z">
          <w:pPr>
            <w:pStyle w:val="BodyText"/>
            <w:ind w:left="1440"/>
          </w:pPr>
        </w:pPrChange>
      </w:pPr>
      <w:ins w:id="3868" w:author="C.Pandeeswari" w:date="2015-02-22T13:54:00Z">
        <w:r w:rsidRPr="003D782B">
          <w:rPr>
            <w:rFonts w:cs="Arial"/>
            <w:sz w:val="16"/>
            <w:szCs w:val="16"/>
            <w:rPrChange w:id="3869" w:author="C.Pandeeswari" w:date="2015-02-22T13:56:00Z">
              <w:rPr>
                <w:b/>
              </w:rPr>
            </w:rPrChange>
          </w:rPr>
          <w:t xml:space="preserve">    });</w:t>
        </w:r>
      </w:ins>
    </w:p>
    <w:p w:rsidR="000C04FF" w:rsidRDefault="000C04FF">
      <w:pPr>
        <w:pStyle w:val="BodyText"/>
        <w:pBdr>
          <w:top w:val="single" w:sz="4" w:space="1" w:color="auto"/>
          <w:left w:val="single" w:sz="4" w:space="1" w:color="auto"/>
          <w:bottom w:val="single" w:sz="4" w:space="1" w:color="auto"/>
          <w:right w:val="single" w:sz="4" w:space="1" w:color="auto"/>
        </w:pBdr>
        <w:ind w:left="1440"/>
        <w:rPr>
          <w:ins w:id="3870" w:author="C.Pandeeswari" w:date="2015-02-22T13:54:00Z"/>
          <w:rFonts w:cs="Arial"/>
          <w:sz w:val="16"/>
          <w:szCs w:val="16"/>
          <w:rPrChange w:id="3871" w:author="C.Pandeeswari" w:date="2015-02-22T13:56:00Z">
            <w:rPr>
              <w:ins w:id="3872" w:author="C.Pandeeswari" w:date="2015-02-22T13:54:00Z"/>
              <w:b/>
            </w:rPr>
          </w:rPrChange>
        </w:rPr>
        <w:pPrChange w:id="3873" w:author="C.Pandeeswari" w:date="2015-02-22T13:56:00Z">
          <w:pPr>
            <w:pStyle w:val="BodyText"/>
            <w:ind w:left="1440"/>
          </w:pPr>
        </w:pPrChange>
      </w:pPr>
    </w:p>
    <w:p w:rsidR="000C04FF" w:rsidRDefault="003D782B">
      <w:pPr>
        <w:pStyle w:val="BodyText"/>
        <w:pBdr>
          <w:top w:val="single" w:sz="4" w:space="1" w:color="auto"/>
          <w:left w:val="single" w:sz="4" w:space="1" w:color="auto"/>
          <w:bottom w:val="single" w:sz="4" w:space="1" w:color="auto"/>
          <w:right w:val="single" w:sz="4" w:space="1" w:color="auto"/>
        </w:pBdr>
        <w:ind w:left="1440"/>
        <w:rPr>
          <w:ins w:id="3874" w:author="C.Pandeeswari" w:date="2015-02-22T13:54:00Z"/>
          <w:rFonts w:cs="Arial"/>
          <w:sz w:val="16"/>
          <w:szCs w:val="16"/>
          <w:rPrChange w:id="3875" w:author="C.Pandeeswari" w:date="2015-02-22T13:56:00Z">
            <w:rPr>
              <w:ins w:id="3876" w:author="C.Pandeeswari" w:date="2015-02-22T13:54:00Z"/>
              <w:b/>
            </w:rPr>
          </w:rPrChange>
        </w:rPr>
        <w:pPrChange w:id="3877" w:author="C.Pandeeswari" w:date="2015-02-22T13:56:00Z">
          <w:pPr>
            <w:pStyle w:val="BodyText"/>
            <w:ind w:left="1440"/>
          </w:pPr>
        </w:pPrChange>
      </w:pPr>
      <w:ins w:id="3878" w:author="C.Pandeeswari" w:date="2015-02-22T13:54:00Z">
        <w:r w:rsidRPr="003D782B">
          <w:rPr>
            <w:rFonts w:cs="Arial"/>
            <w:sz w:val="16"/>
            <w:szCs w:val="16"/>
            <w:rPrChange w:id="3879" w:author="C.Pandeeswari" w:date="2015-02-22T13:56:00Z">
              <w:rPr>
                <w:b/>
              </w:rPr>
            </w:rPrChange>
          </w:rPr>
          <w:t>&lt;/script&gt;</w:t>
        </w:r>
      </w:ins>
    </w:p>
    <w:p w:rsidR="000C04FF" w:rsidRDefault="003D782B">
      <w:pPr>
        <w:pStyle w:val="BodyText"/>
        <w:pBdr>
          <w:top w:val="single" w:sz="4" w:space="1" w:color="auto"/>
          <w:left w:val="single" w:sz="4" w:space="1" w:color="auto"/>
          <w:bottom w:val="single" w:sz="4" w:space="1" w:color="auto"/>
          <w:right w:val="single" w:sz="4" w:space="1" w:color="auto"/>
        </w:pBdr>
        <w:ind w:left="1440"/>
        <w:rPr>
          <w:ins w:id="3880" w:author="C.Pandeeswari" w:date="2015-02-22T13:54:00Z"/>
          <w:rFonts w:cs="Arial"/>
          <w:sz w:val="16"/>
          <w:szCs w:val="16"/>
          <w:rPrChange w:id="3881" w:author="C.Pandeeswari" w:date="2015-02-22T13:56:00Z">
            <w:rPr>
              <w:ins w:id="3882" w:author="C.Pandeeswari" w:date="2015-02-22T13:54:00Z"/>
              <w:b/>
            </w:rPr>
          </w:rPrChange>
        </w:rPr>
        <w:pPrChange w:id="3883" w:author="C.Pandeeswari" w:date="2015-02-22T13:56:00Z">
          <w:pPr>
            <w:pStyle w:val="BodyText"/>
            <w:ind w:left="1440"/>
          </w:pPr>
        </w:pPrChange>
      </w:pPr>
      <w:ins w:id="3884" w:author="C.Pandeeswari" w:date="2015-02-22T13:54:00Z">
        <w:r w:rsidRPr="003D782B">
          <w:rPr>
            <w:rFonts w:cs="Arial"/>
            <w:sz w:val="16"/>
            <w:szCs w:val="16"/>
            <w:rPrChange w:id="3885" w:author="C.Pandeeswari" w:date="2015-02-22T13:56:00Z">
              <w:rPr>
                <w:b/>
              </w:rPr>
            </w:rPrChange>
          </w:rPr>
          <w:t>&lt;/body&gt;</w:t>
        </w:r>
      </w:ins>
    </w:p>
    <w:p w:rsidR="000C04FF" w:rsidRDefault="000C04FF">
      <w:pPr>
        <w:pStyle w:val="BodyText"/>
        <w:ind w:left="1440"/>
        <w:rPr>
          <w:ins w:id="3886" w:author="C.Pandeeswari" w:date="2015-02-22T13:52:00Z"/>
          <w:b/>
        </w:rPr>
        <w:pPrChange w:id="3887" w:author="C.Pandeeswari" w:date="2015-02-22T13:53:00Z">
          <w:pPr>
            <w:pStyle w:val="BodyText"/>
            <w:numPr>
              <w:numId w:val="12"/>
            </w:numPr>
            <w:ind w:left="1440" w:hanging="360"/>
          </w:pPr>
        </w:pPrChange>
      </w:pPr>
    </w:p>
    <w:p w:rsidR="00797E88" w:rsidRDefault="00797E88" w:rsidP="001C3DDC">
      <w:pPr>
        <w:pStyle w:val="BodyText"/>
        <w:rPr>
          <w:ins w:id="3888" w:author="C.Pandeeswari" w:date="2015-02-22T13:22:00Z"/>
        </w:rPr>
      </w:pPr>
    </w:p>
    <w:p w:rsidR="009570C4" w:rsidRDefault="009570C4" w:rsidP="009570C4">
      <w:pPr>
        <w:pStyle w:val="Heading3"/>
        <w:rPr>
          <w:ins w:id="3889" w:author="C.Pandeeswari" w:date="2015-02-22T13:22:00Z"/>
        </w:rPr>
      </w:pPr>
      <w:bookmarkStart w:id="3890" w:name="_Toc412409345"/>
      <w:ins w:id="3891" w:author="C.Pandeeswari" w:date="2015-02-22T13:22:00Z">
        <w:r>
          <w:t>PDF Viewer</w:t>
        </w:r>
        <w:bookmarkEnd w:id="3890"/>
      </w:ins>
    </w:p>
    <w:p w:rsidR="009570C4" w:rsidRDefault="009570C4" w:rsidP="009570C4">
      <w:pPr>
        <w:pStyle w:val="BodyText"/>
        <w:ind w:left="2160"/>
        <w:rPr>
          <w:ins w:id="3892" w:author="C.Pandeeswari" w:date="2015-02-22T13:22:00Z"/>
        </w:rPr>
      </w:pPr>
    </w:p>
    <w:p w:rsidR="009570C4" w:rsidRDefault="00473E70">
      <w:pPr>
        <w:pStyle w:val="BodyText"/>
        <w:numPr>
          <w:ilvl w:val="0"/>
          <w:numId w:val="13"/>
        </w:numPr>
        <w:ind w:left="1440"/>
        <w:rPr>
          <w:ins w:id="3893" w:author="C.Pandeeswari" w:date="2015-02-22T13:34:00Z"/>
        </w:rPr>
        <w:pPrChange w:id="3894" w:author="C.Pandeeswari" w:date="2015-02-22T20:01:00Z">
          <w:pPr>
            <w:pStyle w:val="BodyText"/>
            <w:numPr>
              <w:numId w:val="12"/>
            </w:numPr>
            <w:ind w:left="1440" w:hanging="360"/>
          </w:pPr>
        </w:pPrChange>
      </w:pPr>
      <w:ins w:id="3895" w:author="C.Pandeeswari" w:date="2015-02-22T13:32:00Z">
        <w:r>
          <w:t xml:space="preserve">Use </w:t>
        </w:r>
        <w:r w:rsidR="003D782B" w:rsidRPr="003D782B">
          <w:rPr>
            <w:rPrChange w:id="3896" w:author="C.Pandeeswari" w:date="2015-02-22T13:32:00Z">
              <w:rPr>
                <w:rFonts w:ascii="Helvetica" w:hAnsi="Helvetica"/>
                <w:color w:val="666666"/>
                <w:sz w:val="18"/>
                <w:szCs w:val="18"/>
                <w:shd w:val="clear" w:color="auto" w:fill="FFFFFF"/>
              </w:rPr>
            </w:rPrChange>
          </w:rPr>
          <w:t>AngularJS PDF viewer directive using pdf.js</w:t>
        </w:r>
      </w:ins>
      <w:ins w:id="3897" w:author="C.Pandeeswari" w:date="2015-02-22T13:33:00Z">
        <w:r>
          <w:t xml:space="preserve"> to display the PDF in angular app.</w:t>
        </w:r>
      </w:ins>
    </w:p>
    <w:p w:rsidR="00264980" w:rsidRDefault="00264980">
      <w:pPr>
        <w:pStyle w:val="BodyText"/>
        <w:numPr>
          <w:ilvl w:val="0"/>
          <w:numId w:val="13"/>
        </w:numPr>
        <w:ind w:left="1440"/>
        <w:rPr>
          <w:ins w:id="3898" w:author="C.Pandeeswari" w:date="2015-02-22T13:34:00Z"/>
        </w:rPr>
        <w:pPrChange w:id="3899" w:author="C.Pandeeswari" w:date="2015-02-22T20:01:00Z">
          <w:pPr>
            <w:pStyle w:val="BodyText"/>
            <w:numPr>
              <w:numId w:val="12"/>
            </w:numPr>
            <w:ind w:left="1440" w:hanging="360"/>
          </w:pPr>
        </w:pPrChange>
      </w:pPr>
      <w:ins w:id="3900" w:author="C.Pandeeswari" w:date="2015-02-22T13:34:00Z">
        <w:r>
          <w:t>Sample code</w:t>
        </w:r>
      </w:ins>
      <w:ins w:id="3901" w:author="C.Pandeeswari" w:date="2015-02-22T13:35:00Z">
        <w:r>
          <w:t xml:space="preserve"> of ng-pdfviewer</w:t>
        </w:r>
      </w:ins>
    </w:p>
    <w:p w:rsidR="000C04FF" w:rsidRDefault="003D782B">
      <w:pPr>
        <w:pStyle w:val="NormalWeb"/>
        <w:pBdr>
          <w:top w:val="single" w:sz="4" w:space="1" w:color="auto"/>
          <w:left w:val="single" w:sz="4" w:space="4" w:color="auto"/>
          <w:bottom w:val="single" w:sz="4" w:space="1" w:color="auto"/>
          <w:right w:val="single" w:sz="4" w:space="4" w:color="auto"/>
        </w:pBdr>
        <w:spacing w:before="0" w:beforeAutospacing="0" w:after="184" w:afterAutospacing="0" w:line="295" w:lineRule="atLeast"/>
        <w:ind w:left="1080"/>
        <w:rPr>
          <w:ins w:id="3902" w:author="C.Pandeeswari" w:date="2015-02-22T13:34:00Z"/>
          <w:rFonts w:ascii="Arial" w:hAnsi="Arial" w:cs="Arial"/>
          <w:b/>
          <w:color w:val="333333"/>
          <w:sz w:val="16"/>
          <w:szCs w:val="16"/>
          <w:rPrChange w:id="3903" w:author="C.Pandeeswari" w:date="2015-02-22T13:36:00Z">
            <w:rPr>
              <w:ins w:id="3904" w:author="C.Pandeeswari" w:date="2015-02-22T13:34:00Z"/>
              <w:rFonts w:ascii="Helvetica Neue" w:hAnsi="Helvetica Neue"/>
              <w:color w:val="333333"/>
              <w:sz w:val="18"/>
              <w:szCs w:val="18"/>
            </w:rPr>
          </w:rPrChange>
        </w:rPr>
        <w:pPrChange w:id="3905" w:author="C.Pandeeswari" w:date="2015-02-22T13:34:00Z">
          <w:pPr>
            <w:pStyle w:val="NormalWeb"/>
            <w:spacing w:before="0" w:beforeAutospacing="0" w:after="184" w:afterAutospacing="0" w:line="295" w:lineRule="atLeast"/>
          </w:pPr>
        </w:pPrChange>
      </w:pPr>
      <w:proofErr w:type="gramStart"/>
      <w:ins w:id="3906" w:author="C.Pandeeswari" w:date="2015-02-22T13:34:00Z">
        <w:r w:rsidRPr="003D782B">
          <w:rPr>
            <w:rFonts w:ascii="Arial" w:hAnsi="Arial" w:cs="Arial"/>
            <w:b/>
            <w:color w:val="333333"/>
            <w:sz w:val="16"/>
            <w:szCs w:val="16"/>
            <w:rPrChange w:id="3907" w:author="C.Pandeeswari" w:date="2015-02-22T13:36:00Z">
              <w:rPr>
                <w:rFonts w:ascii="Helvetica Neue" w:hAnsi="Helvetica Neue"/>
                <w:color w:val="333333"/>
                <w:sz w:val="18"/>
                <w:szCs w:val="18"/>
              </w:rPr>
            </w:rPrChange>
          </w:rPr>
          <w:t>AngularJS PDF viewer directive using pdf.js.</w:t>
        </w:r>
        <w:proofErr w:type="gramEnd"/>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3908" w:author="C.Pandeeswari" w:date="2015-02-22T13:34:00Z"/>
          <w:rFonts w:ascii="Arial" w:hAnsi="Arial" w:cs="Arial"/>
          <w:color w:val="333333"/>
          <w:sz w:val="16"/>
          <w:szCs w:val="16"/>
          <w:rPrChange w:id="3909" w:author="C.Pandeeswari" w:date="2015-02-22T13:34:00Z">
            <w:rPr>
              <w:ins w:id="3910" w:author="C.Pandeeswari" w:date="2015-02-22T13:34:00Z"/>
              <w:rFonts w:ascii="Consolas" w:hAnsi="Consolas" w:cs="Consolas"/>
              <w:color w:val="333333"/>
              <w:sz w:val="16"/>
              <w:szCs w:val="16"/>
            </w:rPr>
          </w:rPrChange>
        </w:rPr>
        <w:pPrChange w:id="3911" w:author="C.Pandeeswari" w:date="2015-02-22T13:34:00Z">
          <w:pPr>
            <w:pStyle w:val="HTMLPreformatted"/>
            <w:shd w:val="clear" w:color="auto" w:fill="F7F7F7"/>
          </w:pPr>
        </w:pPrChange>
      </w:pPr>
      <w:ins w:id="3912" w:author="C.Pandeeswari" w:date="2015-02-22T13:34:00Z">
        <w:r w:rsidRPr="003D782B">
          <w:rPr>
            <w:rFonts w:ascii="Arial" w:hAnsi="Arial" w:cs="Arial"/>
            <w:color w:val="333333"/>
            <w:sz w:val="16"/>
            <w:szCs w:val="16"/>
            <w:rPrChange w:id="3913" w:author="C.Pandeeswari" w:date="2015-02-22T13:34:00Z">
              <w:rPr>
                <w:rFonts w:ascii="Consolas" w:hAnsi="Consolas" w:cs="Consolas"/>
                <w:color w:val="333333"/>
                <w:sz w:val="16"/>
                <w:szCs w:val="16"/>
              </w:rPr>
            </w:rPrChange>
          </w:rPr>
          <w:t>&lt;</w:t>
        </w:r>
        <w:r w:rsidRPr="003D782B">
          <w:rPr>
            <w:rStyle w:val="pl-ent"/>
            <w:rFonts w:ascii="Arial" w:hAnsi="Arial" w:cs="Arial"/>
            <w:color w:val="63A35C"/>
            <w:sz w:val="16"/>
            <w:szCs w:val="16"/>
            <w:rPrChange w:id="3914" w:author="C.Pandeeswari" w:date="2015-02-22T13:34:00Z">
              <w:rPr>
                <w:rStyle w:val="pl-ent"/>
                <w:rFonts w:ascii="Consolas" w:hAnsi="Consolas" w:cs="Consolas"/>
                <w:color w:val="63A35C"/>
                <w:sz w:val="16"/>
                <w:szCs w:val="16"/>
              </w:rPr>
            </w:rPrChange>
          </w:rPr>
          <w:t>button</w:t>
        </w:r>
        <w:r w:rsidRPr="003D782B">
          <w:rPr>
            <w:rFonts w:ascii="Arial" w:hAnsi="Arial" w:cs="Arial"/>
            <w:color w:val="333333"/>
            <w:sz w:val="16"/>
            <w:szCs w:val="16"/>
            <w:rPrChange w:id="3915" w:author="C.Pandeeswari" w:date="2015-02-22T13:34:00Z">
              <w:rPr>
                <w:rFonts w:ascii="Consolas" w:hAnsi="Consolas" w:cs="Consolas"/>
                <w:color w:val="333333"/>
                <w:sz w:val="16"/>
                <w:szCs w:val="16"/>
              </w:rPr>
            </w:rPrChange>
          </w:rPr>
          <w:t xml:space="preserve"> </w:t>
        </w:r>
        <w:r w:rsidRPr="003D782B">
          <w:rPr>
            <w:rStyle w:val="pl-e"/>
            <w:rFonts w:ascii="Arial" w:hAnsi="Arial" w:cs="Arial"/>
            <w:color w:val="795DA3"/>
            <w:sz w:val="16"/>
            <w:szCs w:val="16"/>
            <w:rPrChange w:id="3916" w:author="C.Pandeeswari" w:date="2015-02-22T13:34:00Z">
              <w:rPr>
                <w:rStyle w:val="pl-e"/>
                <w:rFonts w:ascii="Consolas" w:hAnsi="Consolas" w:cs="Consolas"/>
                <w:color w:val="795DA3"/>
                <w:sz w:val="16"/>
                <w:szCs w:val="16"/>
              </w:rPr>
            </w:rPrChange>
          </w:rPr>
          <w:t>ng-click</w:t>
        </w:r>
        <w:r w:rsidRPr="003D782B">
          <w:rPr>
            <w:rFonts w:ascii="Arial" w:hAnsi="Arial" w:cs="Arial"/>
            <w:color w:val="333333"/>
            <w:sz w:val="16"/>
            <w:szCs w:val="16"/>
            <w:rPrChange w:id="3917" w:author="C.Pandeeswari" w:date="2015-02-22T13:34:00Z">
              <w:rPr>
                <w:rFonts w:ascii="Consolas" w:hAnsi="Consolas" w:cs="Consolas"/>
                <w:color w:val="333333"/>
                <w:sz w:val="16"/>
                <w:szCs w:val="16"/>
              </w:rPr>
            </w:rPrChange>
          </w:rPr>
          <w:t>=</w:t>
        </w:r>
        <w:r w:rsidRPr="003D782B">
          <w:rPr>
            <w:rStyle w:val="pl-pds"/>
            <w:rFonts w:ascii="Arial" w:hAnsi="Arial" w:cs="Arial"/>
            <w:color w:val="183691"/>
            <w:sz w:val="16"/>
            <w:szCs w:val="16"/>
            <w:rPrChange w:id="3918" w:author="C.Pandeeswari" w:date="2015-02-22T13:34:00Z">
              <w:rPr>
                <w:rStyle w:val="pl-pds"/>
                <w:rFonts w:ascii="Consolas" w:hAnsi="Consolas" w:cs="Consolas"/>
                <w:color w:val="183691"/>
                <w:sz w:val="16"/>
                <w:szCs w:val="16"/>
              </w:rPr>
            </w:rPrChange>
          </w:rPr>
          <w:t>"</w:t>
        </w:r>
        <w:proofErr w:type="gramStart"/>
        <w:r w:rsidRPr="003D782B">
          <w:rPr>
            <w:rStyle w:val="pl-s1"/>
            <w:rFonts w:ascii="Arial" w:hAnsi="Arial" w:cs="Arial"/>
            <w:color w:val="183691"/>
            <w:sz w:val="16"/>
            <w:szCs w:val="16"/>
            <w:rPrChange w:id="3919" w:author="C.Pandeeswari" w:date="2015-02-22T13:34:00Z">
              <w:rPr>
                <w:rStyle w:val="pl-s1"/>
                <w:rFonts w:ascii="Consolas" w:hAnsi="Consolas" w:cs="Consolas"/>
                <w:color w:val="183691"/>
                <w:sz w:val="16"/>
                <w:szCs w:val="16"/>
              </w:rPr>
            </w:rPrChange>
          </w:rPr>
          <w:t>prevPage(</w:t>
        </w:r>
        <w:proofErr w:type="gramEnd"/>
        <w:r w:rsidRPr="003D782B">
          <w:rPr>
            <w:rStyle w:val="pl-s1"/>
            <w:rFonts w:ascii="Arial" w:hAnsi="Arial" w:cs="Arial"/>
            <w:color w:val="183691"/>
            <w:sz w:val="16"/>
            <w:szCs w:val="16"/>
            <w:rPrChange w:id="3920" w:author="C.Pandeeswari" w:date="2015-02-22T13:34:00Z">
              <w:rPr>
                <w:rStyle w:val="pl-s1"/>
                <w:rFonts w:ascii="Consolas" w:hAnsi="Consolas" w:cs="Consolas"/>
                <w:color w:val="183691"/>
                <w:sz w:val="16"/>
                <w:szCs w:val="16"/>
              </w:rPr>
            </w:rPrChange>
          </w:rPr>
          <w:t>)</w:t>
        </w:r>
        <w:r w:rsidRPr="003D782B">
          <w:rPr>
            <w:rStyle w:val="pl-pds"/>
            <w:rFonts w:ascii="Arial" w:hAnsi="Arial" w:cs="Arial"/>
            <w:color w:val="183691"/>
            <w:sz w:val="16"/>
            <w:szCs w:val="16"/>
            <w:rPrChange w:id="3921"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3922" w:author="C.Pandeeswari" w:date="2015-02-22T13:34:00Z">
              <w:rPr>
                <w:rFonts w:ascii="Consolas" w:hAnsi="Consolas" w:cs="Consolas"/>
                <w:color w:val="333333"/>
                <w:sz w:val="16"/>
                <w:szCs w:val="16"/>
              </w:rPr>
            </w:rPrChange>
          </w:rPr>
          <w:t>&gt;</w:t>
        </w:r>
        <w:r w:rsidRPr="003D782B">
          <w:rPr>
            <w:rStyle w:val="pl-c1"/>
            <w:rFonts w:ascii="Arial" w:hAnsi="Arial" w:cs="Arial"/>
            <w:color w:val="0086B3"/>
            <w:sz w:val="16"/>
            <w:szCs w:val="16"/>
            <w:rPrChange w:id="3923" w:author="C.Pandeeswari" w:date="2015-02-22T13:34:00Z">
              <w:rPr>
                <w:rStyle w:val="pl-c1"/>
                <w:rFonts w:ascii="Consolas" w:hAnsi="Consolas" w:cs="Consolas"/>
                <w:color w:val="0086B3"/>
                <w:sz w:val="16"/>
                <w:szCs w:val="16"/>
              </w:rPr>
            </w:rPrChange>
          </w:rPr>
          <w:t>&amp;lt;</w:t>
        </w:r>
        <w:r w:rsidRPr="003D782B">
          <w:rPr>
            <w:rFonts w:ascii="Arial" w:hAnsi="Arial" w:cs="Arial"/>
            <w:color w:val="333333"/>
            <w:sz w:val="16"/>
            <w:szCs w:val="16"/>
            <w:rPrChange w:id="3924" w:author="C.Pandeeswari" w:date="2015-02-22T13:34:00Z">
              <w:rPr>
                <w:rFonts w:ascii="Consolas" w:hAnsi="Consolas" w:cs="Consolas"/>
                <w:color w:val="333333"/>
                <w:sz w:val="16"/>
                <w:szCs w:val="16"/>
              </w:rPr>
            </w:rPrChange>
          </w:rPr>
          <w:t>&lt;/</w:t>
        </w:r>
        <w:r w:rsidRPr="003D782B">
          <w:rPr>
            <w:rStyle w:val="pl-ent"/>
            <w:rFonts w:ascii="Arial" w:hAnsi="Arial" w:cs="Arial"/>
            <w:color w:val="63A35C"/>
            <w:sz w:val="16"/>
            <w:szCs w:val="16"/>
            <w:rPrChange w:id="3925" w:author="C.Pandeeswari" w:date="2015-02-22T13:34:00Z">
              <w:rPr>
                <w:rStyle w:val="pl-ent"/>
                <w:rFonts w:ascii="Consolas" w:hAnsi="Consolas" w:cs="Consolas"/>
                <w:color w:val="63A35C"/>
                <w:sz w:val="16"/>
                <w:szCs w:val="16"/>
              </w:rPr>
            </w:rPrChange>
          </w:rPr>
          <w:t>button</w:t>
        </w:r>
        <w:r w:rsidRPr="003D782B">
          <w:rPr>
            <w:rFonts w:ascii="Arial" w:hAnsi="Arial" w:cs="Arial"/>
            <w:color w:val="333333"/>
            <w:sz w:val="16"/>
            <w:szCs w:val="16"/>
            <w:rPrChange w:id="3926" w:author="C.Pandeeswari" w:date="2015-02-22T13:34:00Z">
              <w:rPr>
                <w:rFonts w:ascii="Consolas" w:hAnsi="Consolas" w:cs="Consolas"/>
                <w:color w:val="333333"/>
                <w:sz w:val="16"/>
                <w:szCs w:val="16"/>
              </w:rPr>
            </w:rPrChange>
          </w:rPr>
          <w:t>&g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3927" w:author="C.Pandeeswari" w:date="2015-02-22T13:34:00Z"/>
          <w:rFonts w:ascii="Arial" w:hAnsi="Arial" w:cs="Arial"/>
          <w:color w:val="333333"/>
          <w:sz w:val="16"/>
          <w:szCs w:val="16"/>
          <w:rPrChange w:id="3928" w:author="C.Pandeeswari" w:date="2015-02-22T13:34:00Z">
            <w:rPr>
              <w:ins w:id="3929" w:author="C.Pandeeswari" w:date="2015-02-22T13:34:00Z"/>
              <w:rFonts w:ascii="Consolas" w:hAnsi="Consolas" w:cs="Consolas"/>
              <w:color w:val="333333"/>
              <w:sz w:val="16"/>
              <w:szCs w:val="16"/>
            </w:rPr>
          </w:rPrChange>
        </w:rPr>
        <w:pPrChange w:id="3930" w:author="C.Pandeeswari" w:date="2015-02-22T13:34:00Z">
          <w:pPr>
            <w:pStyle w:val="HTMLPreformatted"/>
            <w:shd w:val="clear" w:color="auto" w:fill="F7F7F7"/>
          </w:pPr>
        </w:pPrChange>
      </w:pPr>
      <w:ins w:id="3931" w:author="C.Pandeeswari" w:date="2015-02-22T13:34:00Z">
        <w:r w:rsidRPr="003D782B">
          <w:rPr>
            <w:rFonts w:ascii="Arial" w:hAnsi="Arial" w:cs="Arial"/>
            <w:color w:val="333333"/>
            <w:sz w:val="16"/>
            <w:szCs w:val="16"/>
            <w:rPrChange w:id="3932" w:author="C.Pandeeswari" w:date="2015-02-22T13:34:00Z">
              <w:rPr>
                <w:rFonts w:ascii="Consolas" w:hAnsi="Consolas" w:cs="Consolas"/>
                <w:color w:val="333333"/>
                <w:sz w:val="16"/>
                <w:szCs w:val="16"/>
              </w:rPr>
            </w:rPrChange>
          </w:rPr>
          <w:t>&lt;</w:t>
        </w:r>
        <w:r w:rsidRPr="003D782B">
          <w:rPr>
            <w:rStyle w:val="pl-ent"/>
            <w:rFonts w:ascii="Arial" w:hAnsi="Arial" w:cs="Arial"/>
            <w:color w:val="63A35C"/>
            <w:sz w:val="16"/>
            <w:szCs w:val="16"/>
            <w:rPrChange w:id="3933" w:author="C.Pandeeswari" w:date="2015-02-22T13:34:00Z">
              <w:rPr>
                <w:rStyle w:val="pl-ent"/>
                <w:rFonts w:ascii="Consolas" w:hAnsi="Consolas" w:cs="Consolas"/>
                <w:color w:val="63A35C"/>
                <w:sz w:val="16"/>
                <w:szCs w:val="16"/>
              </w:rPr>
            </w:rPrChange>
          </w:rPr>
          <w:t>button</w:t>
        </w:r>
        <w:r w:rsidRPr="003D782B">
          <w:rPr>
            <w:rFonts w:ascii="Arial" w:hAnsi="Arial" w:cs="Arial"/>
            <w:color w:val="333333"/>
            <w:sz w:val="16"/>
            <w:szCs w:val="16"/>
            <w:rPrChange w:id="3934" w:author="C.Pandeeswari" w:date="2015-02-22T13:34:00Z">
              <w:rPr>
                <w:rFonts w:ascii="Consolas" w:hAnsi="Consolas" w:cs="Consolas"/>
                <w:color w:val="333333"/>
                <w:sz w:val="16"/>
                <w:szCs w:val="16"/>
              </w:rPr>
            </w:rPrChange>
          </w:rPr>
          <w:t xml:space="preserve"> </w:t>
        </w:r>
        <w:r w:rsidRPr="003D782B">
          <w:rPr>
            <w:rStyle w:val="pl-e"/>
            <w:rFonts w:ascii="Arial" w:hAnsi="Arial" w:cs="Arial"/>
            <w:color w:val="795DA3"/>
            <w:sz w:val="16"/>
            <w:szCs w:val="16"/>
            <w:rPrChange w:id="3935" w:author="C.Pandeeswari" w:date="2015-02-22T13:34:00Z">
              <w:rPr>
                <w:rStyle w:val="pl-e"/>
                <w:rFonts w:ascii="Consolas" w:hAnsi="Consolas" w:cs="Consolas"/>
                <w:color w:val="795DA3"/>
                <w:sz w:val="16"/>
                <w:szCs w:val="16"/>
              </w:rPr>
            </w:rPrChange>
          </w:rPr>
          <w:t>ng-click</w:t>
        </w:r>
        <w:r w:rsidRPr="003D782B">
          <w:rPr>
            <w:rFonts w:ascii="Arial" w:hAnsi="Arial" w:cs="Arial"/>
            <w:color w:val="333333"/>
            <w:sz w:val="16"/>
            <w:szCs w:val="16"/>
            <w:rPrChange w:id="3936" w:author="C.Pandeeswari" w:date="2015-02-22T13:34:00Z">
              <w:rPr>
                <w:rFonts w:ascii="Consolas" w:hAnsi="Consolas" w:cs="Consolas"/>
                <w:color w:val="333333"/>
                <w:sz w:val="16"/>
                <w:szCs w:val="16"/>
              </w:rPr>
            </w:rPrChange>
          </w:rPr>
          <w:t>=</w:t>
        </w:r>
        <w:r w:rsidRPr="003D782B">
          <w:rPr>
            <w:rStyle w:val="pl-pds"/>
            <w:rFonts w:ascii="Arial" w:hAnsi="Arial" w:cs="Arial"/>
            <w:color w:val="183691"/>
            <w:sz w:val="16"/>
            <w:szCs w:val="16"/>
            <w:rPrChange w:id="3937" w:author="C.Pandeeswari" w:date="2015-02-22T13:34:00Z">
              <w:rPr>
                <w:rStyle w:val="pl-pds"/>
                <w:rFonts w:ascii="Consolas" w:hAnsi="Consolas" w:cs="Consolas"/>
                <w:color w:val="183691"/>
                <w:sz w:val="16"/>
                <w:szCs w:val="16"/>
              </w:rPr>
            </w:rPrChange>
          </w:rPr>
          <w:t>"</w:t>
        </w:r>
        <w:proofErr w:type="gramStart"/>
        <w:r w:rsidRPr="003D782B">
          <w:rPr>
            <w:rStyle w:val="pl-s1"/>
            <w:rFonts w:ascii="Arial" w:hAnsi="Arial" w:cs="Arial"/>
            <w:color w:val="183691"/>
            <w:sz w:val="16"/>
            <w:szCs w:val="16"/>
            <w:rPrChange w:id="3938" w:author="C.Pandeeswari" w:date="2015-02-22T13:34:00Z">
              <w:rPr>
                <w:rStyle w:val="pl-s1"/>
                <w:rFonts w:ascii="Consolas" w:hAnsi="Consolas" w:cs="Consolas"/>
                <w:color w:val="183691"/>
                <w:sz w:val="16"/>
                <w:szCs w:val="16"/>
              </w:rPr>
            </w:rPrChange>
          </w:rPr>
          <w:t>nextPage(</w:t>
        </w:r>
        <w:proofErr w:type="gramEnd"/>
        <w:r w:rsidRPr="003D782B">
          <w:rPr>
            <w:rStyle w:val="pl-s1"/>
            <w:rFonts w:ascii="Arial" w:hAnsi="Arial" w:cs="Arial"/>
            <w:color w:val="183691"/>
            <w:sz w:val="16"/>
            <w:szCs w:val="16"/>
            <w:rPrChange w:id="3939" w:author="C.Pandeeswari" w:date="2015-02-22T13:34:00Z">
              <w:rPr>
                <w:rStyle w:val="pl-s1"/>
                <w:rFonts w:ascii="Consolas" w:hAnsi="Consolas" w:cs="Consolas"/>
                <w:color w:val="183691"/>
                <w:sz w:val="16"/>
                <w:szCs w:val="16"/>
              </w:rPr>
            </w:rPrChange>
          </w:rPr>
          <w:t>)</w:t>
        </w:r>
        <w:r w:rsidRPr="003D782B">
          <w:rPr>
            <w:rStyle w:val="pl-pds"/>
            <w:rFonts w:ascii="Arial" w:hAnsi="Arial" w:cs="Arial"/>
            <w:color w:val="183691"/>
            <w:sz w:val="16"/>
            <w:szCs w:val="16"/>
            <w:rPrChange w:id="3940"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3941" w:author="C.Pandeeswari" w:date="2015-02-22T13:34:00Z">
              <w:rPr>
                <w:rFonts w:ascii="Consolas" w:hAnsi="Consolas" w:cs="Consolas"/>
                <w:color w:val="333333"/>
                <w:sz w:val="16"/>
                <w:szCs w:val="16"/>
              </w:rPr>
            </w:rPrChange>
          </w:rPr>
          <w:t>&gt;</w:t>
        </w:r>
        <w:r w:rsidRPr="003D782B">
          <w:rPr>
            <w:rStyle w:val="pl-c1"/>
            <w:rFonts w:ascii="Arial" w:hAnsi="Arial" w:cs="Arial"/>
            <w:color w:val="0086B3"/>
            <w:sz w:val="16"/>
            <w:szCs w:val="16"/>
            <w:rPrChange w:id="3942" w:author="C.Pandeeswari" w:date="2015-02-22T13:34:00Z">
              <w:rPr>
                <w:rStyle w:val="pl-c1"/>
                <w:rFonts w:ascii="Consolas" w:hAnsi="Consolas" w:cs="Consolas"/>
                <w:color w:val="0086B3"/>
                <w:sz w:val="16"/>
                <w:szCs w:val="16"/>
              </w:rPr>
            </w:rPrChange>
          </w:rPr>
          <w:t>&amp;gt;</w:t>
        </w:r>
        <w:r w:rsidRPr="003D782B">
          <w:rPr>
            <w:rFonts w:ascii="Arial" w:hAnsi="Arial" w:cs="Arial"/>
            <w:color w:val="333333"/>
            <w:sz w:val="16"/>
            <w:szCs w:val="16"/>
            <w:rPrChange w:id="3943" w:author="C.Pandeeswari" w:date="2015-02-22T13:34:00Z">
              <w:rPr>
                <w:rFonts w:ascii="Consolas" w:hAnsi="Consolas" w:cs="Consolas"/>
                <w:color w:val="333333"/>
                <w:sz w:val="16"/>
                <w:szCs w:val="16"/>
              </w:rPr>
            </w:rPrChange>
          </w:rPr>
          <w:t>&lt;/</w:t>
        </w:r>
        <w:r w:rsidRPr="003D782B">
          <w:rPr>
            <w:rStyle w:val="pl-ent"/>
            <w:rFonts w:ascii="Arial" w:hAnsi="Arial" w:cs="Arial"/>
            <w:color w:val="63A35C"/>
            <w:sz w:val="16"/>
            <w:szCs w:val="16"/>
            <w:rPrChange w:id="3944" w:author="C.Pandeeswari" w:date="2015-02-22T13:34:00Z">
              <w:rPr>
                <w:rStyle w:val="pl-ent"/>
                <w:rFonts w:ascii="Consolas" w:hAnsi="Consolas" w:cs="Consolas"/>
                <w:color w:val="63A35C"/>
                <w:sz w:val="16"/>
                <w:szCs w:val="16"/>
              </w:rPr>
            </w:rPrChange>
          </w:rPr>
          <w:t>button</w:t>
        </w:r>
        <w:r w:rsidRPr="003D782B">
          <w:rPr>
            <w:rFonts w:ascii="Arial" w:hAnsi="Arial" w:cs="Arial"/>
            <w:color w:val="333333"/>
            <w:sz w:val="16"/>
            <w:szCs w:val="16"/>
            <w:rPrChange w:id="3945" w:author="C.Pandeeswari" w:date="2015-02-22T13:34:00Z">
              <w:rPr>
                <w:rFonts w:ascii="Consolas" w:hAnsi="Consolas" w:cs="Consolas"/>
                <w:color w:val="333333"/>
                <w:sz w:val="16"/>
                <w:szCs w:val="16"/>
              </w:rPr>
            </w:rPrChange>
          </w:rPr>
          <w:t>&g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3946" w:author="C.Pandeeswari" w:date="2015-02-22T13:34:00Z"/>
          <w:rFonts w:ascii="Arial" w:hAnsi="Arial" w:cs="Arial"/>
          <w:color w:val="333333"/>
          <w:sz w:val="16"/>
          <w:szCs w:val="16"/>
          <w:rPrChange w:id="3947" w:author="C.Pandeeswari" w:date="2015-02-22T13:34:00Z">
            <w:rPr>
              <w:ins w:id="3948" w:author="C.Pandeeswari" w:date="2015-02-22T13:34:00Z"/>
              <w:rFonts w:ascii="Consolas" w:hAnsi="Consolas" w:cs="Consolas"/>
              <w:color w:val="333333"/>
              <w:sz w:val="16"/>
              <w:szCs w:val="16"/>
            </w:rPr>
          </w:rPrChange>
        </w:rPr>
        <w:pPrChange w:id="3949" w:author="C.Pandeeswari" w:date="2015-02-22T13:34:00Z">
          <w:pPr>
            <w:pStyle w:val="HTMLPreformatted"/>
            <w:shd w:val="clear" w:color="auto" w:fill="F7F7F7"/>
          </w:pPr>
        </w:pPrChange>
      </w:pPr>
      <w:ins w:id="3950" w:author="C.Pandeeswari" w:date="2015-02-22T13:34:00Z">
        <w:r w:rsidRPr="003D782B">
          <w:rPr>
            <w:rFonts w:ascii="Arial" w:hAnsi="Arial" w:cs="Arial"/>
            <w:color w:val="333333"/>
            <w:sz w:val="16"/>
            <w:szCs w:val="16"/>
            <w:rPrChange w:id="3951" w:author="C.Pandeeswari" w:date="2015-02-22T13:34:00Z">
              <w:rPr>
                <w:rFonts w:ascii="Consolas" w:hAnsi="Consolas" w:cs="Consolas"/>
                <w:color w:val="333333"/>
                <w:sz w:val="16"/>
                <w:szCs w:val="16"/>
              </w:rPr>
            </w:rPrChange>
          </w:rPr>
          <w:t>&lt;</w:t>
        </w:r>
        <w:proofErr w:type="gramStart"/>
        <w:r w:rsidRPr="003D782B">
          <w:rPr>
            <w:rStyle w:val="pl-ent"/>
            <w:rFonts w:ascii="Arial" w:hAnsi="Arial" w:cs="Arial"/>
            <w:color w:val="63A35C"/>
            <w:sz w:val="16"/>
            <w:szCs w:val="16"/>
            <w:rPrChange w:id="3952" w:author="C.Pandeeswari" w:date="2015-02-22T13:34:00Z">
              <w:rPr>
                <w:rStyle w:val="pl-ent"/>
                <w:rFonts w:ascii="Consolas" w:hAnsi="Consolas" w:cs="Consolas"/>
                <w:color w:val="63A35C"/>
                <w:sz w:val="16"/>
                <w:szCs w:val="16"/>
              </w:rPr>
            </w:rPrChange>
          </w:rPr>
          <w:t>br</w:t>
        </w:r>
        <w:proofErr w:type="gramEnd"/>
        <w:r w:rsidRPr="003D782B">
          <w:rPr>
            <w:rFonts w:ascii="Arial" w:hAnsi="Arial" w:cs="Arial"/>
            <w:color w:val="333333"/>
            <w:sz w:val="16"/>
            <w:szCs w:val="16"/>
            <w:rPrChange w:id="3953" w:author="C.Pandeeswari" w:date="2015-02-22T13:34:00Z">
              <w:rPr>
                <w:rFonts w:ascii="Consolas" w:hAnsi="Consolas" w:cs="Consolas"/>
                <w:color w:val="333333"/>
                <w:sz w:val="16"/>
                <w:szCs w:val="16"/>
              </w:rPr>
            </w:rPrChange>
          </w:rPr>
          <w:t>&g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3954" w:author="C.Pandeeswari" w:date="2015-02-22T13:34:00Z"/>
          <w:rFonts w:ascii="Arial" w:hAnsi="Arial" w:cs="Arial"/>
          <w:color w:val="333333"/>
          <w:sz w:val="16"/>
          <w:szCs w:val="16"/>
          <w:rPrChange w:id="3955" w:author="C.Pandeeswari" w:date="2015-02-22T13:34:00Z">
            <w:rPr>
              <w:ins w:id="3956" w:author="C.Pandeeswari" w:date="2015-02-22T13:34:00Z"/>
              <w:rFonts w:ascii="Consolas" w:hAnsi="Consolas" w:cs="Consolas"/>
              <w:color w:val="333333"/>
              <w:sz w:val="16"/>
              <w:szCs w:val="16"/>
            </w:rPr>
          </w:rPrChange>
        </w:rPr>
        <w:pPrChange w:id="3957" w:author="C.Pandeeswari" w:date="2015-02-22T13:34:00Z">
          <w:pPr>
            <w:pStyle w:val="HTMLPreformatted"/>
            <w:shd w:val="clear" w:color="auto" w:fill="F7F7F7"/>
          </w:pPr>
        </w:pPrChange>
      </w:pPr>
      <w:ins w:id="3958" w:author="C.Pandeeswari" w:date="2015-02-22T13:34:00Z">
        <w:r w:rsidRPr="003D782B">
          <w:rPr>
            <w:rFonts w:ascii="Arial" w:hAnsi="Arial" w:cs="Arial"/>
            <w:color w:val="333333"/>
            <w:sz w:val="16"/>
            <w:szCs w:val="16"/>
            <w:rPrChange w:id="3959" w:author="C.Pandeeswari" w:date="2015-02-22T13:34:00Z">
              <w:rPr>
                <w:rFonts w:ascii="Consolas" w:hAnsi="Consolas" w:cs="Consolas"/>
                <w:color w:val="333333"/>
                <w:sz w:val="16"/>
                <w:szCs w:val="16"/>
              </w:rPr>
            </w:rPrChange>
          </w:rPr>
          <w:t>&lt;</w:t>
        </w:r>
        <w:proofErr w:type="gramStart"/>
        <w:r w:rsidRPr="003D782B">
          <w:rPr>
            <w:rStyle w:val="pl-ent"/>
            <w:rFonts w:ascii="Arial" w:hAnsi="Arial" w:cs="Arial"/>
            <w:color w:val="63A35C"/>
            <w:sz w:val="16"/>
            <w:szCs w:val="16"/>
            <w:rPrChange w:id="3960" w:author="C.Pandeeswari" w:date="2015-02-22T13:34:00Z">
              <w:rPr>
                <w:rStyle w:val="pl-ent"/>
                <w:rFonts w:ascii="Consolas" w:hAnsi="Consolas" w:cs="Consolas"/>
                <w:color w:val="63A35C"/>
                <w:sz w:val="16"/>
                <w:szCs w:val="16"/>
              </w:rPr>
            </w:rPrChange>
          </w:rPr>
          <w:t>span</w:t>
        </w:r>
        <w:proofErr w:type="gramEnd"/>
        <w:r w:rsidRPr="003D782B">
          <w:rPr>
            <w:rFonts w:ascii="Arial" w:hAnsi="Arial" w:cs="Arial"/>
            <w:color w:val="333333"/>
            <w:sz w:val="16"/>
            <w:szCs w:val="16"/>
            <w:rPrChange w:id="3961" w:author="C.Pandeeswari" w:date="2015-02-22T13:34:00Z">
              <w:rPr>
                <w:rFonts w:ascii="Consolas" w:hAnsi="Consolas" w:cs="Consolas"/>
                <w:color w:val="333333"/>
                <w:sz w:val="16"/>
                <w:szCs w:val="16"/>
              </w:rPr>
            </w:rPrChange>
          </w:rPr>
          <w:t>&gt;{{currentPage}}/{{totalPages}}&lt;/</w:t>
        </w:r>
        <w:r w:rsidRPr="003D782B">
          <w:rPr>
            <w:rStyle w:val="pl-ent"/>
            <w:rFonts w:ascii="Arial" w:hAnsi="Arial" w:cs="Arial"/>
            <w:color w:val="63A35C"/>
            <w:sz w:val="16"/>
            <w:szCs w:val="16"/>
            <w:rPrChange w:id="3962" w:author="C.Pandeeswari" w:date="2015-02-22T13:34:00Z">
              <w:rPr>
                <w:rStyle w:val="pl-ent"/>
                <w:rFonts w:ascii="Consolas" w:hAnsi="Consolas" w:cs="Consolas"/>
                <w:color w:val="63A35C"/>
                <w:sz w:val="16"/>
                <w:szCs w:val="16"/>
              </w:rPr>
            </w:rPrChange>
          </w:rPr>
          <w:t>span</w:t>
        </w:r>
        <w:r w:rsidRPr="003D782B">
          <w:rPr>
            <w:rFonts w:ascii="Arial" w:hAnsi="Arial" w:cs="Arial"/>
            <w:color w:val="333333"/>
            <w:sz w:val="16"/>
            <w:szCs w:val="16"/>
            <w:rPrChange w:id="3963" w:author="C.Pandeeswari" w:date="2015-02-22T13:34:00Z">
              <w:rPr>
                <w:rFonts w:ascii="Consolas" w:hAnsi="Consolas" w:cs="Consolas"/>
                <w:color w:val="333333"/>
                <w:sz w:val="16"/>
                <w:szCs w:val="16"/>
              </w:rPr>
            </w:rPrChange>
          </w:rPr>
          <w:t>&g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3964" w:author="C.Pandeeswari" w:date="2015-02-22T13:34:00Z"/>
          <w:rFonts w:ascii="Arial" w:hAnsi="Arial" w:cs="Arial"/>
          <w:color w:val="333333"/>
          <w:sz w:val="16"/>
          <w:szCs w:val="16"/>
          <w:rPrChange w:id="3965" w:author="C.Pandeeswari" w:date="2015-02-22T13:34:00Z">
            <w:rPr>
              <w:ins w:id="3966" w:author="C.Pandeeswari" w:date="2015-02-22T13:34:00Z"/>
              <w:rFonts w:ascii="Consolas" w:hAnsi="Consolas" w:cs="Consolas"/>
              <w:color w:val="333333"/>
              <w:sz w:val="16"/>
              <w:szCs w:val="16"/>
            </w:rPr>
          </w:rPrChange>
        </w:rPr>
        <w:pPrChange w:id="3967" w:author="C.Pandeeswari" w:date="2015-02-22T13:34:00Z">
          <w:pPr>
            <w:pStyle w:val="HTMLPreformatted"/>
            <w:shd w:val="clear" w:color="auto" w:fill="F7F7F7"/>
          </w:pPr>
        </w:pPrChange>
      </w:pPr>
      <w:ins w:id="3968" w:author="C.Pandeeswari" w:date="2015-02-22T13:34:00Z">
        <w:r w:rsidRPr="003D782B">
          <w:rPr>
            <w:rFonts w:ascii="Arial" w:hAnsi="Arial" w:cs="Arial"/>
            <w:color w:val="333333"/>
            <w:sz w:val="16"/>
            <w:szCs w:val="16"/>
            <w:rPrChange w:id="3969" w:author="C.Pandeeswari" w:date="2015-02-22T13:34:00Z">
              <w:rPr>
                <w:rFonts w:ascii="Consolas" w:hAnsi="Consolas" w:cs="Consolas"/>
                <w:color w:val="333333"/>
                <w:sz w:val="16"/>
                <w:szCs w:val="16"/>
              </w:rPr>
            </w:rPrChange>
          </w:rPr>
          <w:t>&lt;</w:t>
        </w:r>
        <w:proofErr w:type="gramStart"/>
        <w:r w:rsidRPr="003D782B">
          <w:rPr>
            <w:rStyle w:val="pl-ent"/>
            <w:rFonts w:ascii="Arial" w:hAnsi="Arial" w:cs="Arial"/>
            <w:color w:val="63A35C"/>
            <w:sz w:val="16"/>
            <w:szCs w:val="16"/>
            <w:rPrChange w:id="3970" w:author="C.Pandeeswari" w:date="2015-02-22T13:34:00Z">
              <w:rPr>
                <w:rStyle w:val="pl-ent"/>
                <w:rFonts w:ascii="Consolas" w:hAnsi="Consolas" w:cs="Consolas"/>
                <w:color w:val="63A35C"/>
                <w:sz w:val="16"/>
                <w:szCs w:val="16"/>
              </w:rPr>
            </w:rPrChange>
          </w:rPr>
          <w:t>br</w:t>
        </w:r>
        <w:proofErr w:type="gramEnd"/>
        <w:r w:rsidRPr="003D782B">
          <w:rPr>
            <w:rFonts w:ascii="Arial" w:hAnsi="Arial" w:cs="Arial"/>
            <w:color w:val="333333"/>
            <w:sz w:val="16"/>
            <w:szCs w:val="16"/>
            <w:rPrChange w:id="3971" w:author="C.Pandeeswari" w:date="2015-02-22T13:34:00Z">
              <w:rPr>
                <w:rFonts w:ascii="Consolas" w:hAnsi="Consolas" w:cs="Consolas"/>
                <w:color w:val="333333"/>
                <w:sz w:val="16"/>
                <w:szCs w:val="16"/>
              </w:rPr>
            </w:rPrChange>
          </w:rPr>
          <w:t>&g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3972" w:author="C.Pandeeswari" w:date="2015-02-22T13:34:00Z"/>
          <w:rFonts w:ascii="Arial" w:hAnsi="Arial" w:cs="Arial"/>
          <w:b/>
          <w:color w:val="FF0000"/>
          <w:sz w:val="16"/>
          <w:szCs w:val="16"/>
          <w:rPrChange w:id="3973" w:author="C.Pandeeswari" w:date="2015-02-22T13:36:00Z">
            <w:rPr>
              <w:ins w:id="3974" w:author="C.Pandeeswari" w:date="2015-02-22T13:34:00Z"/>
              <w:rFonts w:ascii="Consolas" w:hAnsi="Consolas" w:cs="Consolas"/>
              <w:color w:val="333333"/>
              <w:sz w:val="16"/>
              <w:szCs w:val="16"/>
            </w:rPr>
          </w:rPrChange>
        </w:rPr>
        <w:pPrChange w:id="3975" w:author="C.Pandeeswari" w:date="2015-02-22T13:34:00Z">
          <w:pPr>
            <w:pStyle w:val="HTMLPreformatted"/>
            <w:shd w:val="clear" w:color="auto" w:fill="F7F7F7"/>
          </w:pPr>
        </w:pPrChange>
      </w:pPr>
      <w:ins w:id="3976" w:author="C.Pandeeswari" w:date="2015-02-22T13:34:00Z">
        <w:r w:rsidRPr="003D782B">
          <w:rPr>
            <w:rFonts w:ascii="Arial" w:hAnsi="Arial" w:cs="Arial"/>
            <w:b/>
            <w:color w:val="FF0000"/>
            <w:sz w:val="16"/>
            <w:szCs w:val="16"/>
            <w:rPrChange w:id="3977" w:author="C.Pandeeswari" w:date="2015-02-22T13:36:00Z">
              <w:rPr>
                <w:rFonts w:ascii="Consolas" w:hAnsi="Consolas" w:cs="Consolas"/>
                <w:color w:val="333333"/>
                <w:sz w:val="16"/>
                <w:szCs w:val="16"/>
              </w:rPr>
            </w:rPrChange>
          </w:rPr>
          <w:t>&lt;</w:t>
        </w:r>
        <w:r w:rsidRPr="003D782B">
          <w:rPr>
            <w:rStyle w:val="pl-ent"/>
            <w:rFonts w:ascii="Arial" w:hAnsi="Arial" w:cs="Arial"/>
            <w:b/>
            <w:color w:val="FF0000"/>
            <w:sz w:val="16"/>
            <w:szCs w:val="16"/>
            <w:rPrChange w:id="3978" w:author="C.Pandeeswari" w:date="2015-02-22T13:36:00Z">
              <w:rPr>
                <w:rStyle w:val="pl-ent"/>
                <w:rFonts w:ascii="Consolas" w:hAnsi="Consolas" w:cs="Consolas"/>
                <w:color w:val="63A35C"/>
                <w:sz w:val="16"/>
                <w:szCs w:val="16"/>
              </w:rPr>
            </w:rPrChange>
          </w:rPr>
          <w:t>pdfviewer</w:t>
        </w:r>
        <w:r w:rsidRPr="003D782B">
          <w:rPr>
            <w:rFonts w:ascii="Arial" w:hAnsi="Arial" w:cs="Arial"/>
            <w:b/>
            <w:color w:val="FF0000"/>
            <w:sz w:val="16"/>
            <w:szCs w:val="16"/>
            <w:rPrChange w:id="3979" w:author="C.Pandeeswari" w:date="2015-02-22T13:36:00Z">
              <w:rPr>
                <w:rFonts w:ascii="Consolas" w:hAnsi="Consolas" w:cs="Consolas"/>
                <w:color w:val="333333"/>
                <w:sz w:val="16"/>
                <w:szCs w:val="16"/>
              </w:rPr>
            </w:rPrChange>
          </w:rPr>
          <w:t xml:space="preserve"> </w:t>
        </w:r>
        <w:r w:rsidRPr="003D782B">
          <w:rPr>
            <w:rStyle w:val="pl-e"/>
            <w:rFonts w:ascii="Arial" w:hAnsi="Arial" w:cs="Arial"/>
            <w:b/>
            <w:color w:val="FF0000"/>
            <w:sz w:val="16"/>
            <w:szCs w:val="16"/>
            <w:rPrChange w:id="3980" w:author="C.Pandeeswari" w:date="2015-02-22T13:36:00Z">
              <w:rPr>
                <w:rStyle w:val="pl-e"/>
                <w:rFonts w:ascii="Consolas" w:hAnsi="Consolas" w:cs="Consolas"/>
                <w:color w:val="795DA3"/>
                <w:sz w:val="16"/>
                <w:szCs w:val="16"/>
              </w:rPr>
            </w:rPrChange>
          </w:rPr>
          <w:t>src</w:t>
        </w:r>
        <w:r w:rsidRPr="003D782B">
          <w:rPr>
            <w:rFonts w:ascii="Arial" w:hAnsi="Arial" w:cs="Arial"/>
            <w:b/>
            <w:color w:val="FF0000"/>
            <w:sz w:val="16"/>
            <w:szCs w:val="16"/>
            <w:rPrChange w:id="3981" w:author="C.Pandeeswari" w:date="2015-02-22T13:36:00Z">
              <w:rPr>
                <w:rFonts w:ascii="Consolas" w:hAnsi="Consolas" w:cs="Consolas"/>
                <w:color w:val="333333"/>
                <w:sz w:val="16"/>
                <w:szCs w:val="16"/>
              </w:rPr>
            </w:rPrChange>
          </w:rPr>
          <w:t>=</w:t>
        </w:r>
        <w:r w:rsidRPr="003D782B">
          <w:rPr>
            <w:rStyle w:val="pl-pds"/>
            <w:rFonts w:ascii="Arial" w:hAnsi="Arial" w:cs="Arial"/>
            <w:b/>
            <w:color w:val="FF0000"/>
            <w:sz w:val="16"/>
            <w:szCs w:val="16"/>
            <w:rPrChange w:id="3982" w:author="C.Pandeeswari" w:date="2015-02-22T13:36:00Z">
              <w:rPr>
                <w:rStyle w:val="pl-pds"/>
                <w:rFonts w:ascii="Consolas" w:hAnsi="Consolas" w:cs="Consolas"/>
                <w:color w:val="183691"/>
                <w:sz w:val="16"/>
                <w:szCs w:val="16"/>
              </w:rPr>
            </w:rPrChange>
          </w:rPr>
          <w:t>"</w:t>
        </w:r>
        <w:r w:rsidRPr="003D782B">
          <w:rPr>
            <w:rStyle w:val="pl-s1"/>
            <w:rFonts w:ascii="Arial" w:hAnsi="Arial" w:cs="Arial"/>
            <w:b/>
            <w:color w:val="FF0000"/>
            <w:sz w:val="16"/>
            <w:szCs w:val="16"/>
            <w:rPrChange w:id="3983" w:author="C.Pandeeswari" w:date="2015-02-22T13:36:00Z">
              <w:rPr>
                <w:rStyle w:val="pl-s1"/>
                <w:rFonts w:ascii="Consolas" w:hAnsi="Consolas" w:cs="Consolas"/>
                <w:color w:val="183691"/>
                <w:sz w:val="16"/>
                <w:szCs w:val="16"/>
              </w:rPr>
            </w:rPrChange>
          </w:rPr>
          <w:t>test.pdf</w:t>
        </w:r>
        <w:r w:rsidRPr="003D782B">
          <w:rPr>
            <w:rStyle w:val="pl-pds"/>
            <w:rFonts w:ascii="Arial" w:hAnsi="Arial" w:cs="Arial"/>
            <w:b/>
            <w:color w:val="FF0000"/>
            <w:sz w:val="16"/>
            <w:szCs w:val="16"/>
            <w:rPrChange w:id="3984" w:author="C.Pandeeswari" w:date="2015-02-22T13:36:00Z">
              <w:rPr>
                <w:rStyle w:val="pl-pds"/>
                <w:rFonts w:ascii="Consolas" w:hAnsi="Consolas" w:cs="Consolas"/>
                <w:color w:val="183691"/>
                <w:sz w:val="16"/>
                <w:szCs w:val="16"/>
              </w:rPr>
            </w:rPrChange>
          </w:rPr>
          <w:t>"</w:t>
        </w:r>
        <w:r w:rsidRPr="003D782B">
          <w:rPr>
            <w:rFonts w:ascii="Arial" w:hAnsi="Arial" w:cs="Arial"/>
            <w:b/>
            <w:color w:val="FF0000"/>
            <w:sz w:val="16"/>
            <w:szCs w:val="16"/>
            <w:rPrChange w:id="3985" w:author="C.Pandeeswari" w:date="2015-02-22T13:36:00Z">
              <w:rPr>
                <w:rFonts w:ascii="Consolas" w:hAnsi="Consolas" w:cs="Consolas"/>
                <w:color w:val="333333"/>
                <w:sz w:val="16"/>
                <w:szCs w:val="16"/>
              </w:rPr>
            </w:rPrChange>
          </w:rPr>
          <w:t xml:space="preserve"> </w:t>
        </w:r>
        <w:r w:rsidRPr="003D782B">
          <w:rPr>
            <w:rStyle w:val="pl-e"/>
            <w:rFonts w:ascii="Arial" w:hAnsi="Arial" w:cs="Arial"/>
            <w:b/>
            <w:color w:val="FF0000"/>
            <w:sz w:val="16"/>
            <w:szCs w:val="16"/>
            <w:rPrChange w:id="3986" w:author="C.Pandeeswari" w:date="2015-02-22T13:36:00Z">
              <w:rPr>
                <w:rStyle w:val="pl-e"/>
                <w:rFonts w:ascii="Consolas" w:hAnsi="Consolas" w:cs="Consolas"/>
                <w:color w:val="795DA3"/>
                <w:sz w:val="16"/>
                <w:szCs w:val="16"/>
              </w:rPr>
            </w:rPrChange>
          </w:rPr>
          <w:t>on-page-load</w:t>
        </w:r>
        <w:r w:rsidRPr="003D782B">
          <w:rPr>
            <w:rFonts w:ascii="Arial" w:hAnsi="Arial" w:cs="Arial"/>
            <w:b/>
            <w:color w:val="FF0000"/>
            <w:sz w:val="16"/>
            <w:szCs w:val="16"/>
            <w:rPrChange w:id="3987" w:author="C.Pandeeswari" w:date="2015-02-22T13:36:00Z">
              <w:rPr>
                <w:rFonts w:ascii="Consolas" w:hAnsi="Consolas" w:cs="Consolas"/>
                <w:color w:val="333333"/>
                <w:sz w:val="16"/>
                <w:szCs w:val="16"/>
              </w:rPr>
            </w:rPrChange>
          </w:rPr>
          <w:t>=</w:t>
        </w:r>
        <w:proofErr w:type="gramStart"/>
        <w:r w:rsidRPr="003D782B">
          <w:rPr>
            <w:rStyle w:val="pl-pds"/>
            <w:rFonts w:ascii="Arial" w:hAnsi="Arial" w:cs="Arial"/>
            <w:b/>
            <w:color w:val="FF0000"/>
            <w:sz w:val="16"/>
            <w:szCs w:val="16"/>
            <w:rPrChange w:id="3988" w:author="C.Pandeeswari" w:date="2015-02-22T13:36:00Z">
              <w:rPr>
                <w:rStyle w:val="pl-pds"/>
                <w:rFonts w:ascii="Consolas" w:hAnsi="Consolas" w:cs="Consolas"/>
                <w:color w:val="183691"/>
                <w:sz w:val="16"/>
                <w:szCs w:val="16"/>
              </w:rPr>
            </w:rPrChange>
          </w:rPr>
          <w:t>'</w:t>
        </w:r>
        <w:r w:rsidRPr="003D782B">
          <w:rPr>
            <w:rStyle w:val="pl-s1"/>
            <w:rFonts w:ascii="Arial" w:hAnsi="Arial" w:cs="Arial"/>
            <w:b/>
            <w:color w:val="FF0000"/>
            <w:sz w:val="16"/>
            <w:szCs w:val="16"/>
            <w:rPrChange w:id="3989" w:author="C.Pandeeswari" w:date="2015-02-22T13:36:00Z">
              <w:rPr>
                <w:rStyle w:val="pl-s1"/>
                <w:rFonts w:ascii="Consolas" w:hAnsi="Consolas" w:cs="Consolas"/>
                <w:color w:val="183691"/>
                <w:sz w:val="16"/>
                <w:szCs w:val="16"/>
              </w:rPr>
            </w:rPrChange>
          </w:rPr>
          <w:t>pageLoaded(</w:t>
        </w:r>
        <w:proofErr w:type="gramEnd"/>
        <w:r w:rsidRPr="003D782B">
          <w:rPr>
            <w:rStyle w:val="pl-s1"/>
            <w:rFonts w:ascii="Arial" w:hAnsi="Arial" w:cs="Arial"/>
            <w:b/>
            <w:color w:val="FF0000"/>
            <w:sz w:val="16"/>
            <w:szCs w:val="16"/>
            <w:rPrChange w:id="3990" w:author="C.Pandeeswari" w:date="2015-02-22T13:36:00Z">
              <w:rPr>
                <w:rStyle w:val="pl-s1"/>
                <w:rFonts w:ascii="Consolas" w:hAnsi="Consolas" w:cs="Consolas"/>
                <w:color w:val="183691"/>
                <w:sz w:val="16"/>
                <w:szCs w:val="16"/>
              </w:rPr>
            </w:rPrChange>
          </w:rPr>
          <w:t>page,total)</w:t>
        </w:r>
        <w:r w:rsidRPr="003D782B">
          <w:rPr>
            <w:rStyle w:val="pl-pds"/>
            <w:rFonts w:ascii="Arial" w:hAnsi="Arial" w:cs="Arial"/>
            <w:b/>
            <w:color w:val="FF0000"/>
            <w:sz w:val="16"/>
            <w:szCs w:val="16"/>
            <w:rPrChange w:id="3991" w:author="C.Pandeeswari" w:date="2015-02-22T13:36:00Z">
              <w:rPr>
                <w:rStyle w:val="pl-pds"/>
                <w:rFonts w:ascii="Consolas" w:hAnsi="Consolas" w:cs="Consolas"/>
                <w:color w:val="183691"/>
                <w:sz w:val="16"/>
                <w:szCs w:val="16"/>
              </w:rPr>
            </w:rPrChange>
          </w:rPr>
          <w:t>'</w:t>
        </w:r>
        <w:r w:rsidRPr="003D782B">
          <w:rPr>
            <w:rFonts w:ascii="Arial" w:hAnsi="Arial" w:cs="Arial"/>
            <w:b/>
            <w:color w:val="FF0000"/>
            <w:sz w:val="16"/>
            <w:szCs w:val="16"/>
            <w:rPrChange w:id="3992" w:author="C.Pandeeswari" w:date="2015-02-22T13:36:00Z">
              <w:rPr>
                <w:rFonts w:ascii="Consolas" w:hAnsi="Consolas" w:cs="Consolas"/>
                <w:color w:val="333333"/>
                <w:sz w:val="16"/>
                <w:szCs w:val="16"/>
              </w:rPr>
            </w:rPrChange>
          </w:rPr>
          <w:t xml:space="preserve"> </w:t>
        </w:r>
        <w:r w:rsidRPr="003D782B">
          <w:rPr>
            <w:rStyle w:val="pl-e"/>
            <w:rFonts w:ascii="Arial" w:hAnsi="Arial" w:cs="Arial"/>
            <w:b/>
            <w:color w:val="FF0000"/>
            <w:sz w:val="16"/>
            <w:szCs w:val="16"/>
            <w:rPrChange w:id="3993" w:author="C.Pandeeswari" w:date="2015-02-22T13:36:00Z">
              <w:rPr>
                <w:rStyle w:val="pl-e"/>
                <w:rFonts w:ascii="Consolas" w:hAnsi="Consolas" w:cs="Consolas"/>
                <w:color w:val="795DA3"/>
                <w:sz w:val="16"/>
                <w:szCs w:val="16"/>
              </w:rPr>
            </w:rPrChange>
          </w:rPr>
          <w:t>id</w:t>
        </w:r>
        <w:r w:rsidRPr="003D782B">
          <w:rPr>
            <w:rFonts w:ascii="Arial" w:hAnsi="Arial" w:cs="Arial"/>
            <w:b/>
            <w:color w:val="FF0000"/>
            <w:sz w:val="16"/>
            <w:szCs w:val="16"/>
            <w:rPrChange w:id="3994" w:author="C.Pandeeswari" w:date="2015-02-22T13:36:00Z">
              <w:rPr>
                <w:rFonts w:ascii="Consolas" w:hAnsi="Consolas" w:cs="Consolas"/>
                <w:color w:val="333333"/>
                <w:sz w:val="16"/>
                <w:szCs w:val="16"/>
              </w:rPr>
            </w:rPrChange>
          </w:rPr>
          <w:t>=</w:t>
        </w:r>
        <w:r w:rsidRPr="003D782B">
          <w:rPr>
            <w:rStyle w:val="pl-pds"/>
            <w:rFonts w:ascii="Arial" w:hAnsi="Arial" w:cs="Arial"/>
            <w:b/>
            <w:color w:val="FF0000"/>
            <w:sz w:val="16"/>
            <w:szCs w:val="16"/>
            <w:rPrChange w:id="3995" w:author="C.Pandeeswari" w:date="2015-02-22T13:36:00Z">
              <w:rPr>
                <w:rStyle w:val="pl-pds"/>
                <w:rFonts w:ascii="Consolas" w:hAnsi="Consolas" w:cs="Consolas"/>
                <w:color w:val="183691"/>
                <w:sz w:val="16"/>
                <w:szCs w:val="16"/>
              </w:rPr>
            </w:rPrChange>
          </w:rPr>
          <w:t>"</w:t>
        </w:r>
        <w:r w:rsidRPr="003D782B">
          <w:rPr>
            <w:rStyle w:val="pl-s1"/>
            <w:rFonts w:ascii="Arial" w:hAnsi="Arial" w:cs="Arial"/>
            <w:b/>
            <w:color w:val="FF0000"/>
            <w:sz w:val="16"/>
            <w:szCs w:val="16"/>
            <w:rPrChange w:id="3996" w:author="C.Pandeeswari" w:date="2015-02-22T13:36:00Z">
              <w:rPr>
                <w:rStyle w:val="pl-s1"/>
                <w:rFonts w:ascii="Consolas" w:hAnsi="Consolas" w:cs="Consolas"/>
                <w:color w:val="183691"/>
                <w:sz w:val="16"/>
                <w:szCs w:val="16"/>
              </w:rPr>
            </w:rPrChange>
          </w:rPr>
          <w:t>viewer</w:t>
        </w:r>
        <w:r w:rsidRPr="003D782B">
          <w:rPr>
            <w:rStyle w:val="pl-pds"/>
            <w:rFonts w:ascii="Arial" w:hAnsi="Arial" w:cs="Arial"/>
            <w:b/>
            <w:color w:val="FF0000"/>
            <w:sz w:val="16"/>
            <w:szCs w:val="16"/>
            <w:rPrChange w:id="3997" w:author="C.Pandeeswari" w:date="2015-02-22T13:36:00Z">
              <w:rPr>
                <w:rStyle w:val="pl-pds"/>
                <w:rFonts w:ascii="Consolas" w:hAnsi="Consolas" w:cs="Consolas"/>
                <w:color w:val="183691"/>
                <w:sz w:val="16"/>
                <w:szCs w:val="16"/>
              </w:rPr>
            </w:rPrChange>
          </w:rPr>
          <w:t>"</w:t>
        </w:r>
        <w:r w:rsidRPr="003D782B">
          <w:rPr>
            <w:rFonts w:ascii="Arial" w:hAnsi="Arial" w:cs="Arial"/>
            <w:b/>
            <w:color w:val="FF0000"/>
            <w:sz w:val="16"/>
            <w:szCs w:val="16"/>
            <w:rPrChange w:id="3998" w:author="C.Pandeeswari" w:date="2015-02-22T13:36:00Z">
              <w:rPr>
                <w:rFonts w:ascii="Consolas" w:hAnsi="Consolas" w:cs="Consolas"/>
                <w:color w:val="333333"/>
                <w:sz w:val="16"/>
                <w:szCs w:val="16"/>
              </w:rPr>
            </w:rPrChange>
          </w:rPr>
          <w:t>&gt;&lt;/</w:t>
        </w:r>
        <w:r w:rsidRPr="003D782B">
          <w:rPr>
            <w:rStyle w:val="pl-ent"/>
            <w:rFonts w:ascii="Arial" w:hAnsi="Arial" w:cs="Arial"/>
            <w:b/>
            <w:color w:val="FF0000"/>
            <w:sz w:val="16"/>
            <w:szCs w:val="16"/>
            <w:rPrChange w:id="3999" w:author="C.Pandeeswari" w:date="2015-02-22T13:36:00Z">
              <w:rPr>
                <w:rStyle w:val="pl-ent"/>
                <w:rFonts w:ascii="Consolas" w:hAnsi="Consolas" w:cs="Consolas"/>
                <w:color w:val="63A35C"/>
                <w:sz w:val="16"/>
                <w:szCs w:val="16"/>
              </w:rPr>
            </w:rPrChange>
          </w:rPr>
          <w:t>pdfviewer</w:t>
        </w:r>
        <w:r w:rsidRPr="003D782B">
          <w:rPr>
            <w:rFonts w:ascii="Arial" w:hAnsi="Arial" w:cs="Arial"/>
            <w:b/>
            <w:color w:val="FF0000"/>
            <w:sz w:val="16"/>
            <w:szCs w:val="16"/>
            <w:rPrChange w:id="4000" w:author="C.Pandeeswari" w:date="2015-02-22T13:36:00Z">
              <w:rPr>
                <w:rFonts w:ascii="Consolas" w:hAnsi="Consolas" w:cs="Consolas"/>
                <w:color w:val="333333"/>
                <w:sz w:val="16"/>
                <w:szCs w:val="16"/>
              </w:rPr>
            </w:rPrChange>
          </w:rPr>
          <w:t>&gt;</w:t>
        </w:r>
      </w:ins>
    </w:p>
    <w:p w:rsidR="000C04FF" w:rsidRDefault="003D782B">
      <w:pPr>
        <w:pStyle w:val="NormalWeb"/>
        <w:pBdr>
          <w:top w:val="single" w:sz="4" w:space="1" w:color="auto"/>
          <w:left w:val="single" w:sz="4" w:space="4" w:color="auto"/>
          <w:bottom w:val="single" w:sz="4" w:space="1" w:color="auto"/>
          <w:right w:val="single" w:sz="4" w:space="4" w:color="auto"/>
        </w:pBdr>
        <w:spacing w:before="0" w:beforeAutospacing="0" w:after="184" w:afterAutospacing="0" w:line="295" w:lineRule="atLeast"/>
        <w:ind w:left="1080"/>
        <w:rPr>
          <w:ins w:id="4001" w:author="C.Pandeeswari" w:date="2015-02-22T13:34:00Z"/>
          <w:rFonts w:ascii="Arial" w:hAnsi="Arial" w:cs="Arial"/>
          <w:color w:val="333333"/>
          <w:sz w:val="16"/>
          <w:szCs w:val="16"/>
          <w:rPrChange w:id="4002" w:author="C.Pandeeswari" w:date="2015-02-22T13:34:00Z">
            <w:rPr>
              <w:ins w:id="4003" w:author="C.Pandeeswari" w:date="2015-02-22T13:34:00Z"/>
              <w:rFonts w:ascii="Helvetica Neue" w:hAnsi="Helvetica Neue"/>
              <w:color w:val="333333"/>
              <w:sz w:val="18"/>
              <w:szCs w:val="18"/>
            </w:rPr>
          </w:rPrChange>
        </w:rPr>
        <w:pPrChange w:id="4004" w:author="C.Pandeeswari" w:date="2015-02-22T13:34:00Z">
          <w:pPr>
            <w:pStyle w:val="NormalWeb"/>
            <w:spacing w:before="0" w:beforeAutospacing="0" w:after="184" w:afterAutospacing="0" w:line="295" w:lineRule="atLeast"/>
          </w:pPr>
        </w:pPrChange>
      </w:pPr>
      <w:proofErr w:type="gramStart"/>
      <w:ins w:id="4005" w:author="C.Pandeeswari" w:date="2015-02-22T13:34:00Z">
        <w:r w:rsidRPr="003D782B">
          <w:rPr>
            <w:rFonts w:ascii="Arial" w:hAnsi="Arial" w:cs="Arial"/>
            <w:color w:val="333333"/>
            <w:sz w:val="16"/>
            <w:szCs w:val="16"/>
            <w:rPrChange w:id="4006" w:author="C.Pandeeswari" w:date="2015-02-22T13:34:00Z">
              <w:rPr>
                <w:rFonts w:ascii="Helvetica Neue" w:hAnsi="Helvetica Neue"/>
                <w:color w:val="333333"/>
                <w:sz w:val="18"/>
                <w:szCs w:val="18"/>
              </w:rPr>
            </w:rPrChange>
          </w:rPr>
          <w:t>and</w:t>
        </w:r>
        <w:proofErr w:type="gramEnd"/>
        <w:r w:rsidRPr="003D782B">
          <w:rPr>
            <w:rFonts w:ascii="Arial" w:hAnsi="Arial" w:cs="Arial"/>
            <w:color w:val="333333"/>
            <w:sz w:val="16"/>
            <w:szCs w:val="16"/>
            <w:rPrChange w:id="4007" w:author="C.Pandeeswari" w:date="2015-02-22T13:34:00Z">
              <w:rPr>
                <w:rFonts w:ascii="Helvetica Neue" w:hAnsi="Helvetica Neue"/>
                <w:color w:val="333333"/>
                <w:sz w:val="18"/>
                <w:szCs w:val="18"/>
              </w:rPr>
            </w:rPrChange>
          </w:rPr>
          <w:t xml:space="preserve"> in your AngularJS code:</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08" w:author="C.Pandeeswari" w:date="2015-02-22T13:34:00Z"/>
          <w:rFonts w:ascii="Arial" w:hAnsi="Arial" w:cs="Arial"/>
          <w:color w:val="333333"/>
          <w:sz w:val="16"/>
          <w:szCs w:val="16"/>
          <w:rPrChange w:id="4009" w:author="C.Pandeeswari" w:date="2015-02-22T13:34:00Z">
            <w:rPr>
              <w:ins w:id="4010" w:author="C.Pandeeswari" w:date="2015-02-22T13:34:00Z"/>
              <w:rFonts w:ascii="Consolas" w:hAnsi="Consolas" w:cs="Consolas"/>
              <w:color w:val="333333"/>
              <w:sz w:val="16"/>
              <w:szCs w:val="16"/>
            </w:rPr>
          </w:rPrChange>
        </w:rPr>
        <w:pPrChange w:id="4011" w:author="C.Pandeeswari" w:date="2015-02-22T13:34:00Z">
          <w:pPr>
            <w:pStyle w:val="HTMLPreformatted"/>
            <w:shd w:val="clear" w:color="auto" w:fill="F7F7F7"/>
          </w:pPr>
        </w:pPrChange>
      </w:pPr>
      <w:proofErr w:type="gramStart"/>
      <w:ins w:id="4012" w:author="C.Pandeeswari" w:date="2015-02-22T13:34:00Z">
        <w:r w:rsidRPr="003D782B">
          <w:rPr>
            <w:rStyle w:val="pl-s"/>
            <w:rFonts w:ascii="Arial" w:hAnsi="Arial" w:cs="Arial"/>
            <w:color w:val="A71D5D"/>
            <w:sz w:val="16"/>
            <w:szCs w:val="16"/>
            <w:rPrChange w:id="4013" w:author="C.Pandeeswari" w:date="2015-02-22T13:34:00Z">
              <w:rPr>
                <w:rStyle w:val="pl-s"/>
                <w:rFonts w:ascii="Consolas" w:hAnsi="Consolas" w:cs="Consolas"/>
                <w:color w:val="A71D5D"/>
                <w:sz w:val="16"/>
                <w:szCs w:val="16"/>
              </w:rPr>
            </w:rPrChange>
          </w:rPr>
          <w:t>var</w:t>
        </w:r>
        <w:proofErr w:type="gramEnd"/>
        <w:r w:rsidRPr="003D782B">
          <w:rPr>
            <w:rFonts w:ascii="Arial" w:hAnsi="Arial" w:cs="Arial"/>
            <w:color w:val="333333"/>
            <w:sz w:val="16"/>
            <w:szCs w:val="16"/>
            <w:rPrChange w:id="4014" w:author="C.Pandeeswari" w:date="2015-02-22T13:34:00Z">
              <w:rPr>
                <w:rFonts w:ascii="Consolas" w:hAnsi="Consolas" w:cs="Consolas"/>
                <w:color w:val="333333"/>
                <w:sz w:val="16"/>
                <w:szCs w:val="16"/>
              </w:rPr>
            </w:rPrChange>
          </w:rPr>
          <w:t xml:space="preserve"> app </w:t>
        </w:r>
        <w:r w:rsidRPr="003D782B">
          <w:rPr>
            <w:rStyle w:val="pl-k"/>
            <w:rFonts w:ascii="Arial" w:hAnsi="Arial" w:cs="Arial"/>
            <w:color w:val="A71D5D"/>
            <w:sz w:val="16"/>
            <w:szCs w:val="16"/>
            <w:rPrChange w:id="4015"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016" w:author="C.Pandeeswari" w:date="2015-02-22T13:34:00Z">
              <w:rPr>
                <w:rFonts w:ascii="Consolas" w:hAnsi="Consolas" w:cs="Consolas"/>
                <w:color w:val="333333"/>
                <w:sz w:val="16"/>
                <w:szCs w:val="16"/>
              </w:rPr>
            </w:rPrChange>
          </w:rPr>
          <w:t xml:space="preserve"> angular.module(</w:t>
        </w:r>
        <w:r w:rsidRPr="003D782B">
          <w:rPr>
            <w:rStyle w:val="pl-pds"/>
            <w:rFonts w:ascii="Arial" w:hAnsi="Arial" w:cs="Arial"/>
            <w:color w:val="183691"/>
            <w:sz w:val="16"/>
            <w:szCs w:val="16"/>
            <w:rPrChange w:id="4017" w:author="C.Pandeeswari" w:date="2015-02-22T13:34:00Z">
              <w:rPr>
                <w:rStyle w:val="pl-pds"/>
                <w:rFonts w:ascii="Consolas" w:hAnsi="Consolas" w:cs="Consolas"/>
                <w:color w:val="183691"/>
                <w:sz w:val="16"/>
                <w:szCs w:val="16"/>
              </w:rPr>
            </w:rPrChange>
          </w:rPr>
          <w:t>'</w:t>
        </w:r>
        <w:r w:rsidRPr="003D782B">
          <w:rPr>
            <w:rStyle w:val="pl-s1"/>
            <w:rFonts w:ascii="Arial" w:hAnsi="Arial" w:cs="Arial"/>
            <w:color w:val="183691"/>
            <w:sz w:val="16"/>
            <w:szCs w:val="16"/>
            <w:rPrChange w:id="4018" w:author="C.Pandeeswari" w:date="2015-02-22T13:34:00Z">
              <w:rPr>
                <w:rStyle w:val="pl-s1"/>
                <w:rFonts w:ascii="Consolas" w:hAnsi="Consolas" w:cs="Consolas"/>
                <w:color w:val="183691"/>
                <w:sz w:val="16"/>
                <w:szCs w:val="16"/>
              </w:rPr>
            </w:rPrChange>
          </w:rPr>
          <w:t>testApp</w:t>
        </w:r>
        <w:r w:rsidRPr="003D782B">
          <w:rPr>
            <w:rStyle w:val="pl-pds"/>
            <w:rFonts w:ascii="Arial" w:hAnsi="Arial" w:cs="Arial"/>
            <w:color w:val="183691"/>
            <w:sz w:val="16"/>
            <w:szCs w:val="16"/>
            <w:rPrChange w:id="4019"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4020" w:author="C.Pandeeswari" w:date="2015-02-22T13:34:00Z">
              <w:rPr>
                <w:rFonts w:ascii="Consolas" w:hAnsi="Consolas" w:cs="Consolas"/>
                <w:color w:val="333333"/>
                <w:sz w:val="16"/>
                <w:szCs w:val="16"/>
              </w:rPr>
            </w:rPrChange>
          </w:rPr>
          <w:t xml:space="preserve">, [ </w:t>
        </w:r>
        <w:r w:rsidRPr="003D782B">
          <w:rPr>
            <w:rStyle w:val="pl-pds"/>
            <w:rFonts w:ascii="Arial" w:hAnsi="Arial" w:cs="Arial"/>
            <w:color w:val="183691"/>
            <w:sz w:val="16"/>
            <w:szCs w:val="16"/>
            <w:rPrChange w:id="4021" w:author="C.Pandeeswari" w:date="2015-02-22T13:34:00Z">
              <w:rPr>
                <w:rStyle w:val="pl-pds"/>
                <w:rFonts w:ascii="Consolas" w:hAnsi="Consolas" w:cs="Consolas"/>
                <w:color w:val="183691"/>
                <w:sz w:val="16"/>
                <w:szCs w:val="16"/>
              </w:rPr>
            </w:rPrChange>
          </w:rPr>
          <w:t>'</w:t>
        </w:r>
        <w:r w:rsidRPr="003D782B">
          <w:rPr>
            <w:rStyle w:val="pl-s1"/>
            <w:rFonts w:ascii="Arial" w:hAnsi="Arial" w:cs="Arial"/>
            <w:color w:val="183691"/>
            <w:sz w:val="16"/>
            <w:szCs w:val="16"/>
            <w:rPrChange w:id="4022" w:author="C.Pandeeswari" w:date="2015-02-22T13:34:00Z">
              <w:rPr>
                <w:rStyle w:val="pl-s1"/>
                <w:rFonts w:ascii="Consolas" w:hAnsi="Consolas" w:cs="Consolas"/>
                <w:color w:val="183691"/>
                <w:sz w:val="16"/>
                <w:szCs w:val="16"/>
              </w:rPr>
            </w:rPrChange>
          </w:rPr>
          <w:t>ngPDFViewer</w:t>
        </w:r>
        <w:r w:rsidRPr="003D782B">
          <w:rPr>
            <w:rStyle w:val="pl-pds"/>
            <w:rFonts w:ascii="Arial" w:hAnsi="Arial" w:cs="Arial"/>
            <w:color w:val="183691"/>
            <w:sz w:val="16"/>
            <w:szCs w:val="16"/>
            <w:rPrChange w:id="4023"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4024" w:author="C.Pandeeswari" w:date="2015-02-22T13:34:00Z">
              <w:rPr>
                <w:rFonts w:ascii="Consolas" w:hAnsi="Consolas" w:cs="Consolas"/>
                <w:color w:val="333333"/>
                <w:sz w:val="16"/>
                <w:szCs w:val="16"/>
              </w:rPr>
            </w:rPrChange>
          </w:rPr>
          <w:t xml:space="preserve"> ]);</w:t>
        </w:r>
      </w:ins>
    </w:p>
    <w:p w:rsidR="000C04FF" w:rsidRDefault="000C04FF">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25" w:author="C.Pandeeswari" w:date="2015-02-22T13:34:00Z"/>
          <w:rFonts w:ascii="Arial" w:hAnsi="Arial" w:cs="Arial"/>
          <w:color w:val="333333"/>
          <w:sz w:val="16"/>
          <w:szCs w:val="16"/>
          <w:rPrChange w:id="4026" w:author="C.Pandeeswari" w:date="2015-02-22T13:34:00Z">
            <w:rPr>
              <w:ins w:id="4027" w:author="C.Pandeeswari" w:date="2015-02-22T13:34:00Z"/>
              <w:rFonts w:ascii="Consolas" w:hAnsi="Consolas" w:cs="Consolas"/>
              <w:color w:val="333333"/>
              <w:sz w:val="16"/>
              <w:szCs w:val="16"/>
            </w:rPr>
          </w:rPrChange>
        </w:rPr>
        <w:pPrChange w:id="4028" w:author="C.Pandeeswari" w:date="2015-02-22T13:34:00Z">
          <w:pPr>
            <w:pStyle w:val="HTMLPreformatted"/>
            <w:shd w:val="clear" w:color="auto" w:fill="F7F7F7"/>
          </w:pPr>
        </w:pPrChange>
      </w:pPr>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29" w:author="C.Pandeeswari" w:date="2015-02-22T13:34:00Z"/>
          <w:rFonts w:ascii="Arial" w:hAnsi="Arial" w:cs="Arial"/>
          <w:color w:val="333333"/>
          <w:sz w:val="16"/>
          <w:szCs w:val="16"/>
          <w:rPrChange w:id="4030" w:author="C.Pandeeswari" w:date="2015-02-22T13:34:00Z">
            <w:rPr>
              <w:ins w:id="4031" w:author="C.Pandeeswari" w:date="2015-02-22T13:34:00Z"/>
              <w:rFonts w:ascii="Consolas" w:hAnsi="Consolas" w:cs="Consolas"/>
              <w:color w:val="333333"/>
              <w:sz w:val="16"/>
              <w:szCs w:val="16"/>
            </w:rPr>
          </w:rPrChange>
        </w:rPr>
        <w:pPrChange w:id="4032" w:author="C.Pandeeswari" w:date="2015-02-22T13:34:00Z">
          <w:pPr>
            <w:pStyle w:val="HTMLPreformatted"/>
            <w:shd w:val="clear" w:color="auto" w:fill="F7F7F7"/>
          </w:pPr>
        </w:pPrChange>
      </w:pPr>
      <w:proofErr w:type="gramStart"/>
      <w:ins w:id="4033" w:author="C.Pandeeswari" w:date="2015-02-22T13:34:00Z">
        <w:r w:rsidRPr="003D782B">
          <w:rPr>
            <w:rFonts w:ascii="Arial" w:hAnsi="Arial" w:cs="Arial"/>
            <w:color w:val="333333"/>
            <w:sz w:val="16"/>
            <w:szCs w:val="16"/>
            <w:rPrChange w:id="4034" w:author="C.Pandeeswari" w:date="2015-02-22T13:34:00Z">
              <w:rPr>
                <w:rFonts w:ascii="Consolas" w:hAnsi="Consolas" w:cs="Consolas"/>
                <w:color w:val="333333"/>
                <w:sz w:val="16"/>
                <w:szCs w:val="16"/>
              </w:rPr>
            </w:rPrChange>
          </w:rPr>
          <w:t>app.controller(</w:t>
        </w:r>
        <w:proofErr w:type="gramEnd"/>
        <w:r w:rsidRPr="003D782B">
          <w:rPr>
            <w:rStyle w:val="pl-pds"/>
            <w:rFonts w:ascii="Arial" w:hAnsi="Arial" w:cs="Arial"/>
            <w:color w:val="183691"/>
            <w:sz w:val="16"/>
            <w:szCs w:val="16"/>
            <w:rPrChange w:id="4035" w:author="C.Pandeeswari" w:date="2015-02-22T13:34:00Z">
              <w:rPr>
                <w:rStyle w:val="pl-pds"/>
                <w:rFonts w:ascii="Consolas" w:hAnsi="Consolas" w:cs="Consolas"/>
                <w:color w:val="183691"/>
                <w:sz w:val="16"/>
                <w:szCs w:val="16"/>
              </w:rPr>
            </w:rPrChange>
          </w:rPr>
          <w:t>'</w:t>
        </w:r>
        <w:r w:rsidRPr="003D782B">
          <w:rPr>
            <w:rStyle w:val="pl-s1"/>
            <w:rFonts w:ascii="Arial" w:hAnsi="Arial" w:cs="Arial"/>
            <w:color w:val="183691"/>
            <w:sz w:val="16"/>
            <w:szCs w:val="16"/>
            <w:rPrChange w:id="4036" w:author="C.Pandeeswari" w:date="2015-02-22T13:34:00Z">
              <w:rPr>
                <w:rStyle w:val="pl-s1"/>
                <w:rFonts w:ascii="Consolas" w:hAnsi="Consolas" w:cs="Consolas"/>
                <w:color w:val="183691"/>
                <w:sz w:val="16"/>
                <w:szCs w:val="16"/>
              </w:rPr>
            </w:rPrChange>
          </w:rPr>
          <w:t>TestCtrl</w:t>
        </w:r>
        <w:r w:rsidRPr="003D782B">
          <w:rPr>
            <w:rStyle w:val="pl-pds"/>
            <w:rFonts w:ascii="Arial" w:hAnsi="Arial" w:cs="Arial"/>
            <w:color w:val="183691"/>
            <w:sz w:val="16"/>
            <w:szCs w:val="16"/>
            <w:rPrChange w:id="4037"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4038" w:author="C.Pandeeswari" w:date="2015-02-22T13:34:00Z">
              <w:rPr>
                <w:rFonts w:ascii="Consolas" w:hAnsi="Consolas" w:cs="Consolas"/>
                <w:color w:val="333333"/>
                <w:sz w:val="16"/>
                <w:szCs w:val="16"/>
              </w:rPr>
            </w:rPrChange>
          </w:rPr>
          <w:t xml:space="preserve">, [ </w:t>
        </w:r>
        <w:r w:rsidRPr="003D782B">
          <w:rPr>
            <w:rStyle w:val="pl-pds"/>
            <w:rFonts w:ascii="Arial" w:hAnsi="Arial" w:cs="Arial"/>
            <w:color w:val="183691"/>
            <w:sz w:val="16"/>
            <w:szCs w:val="16"/>
            <w:rPrChange w:id="4039" w:author="C.Pandeeswari" w:date="2015-02-22T13:34:00Z">
              <w:rPr>
                <w:rStyle w:val="pl-pds"/>
                <w:rFonts w:ascii="Consolas" w:hAnsi="Consolas" w:cs="Consolas"/>
                <w:color w:val="183691"/>
                <w:sz w:val="16"/>
                <w:szCs w:val="16"/>
              </w:rPr>
            </w:rPrChange>
          </w:rPr>
          <w:t>'</w:t>
        </w:r>
        <w:r w:rsidRPr="003D782B">
          <w:rPr>
            <w:rStyle w:val="pl-s1"/>
            <w:rFonts w:ascii="Arial" w:hAnsi="Arial" w:cs="Arial"/>
            <w:color w:val="183691"/>
            <w:sz w:val="16"/>
            <w:szCs w:val="16"/>
            <w:rPrChange w:id="4040" w:author="C.Pandeeswari" w:date="2015-02-22T13:34:00Z">
              <w:rPr>
                <w:rStyle w:val="pl-s1"/>
                <w:rFonts w:ascii="Consolas" w:hAnsi="Consolas" w:cs="Consolas"/>
                <w:color w:val="183691"/>
                <w:sz w:val="16"/>
                <w:szCs w:val="16"/>
              </w:rPr>
            </w:rPrChange>
          </w:rPr>
          <w:t>$scope</w:t>
        </w:r>
        <w:r w:rsidRPr="003D782B">
          <w:rPr>
            <w:rStyle w:val="pl-pds"/>
            <w:rFonts w:ascii="Arial" w:hAnsi="Arial" w:cs="Arial"/>
            <w:color w:val="183691"/>
            <w:sz w:val="16"/>
            <w:szCs w:val="16"/>
            <w:rPrChange w:id="4041"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4042" w:author="C.Pandeeswari" w:date="2015-02-22T13:34:00Z">
              <w:rPr>
                <w:rFonts w:ascii="Consolas" w:hAnsi="Consolas" w:cs="Consolas"/>
                <w:color w:val="333333"/>
                <w:sz w:val="16"/>
                <w:szCs w:val="16"/>
              </w:rPr>
            </w:rPrChange>
          </w:rPr>
          <w:t xml:space="preserve">, </w:t>
        </w:r>
        <w:r w:rsidRPr="003D782B">
          <w:rPr>
            <w:rStyle w:val="pl-pds"/>
            <w:rFonts w:ascii="Arial" w:hAnsi="Arial" w:cs="Arial"/>
            <w:color w:val="183691"/>
            <w:sz w:val="16"/>
            <w:szCs w:val="16"/>
            <w:rPrChange w:id="4043" w:author="C.Pandeeswari" w:date="2015-02-22T13:34:00Z">
              <w:rPr>
                <w:rStyle w:val="pl-pds"/>
                <w:rFonts w:ascii="Consolas" w:hAnsi="Consolas" w:cs="Consolas"/>
                <w:color w:val="183691"/>
                <w:sz w:val="16"/>
                <w:szCs w:val="16"/>
              </w:rPr>
            </w:rPrChange>
          </w:rPr>
          <w:t>'</w:t>
        </w:r>
        <w:r w:rsidRPr="003D782B">
          <w:rPr>
            <w:rStyle w:val="pl-s1"/>
            <w:rFonts w:ascii="Arial" w:hAnsi="Arial" w:cs="Arial"/>
            <w:color w:val="183691"/>
            <w:sz w:val="16"/>
            <w:szCs w:val="16"/>
            <w:rPrChange w:id="4044" w:author="C.Pandeeswari" w:date="2015-02-22T13:34:00Z">
              <w:rPr>
                <w:rStyle w:val="pl-s1"/>
                <w:rFonts w:ascii="Consolas" w:hAnsi="Consolas" w:cs="Consolas"/>
                <w:color w:val="183691"/>
                <w:sz w:val="16"/>
                <w:szCs w:val="16"/>
              </w:rPr>
            </w:rPrChange>
          </w:rPr>
          <w:t>PDFViewerService</w:t>
        </w:r>
        <w:r w:rsidRPr="003D782B">
          <w:rPr>
            <w:rStyle w:val="pl-pds"/>
            <w:rFonts w:ascii="Arial" w:hAnsi="Arial" w:cs="Arial"/>
            <w:color w:val="183691"/>
            <w:sz w:val="16"/>
            <w:szCs w:val="16"/>
            <w:rPrChange w:id="4045"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4046" w:author="C.Pandeeswari" w:date="2015-02-22T13:34:00Z">
              <w:rPr>
                <w:rFonts w:ascii="Consolas" w:hAnsi="Consolas" w:cs="Consolas"/>
                <w:color w:val="333333"/>
                <w:sz w:val="16"/>
                <w:szCs w:val="16"/>
              </w:rPr>
            </w:rPrChange>
          </w:rPr>
          <w:t xml:space="preserve">, </w:t>
        </w:r>
        <w:r w:rsidRPr="003D782B">
          <w:rPr>
            <w:rStyle w:val="pl-st"/>
            <w:rFonts w:ascii="Arial" w:hAnsi="Arial" w:cs="Arial"/>
            <w:color w:val="A71D5D"/>
            <w:sz w:val="16"/>
            <w:szCs w:val="16"/>
            <w:rPrChange w:id="4047" w:author="C.Pandeeswari" w:date="2015-02-22T13:34:00Z">
              <w:rPr>
                <w:rStyle w:val="pl-st"/>
                <w:rFonts w:ascii="Consolas" w:hAnsi="Consolas" w:cs="Consolas"/>
                <w:color w:val="A71D5D"/>
                <w:sz w:val="16"/>
                <w:szCs w:val="16"/>
              </w:rPr>
            </w:rPrChange>
          </w:rPr>
          <w:t>function</w:t>
        </w:r>
        <w:r w:rsidRPr="003D782B">
          <w:rPr>
            <w:rFonts w:ascii="Arial" w:hAnsi="Arial" w:cs="Arial"/>
            <w:color w:val="333333"/>
            <w:sz w:val="16"/>
            <w:szCs w:val="16"/>
            <w:rPrChange w:id="4048" w:author="C.Pandeeswari" w:date="2015-02-22T13:34:00Z">
              <w:rPr>
                <w:rFonts w:ascii="Consolas" w:hAnsi="Consolas" w:cs="Consolas"/>
                <w:color w:val="333333"/>
                <w:sz w:val="16"/>
                <w:szCs w:val="16"/>
              </w:rPr>
            </w:rPrChange>
          </w:rPr>
          <w:t>(</w:t>
        </w:r>
        <w:r w:rsidRPr="003D782B">
          <w:rPr>
            <w:rStyle w:val="pl-vpf"/>
            <w:rFonts w:ascii="Arial" w:hAnsi="Arial" w:cs="Arial"/>
            <w:color w:val="333333"/>
            <w:sz w:val="16"/>
            <w:szCs w:val="16"/>
            <w:rPrChange w:id="4049" w:author="C.Pandeeswari" w:date="2015-02-22T13:34:00Z">
              <w:rPr>
                <w:rStyle w:val="pl-vpf"/>
                <w:rFonts w:ascii="Consolas" w:hAnsi="Consolas" w:cs="Consolas"/>
                <w:color w:val="333333"/>
                <w:sz w:val="16"/>
                <w:szCs w:val="16"/>
              </w:rPr>
            </w:rPrChange>
          </w:rPr>
          <w:t>$scope</w:t>
        </w:r>
        <w:r w:rsidRPr="003D782B">
          <w:rPr>
            <w:rFonts w:ascii="Arial" w:hAnsi="Arial" w:cs="Arial"/>
            <w:color w:val="333333"/>
            <w:sz w:val="16"/>
            <w:szCs w:val="16"/>
            <w:rPrChange w:id="4050" w:author="C.Pandeeswari" w:date="2015-02-22T13:34:00Z">
              <w:rPr>
                <w:rFonts w:ascii="Consolas" w:hAnsi="Consolas" w:cs="Consolas"/>
                <w:color w:val="333333"/>
                <w:sz w:val="16"/>
                <w:szCs w:val="16"/>
              </w:rPr>
            </w:rPrChange>
          </w:rPr>
          <w:t xml:space="preserve">, </w:t>
        </w:r>
        <w:r w:rsidRPr="003D782B">
          <w:rPr>
            <w:rStyle w:val="pl-vpf"/>
            <w:rFonts w:ascii="Arial" w:hAnsi="Arial" w:cs="Arial"/>
            <w:color w:val="333333"/>
            <w:sz w:val="16"/>
            <w:szCs w:val="16"/>
            <w:rPrChange w:id="4051" w:author="C.Pandeeswari" w:date="2015-02-22T13:34:00Z">
              <w:rPr>
                <w:rStyle w:val="pl-vpf"/>
                <w:rFonts w:ascii="Consolas" w:hAnsi="Consolas" w:cs="Consolas"/>
                <w:color w:val="333333"/>
                <w:sz w:val="16"/>
                <w:szCs w:val="16"/>
              </w:rPr>
            </w:rPrChange>
          </w:rPr>
          <w:t>pdf</w:t>
        </w:r>
        <w:r w:rsidRPr="003D782B">
          <w:rPr>
            <w:rFonts w:ascii="Arial" w:hAnsi="Arial" w:cs="Arial"/>
            <w:color w:val="333333"/>
            <w:sz w:val="16"/>
            <w:szCs w:val="16"/>
            <w:rPrChange w:id="4052" w:author="C.Pandeeswari" w:date="2015-02-22T13:34:00Z">
              <w:rPr>
                <w:rFonts w:ascii="Consolas" w:hAnsi="Consolas" w:cs="Consolas"/>
                <w:color w:val="333333"/>
                <w:sz w:val="16"/>
                <w:szCs w:val="16"/>
              </w:rPr>
            </w:rPrChange>
          </w:rPr>
          <w:t>) {</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53" w:author="C.Pandeeswari" w:date="2015-02-22T13:34:00Z"/>
          <w:rFonts w:ascii="Arial" w:hAnsi="Arial" w:cs="Arial"/>
          <w:color w:val="333333"/>
          <w:sz w:val="16"/>
          <w:szCs w:val="16"/>
          <w:rPrChange w:id="4054" w:author="C.Pandeeswari" w:date="2015-02-22T13:34:00Z">
            <w:rPr>
              <w:ins w:id="4055" w:author="C.Pandeeswari" w:date="2015-02-22T13:34:00Z"/>
              <w:rFonts w:ascii="Consolas" w:hAnsi="Consolas" w:cs="Consolas"/>
              <w:color w:val="333333"/>
              <w:sz w:val="16"/>
              <w:szCs w:val="16"/>
            </w:rPr>
          </w:rPrChange>
        </w:rPr>
        <w:pPrChange w:id="4056" w:author="C.Pandeeswari" w:date="2015-02-22T13:34:00Z">
          <w:pPr>
            <w:pStyle w:val="HTMLPreformatted"/>
            <w:shd w:val="clear" w:color="auto" w:fill="F7F7F7"/>
          </w:pPr>
        </w:pPrChange>
      </w:pPr>
      <w:ins w:id="4057" w:author="C.Pandeeswari" w:date="2015-02-22T13:34:00Z">
        <w:r w:rsidRPr="003D782B">
          <w:rPr>
            <w:rFonts w:ascii="Arial" w:hAnsi="Arial" w:cs="Arial"/>
            <w:color w:val="333333"/>
            <w:sz w:val="16"/>
            <w:szCs w:val="16"/>
            <w:rPrChange w:id="4058" w:author="C.Pandeeswari" w:date="2015-02-22T13:34:00Z">
              <w:rPr>
                <w:rFonts w:ascii="Consolas" w:hAnsi="Consolas" w:cs="Consolas"/>
                <w:color w:val="333333"/>
                <w:sz w:val="16"/>
                <w:szCs w:val="16"/>
              </w:rPr>
            </w:rPrChange>
          </w:rPr>
          <w:t xml:space="preserve">    $scope.viewer </w:t>
        </w:r>
        <w:r w:rsidRPr="003D782B">
          <w:rPr>
            <w:rStyle w:val="pl-k"/>
            <w:rFonts w:ascii="Arial" w:hAnsi="Arial" w:cs="Arial"/>
            <w:color w:val="A71D5D"/>
            <w:sz w:val="16"/>
            <w:szCs w:val="16"/>
            <w:rPrChange w:id="4059"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060" w:author="C.Pandeeswari" w:date="2015-02-22T13:34:00Z">
              <w:rPr>
                <w:rFonts w:ascii="Consolas" w:hAnsi="Consolas" w:cs="Consolas"/>
                <w:color w:val="333333"/>
                <w:sz w:val="16"/>
                <w:szCs w:val="16"/>
              </w:rPr>
            </w:rPrChange>
          </w:rPr>
          <w:t xml:space="preserve"> </w:t>
        </w:r>
        <w:proofErr w:type="gramStart"/>
        <w:r w:rsidRPr="003D782B">
          <w:rPr>
            <w:rFonts w:ascii="Arial" w:hAnsi="Arial" w:cs="Arial"/>
            <w:color w:val="333333"/>
            <w:sz w:val="16"/>
            <w:szCs w:val="16"/>
            <w:rPrChange w:id="4061" w:author="C.Pandeeswari" w:date="2015-02-22T13:34:00Z">
              <w:rPr>
                <w:rFonts w:ascii="Consolas" w:hAnsi="Consolas" w:cs="Consolas"/>
                <w:color w:val="333333"/>
                <w:sz w:val="16"/>
                <w:szCs w:val="16"/>
              </w:rPr>
            </w:rPrChange>
          </w:rPr>
          <w:t>pdf.Instance(</w:t>
        </w:r>
        <w:proofErr w:type="gramEnd"/>
        <w:r w:rsidRPr="003D782B">
          <w:rPr>
            <w:rStyle w:val="pl-pds"/>
            <w:rFonts w:ascii="Arial" w:hAnsi="Arial" w:cs="Arial"/>
            <w:color w:val="183691"/>
            <w:sz w:val="16"/>
            <w:szCs w:val="16"/>
            <w:rPrChange w:id="4062" w:author="C.Pandeeswari" w:date="2015-02-22T13:34:00Z">
              <w:rPr>
                <w:rStyle w:val="pl-pds"/>
                <w:rFonts w:ascii="Consolas" w:hAnsi="Consolas" w:cs="Consolas"/>
                <w:color w:val="183691"/>
                <w:sz w:val="16"/>
                <w:szCs w:val="16"/>
              </w:rPr>
            </w:rPrChange>
          </w:rPr>
          <w:t>"</w:t>
        </w:r>
        <w:r w:rsidRPr="003D782B">
          <w:rPr>
            <w:rStyle w:val="pl-s1"/>
            <w:rFonts w:ascii="Arial" w:hAnsi="Arial" w:cs="Arial"/>
            <w:color w:val="183691"/>
            <w:sz w:val="16"/>
            <w:szCs w:val="16"/>
            <w:rPrChange w:id="4063" w:author="C.Pandeeswari" w:date="2015-02-22T13:34:00Z">
              <w:rPr>
                <w:rStyle w:val="pl-s1"/>
                <w:rFonts w:ascii="Consolas" w:hAnsi="Consolas" w:cs="Consolas"/>
                <w:color w:val="183691"/>
                <w:sz w:val="16"/>
                <w:szCs w:val="16"/>
              </w:rPr>
            </w:rPrChange>
          </w:rPr>
          <w:t>viewer</w:t>
        </w:r>
        <w:r w:rsidRPr="003D782B">
          <w:rPr>
            <w:rStyle w:val="pl-pds"/>
            <w:rFonts w:ascii="Arial" w:hAnsi="Arial" w:cs="Arial"/>
            <w:color w:val="183691"/>
            <w:sz w:val="16"/>
            <w:szCs w:val="16"/>
            <w:rPrChange w:id="4064" w:author="C.Pandeeswari" w:date="2015-02-22T13:34:00Z">
              <w:rPr>
                <w:rStyle w:val="pl-pds"/>
                <w:rFonts w:ascii="Consolas" w:hAnsi="Consolas" w:cs="Consolas"/>
                <w:color w:val="183691"/>
                <w:sz w:val="16"/>
                <w:szCs w:val="16"/>
              </w:rPr>
            </w:rPrChange>
          </w:rPr>
          <w:t>"</w:t>
        </w:r>
        <w:r w:rsidRPr="003D782B">
          <w:rPr>
            <w:rFonts w:ascii="Arial" w:hAnsi="Arial" w:cs="Arial"/>
            <w:color w:val="333333"/>
            <w:sz w:val="16"/>
            <w:szCs w:val="16"/>
            <w:rPrChange w:id="4065" w:author="C.Pandeeswari" w:date="2015-02-22T13:34:00Z">
              <w:rPr>
                <w:rFonts w:ascii="Consolas" w:hAnsi="Consolas" w:cs="Consolas"/>
                <w:color w:val="333333"/>
                <w:sz w:val="16"/>
                <w:szCs w:val="16"/>
              </w:rPr>
            </w:rPrChange>
          </w:rPr>
          <w:t>);</w:t>
        </w:r>
      </w:ins>
    </w:p>
    <w:p w:rsidR="000C04FF" w:rsidRDefault="000C04FF">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66" w:author="C.Pandeeswari" w:date="2015-02-22T13:34:00Z"/>
          <w:rFonts w:ascii="Arial" w:hAnsi="Arial" w:cs="Arial"/>
          <w:color w:val="333333"/>
          <w:sz w:val="16"/>
          <w:szCs w:val="16"/>
          <w:rPrChange w:id="4067" w:author="C.Pandeeswari" w:date="2015-02-22T13:34:00Z">
            <w:rPr>
              <w:ins w:id="4068" w:author="C.Pandeeswari" w:date="2015-02-22T13:34:00Z"/>
              <w:rFonts w:ascii="Consolas" w:hAnsi="Consolas" w:cs="Consolas"/>
              <w:color w:val="333333"/>
              <w:sz w:val="16"/>
              <w:szCs w:val="16"/>
            </w:rPr>
          </w:rPrChange>
        </w:rPr>
        <w:pPrChange w:id="4069" w:author="C.Pandeeswari" w:date="2015-02-22T13:34:00Z">
          <w:pPr>
            <w:pStyle w:val="HTMLPreformatted"/>
            <w:shd w:val="clear" w:color="auto" w:fill="F7F7F7"/>
          </w:pPr>
        </w:pPrChange>
      </w:pPr>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70" w:author="C.Pandeeswari" w:date="2015-02-22T13:34:00Z"/>
          <w:rFonts w:ascii="Arial" w:hAnsi="Arial" w:cs="Arial"/>
          <w:color w:val="333333"/>
          <w:sz w:val="16"/>
          <w:szCs w:val="16"/>
          <w:rPrChange w:id="4071" w:author="C.Pandeeswari" w:date="2015-02-22T13:34:00Z">
            <w:rPr>
              <w:ins w:id="4072" w:author="C.Pandeeswari" w:date="2015-02-22T13:34:00Z"/>
              <w:rFonts w:ascii="Consolas" w:hAnsi="Consolas" w:cs="Consolas"/>
              <w:color w:val="333333"/>
              <w:sz w:val="16"/>
              <w:szCs w:val="16"/>
            </w:rPr>
          </w:rPrChange>
        </w:rPr>
        <w:pPrChange w:id="4073" w:author="C.Pandeeswari" w:date="2015-02-22T13:34:00Z">
          <w:pPr>
            <w:pStyle w:val="HTMLPreformatted"/>
            <w:shd w:val="clear" w:color="auto" w:fill="F7F7F7"/>
          </w:pPr>
        </w:pPrChange>
      </w:pPr>
      <w:ins w:id="4074" w:author="C.Pandeeswari" w:date="2015-02-22T13:34:00Z">
        <w:r w:rsidRPr="003D782B">
          <w:rPr>
            <w:rFonts w:ascii="Arial" w:hAnsi="Arial" w:cs="Arial"/>
            <w:color w:val="333333"/>
            <w:sz w:val="16"/>
            <w:szCs w:val="16"/>
            <w:rPrChange w:id="4075" w:author="C.Pandeeswari" w:date="2015-02-22T13:34:00Z">
              <w:rPr>
                <w:rFonts w:ascii="Consolas" w:hAnsi="Consolas" w:cs="Consolas"/>
                <w:color w:val="333333"/>
                <w:sz w:val="16"/>
                <w:szCs w:val="16"/>
              </w:rPr>
            </w:rPrChange>
          </w:rPr>
          <w:t xml:space="preserve">    </w:t>
        </w:r>
        <w:r w:rsidRPr="003D782B">
          <w:rPr>
            <w:rStyle w:val="pl-s3"/>
            <w:rFonts w:ascii="Arial" w:hAnsi="Arial" w:cs="Arial"/>
            <w:color w:val="0086B3"/>
            <w:sz w:val="16"/>
            <w:szCs w:val="16"/>
            <w:rPrChange w:id="4076" w:author="C.Pandeeswari" w:date="2015-02-22T13:34:00Z">
              <w:rPr>
                <w:rStyle w:val="pl-s3"/>
                <w:rFonts w:ascii="Consolas" w:hAnsi="Consolas" w:cs="Consolas"/>
                <w:color w:val="0086B3"/>
                <w:sz w:val="16"/>
                <w:szCs w:val="16"/>
              </w:rPr>
            </w:rPrChange>
          </w:rPr>
          <w:t>$scope</w:t>
        </w:r>
        <w:r w:rsidRPr="003D782B">
          <w:rPr>
            <w:rFonts w:ascii="Arial" w:hAnsi="Arial" w:cs="Arial"/>
            <w:color w:val="333333"/>
            <w:sz w:val="16"/>
            <w:szCs w:val="16"/>
            <w:rPrChange w:id="4077" w:author="C.Pandeeswari" w:date="2015-02-22T13:34:00Z">
              <w:rPr>
                <w:rFonts w:ascii="Consolas" w:hAnsi="Consolas" w:cs="Consolas"/>
                <w:color w:val="333333"/>
                <w:sz w:val="16"/>
                <w:szCs w:val="16"/>
              </w:rPr>
            </w:rPrChange>
          </w:rPr>
          <w:t>.</w:t>
        </w:r>
        <w:r w:rsidRPr="003D782B">
          <w:rPr>
            <w:rStyle w:val="pl-en"/>
            <w:rFonts w:ascii="Arial" w:hAnsi="Arial" w:cs="Arial"/>
            <w:color w:val="795DA3"/>
            <w:sz w:val="16"/>
            <w:szCs w:val="16"/>
            <w:rPrChange w:id="4078" w:author="C.Pandeeswari" w:date="2015-02-22T13:34:00Z">
              <w:rPr>
                <w:rStyle w:val="pl-en"/>
                <w:rFonts w:ascii="Consolas" w:hAnsi="Consolas" w:cs="Consolas"/>
                <w:color w:val="795DA3"/>
                <w:sz w:val="16"/>
                <w:szCs w:val="16"/>
              </w:rPr>
            </w:rPrChange>
          </w:rPr>
          <w:t>nextPage</w:t>
        </w:r>
        <w:r w:rsidRPr="003D782B">
          <w:rPr>
            <w:rFonts w:ascii="Arial" w:hAnsi="Arial" w:cs="Arial"/>
            <w:color w:val="333333"/>
            <w:sz w:val="16"/>
            <w:szCs w:val="16"/>
            <w:rPrChange w:id="4079" w:author="C.Pandeeswari" w:date="2015-02-22T13:34:00Z">
              <w:rPr>
                <w:rFonts w:ascii="Consolas" w:hAnsi="Consolas" w:cs="Consolas"/>
                <w:color w:val="333333"/>
                <w:sz w:val="16"/>
                <w:szCs w:val="16"/>
              </w:rPr>
            </w:rPrChange>
          </w:rPr>
          <w:t xml:space="preserve"> </w:t>
        </w:r>
        <w:r w:rsidRPr="003D782B">
          <w:rPr>
            <w:rStyle w:val="pl-k"/>
            <w:rFonts w:ascii="Arial" w:hAnsi="Arial" w:cs="Arial"/>
            <w:color w:val="A71D5D"/>
            <w:sz w:val="16"/>
            <w:szCs w:val="16"/>
            <w:rPrChange w:id="4080"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081" w:author="C.Pandeeswari" w:date="2015-02-22T13:34:00Z">
              <w:rPr>
                <w:rFonts w:ascii="Consolas" w:hAnsi="Consolas" w:cs="Consolas"/>
                <w:color w:val="333333"/>
                <w:sz w:val="16"/>
                <w:szCs w:val="16"/>
              </w:rPr>
            </w:rPrChange>
          </w:rPr>
          <w:t xml:space="preserve"> </w:t>
        </w:r>
        <w:proofErr w:type="gramStart"/>
        <w:r w:rsidRPr="003D782B">
          <w:rPr>
            <w:rStyle w:val="pl-st"/>
            <w:rFonts w:ascii="Arial" w:hAnsi="Arial" w:cs="Arial"/>
            <w:color w:val="A71D5D"/>
            <w:sz w:val="16"/>
            <w:szCs w:val="16"/>
            <w:rPrChange w:id="4082" w:author="C.Pandeeswari" w:date="2015-02-22T13:34:00Z">
              <w:rPr>
                <w:rStyle w:val="pl-st"/>
                <w:rFonts w:ascii="Consolas" w:hAnsi="Consolas" w:cs="Consolas"/>
                <w:color w:val="A71D5D"/>
                <w:sz w:val="16"/>
                <w:szCs w:val="16"/>
              </w:rPr>
            </w:rPrChange>
          </w:rPr>
          <w:t>function</w:t>
        </w:r>
        <w:r w:rsidRPr="003D782B">
          <w:rPr>
            <w:rFonts w:ascii="Arial" w:hAnsi="Arial" w:cs="Arial"/>
            <w:color w:val="333333"/>
            <w:sz w:val="16"/>
            <w:szCs w:val="16"/>
            <w:rPrChange w:id="4083" w:author="C.Pandeeswari" w:date="2015-02-22T13:34:00Z">
              <w:rPr>
                <w:rFonts w:ascii="Consolas" w:hAnsi="Consolas" w:cs="Consolas"/>
                <w:color w:val="333333"/>
                <w:sz w:val="16"/>
                <w:szCs w:val="16"/>
              </w:rPr>
            </w:rPrChange>
          </w:rPr>
          <w:t>(</w:t>
        </w:r>
        <w:proofErr w:type="gramEnd"/>
        <w:r w:rsidRPr="003D782B">
          <w:rPr>
            <w:rFonts w:ascii="Arial" w:hAnsi="Arial" w:cs="Arial"/>
            <w:color w:val="333333"/>
            <w:sz w:val="16"/>
            <w:szCs w:val="16"/>
            <w:rPrChange w:id="4084" w:author="C.Pandeeswari" w:date="2015-02-22T13:34:00Z">
              <w:rPr>
                <w:rFonts w:ascii="Consolas" w:hAnsi="Consolas" w:cs="Consolas"/>
                <w:color w:val="333333"/>
                <w:sz w:val="16"/>
                <w:szCs w:val="16"/>
              </w:rPr>
            </w:rPrChange>
          </w:rPr>
          <w:t>) {</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85" w:author="C.Pandeeswari" w:date="2015-02-22T13:34:00Z"/>
          <w:rFonts w:ascii="Arial" w:hAnsi="Arial" w:cs="Arial"/>
          <w:color w:val="333333"/>
          <w:sz w:val="16"/>
          <w:szCs w:val="16"/>
          <w:rPrChange w:id="4086" w:author="C.Pandeeswari" w:date="2015-02-22T13:34:00Z">
            <w:rPr>
              <w:ins w:id="4087" w:author="C.Pandeeswari" w:date="2015-02-22T13:34:00Z"/>
              <w:rFonts w:ascii="Consolas" w:hAnsi="Consolas" w:cs="Consolas"/>
              <w:color w:val="333333"/>
              <w:sz w:val="16"/>
              <w:szCs w:val="16"/>
            </w:rPr>
          </w:rPrChange>
        </w:rPr>
        <w:pPrChange w:id="4088" w:author="C.Pandeeswari" w:date="2015-02-22T13:34:00Z">
          <w:pPr>
            <w:pStyle w:val="HTMLPreformatted"/>
            <w:shd w:val="clear" w:color="auto" w:fill="F7F7F7"/>
          </w:pPr>
        </w:pPrChange>
      </w:pPr>
      <w:ins w:id="4089" w:author="C.Pandeeswari" w:date="2015-02-22T13:34:00Z">
        <w:r w:rsidRPr="003D782B">
          <w:rPr>
            <w:rFonts w:ascii="Arial" w:hAnsi="Arial" w:cs="Arial"/>
            <w:color w:val="333333"/>
            <w:sz w:val="16"/>
            <w:szCs w:val="16"/>
            <w:rPrChange w:id="4090" w:author="C.Pandeeswari" w:date="2015-02-22T13:34:00Z">
              <w:rPr>
                <w:rFonts w:ascii="Consolas" w:hAnsi="Consolas" w:cs="Consolas"/>
                <w:color w:val="333333"/>
                <w:sz w:val="16"/>
                <w:szCs w:val="16"/>
              </w:rPr>
            </w:rPrChange>
          </w:rPr>
          <w:t xml:space="preserve">        $</w:t>
        </w:r>
        <w:proofErr w:type="gramStart"/>
        <w:r w:rsidRPr="003D782B">
          <w:rPr>
            <w:rFonts w:ascii="Arial" w:hAnsi="Arial" w:cs="Arial"/>
            <w:color w:val="333333"/>
            <w:sz w:val="16"/>
            <w:szCs w:val="16"/>
            <w:rPrChange w:id="4091" w:author="C.Pandeeswari" w:date="2015-02-22T13:34:00Z">
              <w:rPr>
                <w:rFonts w:ascii="Consolas" w:hAnsi="Consolas" w:cs="Consolas"/>
                <w:color w:val="333333"/>
                <w:sz w:val="16"/>
                <w:szCs w:val="16"/>
              </w:rPr>
            </w:rPrChange>
          </w:rPr>
          <w:t>scope.viewer.nextPage(</w:t>
        </w:r>
        <w:proofErr w:type="gramEnd"/>
        <w:r w:rsidRPr="003D782B">
          <w:rPr>
            <w:rFonts w:ascii="Arial" w:hAnsi="Arial" w:cs="Arial"/>
            <w:color w:val="333333"/>
            <w:sz w:val="16"/>
            <w:szCs w:val="16"/>
            <w:rPrChange w:id="4092" w:author="C.Pandeeswari" w:date="2015-02-22T13:34:00Z">
              <w:rPr>
                <w:rFonts w:ascii="Consolas" w:hAnsi="Consolas" w:cs="Consolas"/>
                <w:color w:val="333333"/>
                <w:sz w:val="16"/>
                <w:szCs w:val="16"/>
              </w:rPr>
            </w:rPrChange>
          </w:rPr>
          <w: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93" w:author="C.Pandeeswari" w:date="2015-02-22T13:34:00Z"/>
          <w:rFonts w:ascii="Arial" w:hAnsi="Arial" w:cs="Arial"/>
          <w:color w:val="333333"/>
          <w:sz w:val="16"/>
          <w:szCs w:val="16"/>
          <w:rPrChange w:id="4094" w:author="C.Pandeeswari" w:date="2015-02-22T13:34:00Z">
            <w:rPr>
              <w:ins w:id="4095" w:author="C.Pandeeswari" w:date="2015-02-22T13:34:00Z"/>
              <w:rFonts w:ascii="Consolas" w:hAnsi="Consolas" w:cs="Consolas"/>
              <w:color w:val="333333"/>
              <w:sz w:val="16"/>
              <w:szCs w:val="16"/>
            </w:rPr>
          </w:rPrChange>
        </w:rPr>
        <w:pPrChange w:id="4096" w:author="C.Pandeeswari" w:date="2015-02-22T13:34:00Z">
          <w:pPr>
            <w:pStyle w:val="HTMLPreformatted"/>
            <w:shd w:val="clear" w:color="auto" w:fill="F7F7F7"/>
          </w:pPr>
        </w:pPrChange>
      </w:pPr>
      <w:ins w:id="4097" w:author="C.Pandeeswari" w:date="2015-02-22T13:34:00Z">
        <w:r w:rsidRPr="003D782B">
          <w:rPr>
            <w:rFonts w:ascii="Arial" w:hAnsi="Arial" w:cs="Arial"/>
            <w:color w:val="333333"/>
            <w:sz w:val="16"/>
            <w:szCs w:val="16"/>
            <w:rPrChange w:id="4098" w:author="C.Pandeeswari" w:date="2015-02-22T13:34:00Z">
              <w:rPr>
                <w:rFonts w:ascii="Consolas" w:hAnsi="Consolas" w:cs="Consolas"/>
                <w:color w:val="333333"/>
                <w:sz w:val="16"/>
                <w:szCs w:val="16"/>
              </w:rPr>
            </w:rPrChange>
          </w:rPr>
          <w:t xml:space="preserve">    };</w:t>
        </w:r>
      </w:ins>
    </w:p>
    <w:p w:rsidR="000C04FF" w:rsidRDefault="000C04FF">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099" w:author="C.Pandeeswari" w:date="2015-02-22T13:34:00Z"/>
          <w:rFonts w:ascii="Arial" w:hAnsi="Arial" w:cs="Arial"/>
          <w:color w:val="333333"/>
          <w:sz w:val="16"/>
          <w:szCs w:val="16"/>
          <w:rPrChange w:id="4100" w:author="C.Pandeeswari" w:date="2015-02-22T13:34:00Z">
            <w:rPr>
              <w:ins w:id="4101" w:author="C.Pandeeswari" w:date="2015-02-22T13:34:00Z"/>
              <w:rFonts w:ascii="Consolas" w:hAnsi="Consolas" w:cs="Consolas"/>
              <w:color w:val="333333"/>
              <w:sz w:val="16"/>
              <w:szCs w:val="16"/>
            </w:rPr>
          </w:rPrChange>
        </w:rPr>
        <w:pPrChange w:id="4102" w:author="C.Pandeeswari" w:date="2015-02-22T13:34:00Z">
          <w:pPr>
            <w:pStyle w:val="HTMLPreformatted"/>
            <w:shd w:val="clear" w:color="auto" w:fill="F7F7F7"/>
          </w:pPr>
        </w:pPrChange>
      </w:pPr>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03" w:author="C.Pandeeswari" w:date="2015-02-22T13:34:00Z"/>
          <w:rFonts w:ascii="Arial" w:hAnsi="Arial" w:cs="Arial"/>
          <w:color w:val="333333"/>
          <w:sz w:val="16"/>
          <w:szCs w:val="16"/>
          <w:rPrChange w:id="4104" w:author="C.Pandeeswari" w:date="2015-02-22T13:34:00Z">
            <w:rPr>
              <w:ins w:id="4105" w:author="C.Pandeeswari" w:date="2015-02-22T13:34:00Z"/>
              <w:rFonts w:ascii="Consolas" w:hAnsi="Consolas" w:cs="Consolas"/>
              <w:color w:val="333333"/>
              <w:sz w:val="16"/>
              <w:szCs w:val="16"/>
            </w:rPr>
          </w:rPrChange>
        </w:rPr>
        <w:pPrChange w:id="4106" w:author="C.Pandeeswari" w:date="2015-02-22T13:34:00Z">
          <w:pPr>
            <w:pStyle w:val="HTMLPreformatted"/>
            <w:shd w:val="clear" w:color="auto" w:fill="F7F7F7"/>
          </w:pPr>
        </w:pPrChange>
      </w:pPr>
      <w:ins w:id="4107" w:author="C.Pandeeswari" w:date="2015-02-22T13:34:00Z">
        <w:r w:rsidRPr="003D782B">
          <w:rPr>
            <w:rFonts w:ascii="Arial" w:hAnsi="Arial" w:cs="Arial"/>
            <w:color w:val="333333"/>
            <w:sz w:val="16"/>
            <w:szCs w:val="16"/>
            <w:rPrChange w:id="4108" w:author="C.Pandeeswari" w:date="2015-02-22T13:34:00Z">
              <w:rPr>
                <w:rFonts w:ascii="Consolas" w:hAnsi="Consolas" w:cs="Consolas"/>
                <w:color w:val="333333"/>
                <w:sz w:val="16"/>
                <w:szCs w:val="16"/>
              </w:rPr>
            </w:rPrChange>
          </w:rPr>
          <w:t xml:space="preserve">    </w:t>
        </w:r>
        <w:r w:rsidRPr="003D782B">
          <w:rPr>
            <w:rStyle w:val="pl-s3"/>
            <w:rFonts w:ascii="Arial" w:hAnsi="Arial" w:cs="Arial"/>
            <w:color w:val="0086B3"/>
            <w:sz w:val="16"/>
            <w:szCs w:val="16"/>
            <w:rPrChange w:id="4109" w:author="C.Pandeeswari" w:date="2015-02-22T13:34:00Z">
              <w:rPr>
                <w:rStyle w:val="pl-s3"/>
                <w:rFonts w:ascii="Consolas" w:hAnsi="Consolas" w:cs="Consolas"/>
                <w:color w:val="0086B3"/>
                <w:sz w:val="16"/>
                <w:szCs w:val="16"/>
              </w:rPr>
            </w:rPrChange>
          </w:rPr>
          <w:t>$scope</w:t>
        </w:r>
        <w:r w:rsidRPr="003D782B">
          <w:rPr>
            <w:rFonts w:ascii="Arial" w:hAnsi="Arial" w:cs="Arial"/>
            <w:color w:val="333333"/>
            <w:sz w:val="16"/>
            <w:szCs w:val="16"/>
            <w:rPrChange w:id="4110" w:author="C.Pandeeswari" w:date="2015-02-22T13:34:00Z">
              <w:rPr>
                <w:rFonts w:ascii="Consolas" w:hAnsi="Consolas" w:cs="Consolas"/>
                <w:color w:val="333333"/>
                <w:sz w:val="16"/>
                <w:szCs w:val="16"/>
              </w:rPr>
            </w:rPrChange>
          </w:rPr>
          <w:t>.</w:t>
        </w:r>
        <w:r w:rsidRPr="003D782B">
          <w:rPr>
            <w:rStyle w:val="pl-en"/>
            <w:rFonts w:ascii="Arial" w:hAnsi="Arial" w:cs="Arial"/>
            <w:color w:val="795DA3"/>
            <w:sz w:val="16"/>
            <w:szCs w:val="16"/>
            <w:rPrChange w:id="4111" w:author="C.Pandeeswari" w:date="2015-02-22T13:34:00Z">
              <w:rPr>
                <w:rStyle w:val="pl-en"/>
                <w:rFonts w:ascii="Consolas" w:hAnsi="Consolas" w:cs="Consolas"/>
                <w:color w:val="795DA3"/>
                <w:sz w:val="16"/>
                <w:szCs w:val="16"/>
              </w:rPr>
            </w:rPrChange>
          </w:rPr>
          <w:t>prevPage</w:t>
        </w:r>
        <w:r w:rsidRPr="003D782B">
          <w:rPr>
            <w:rFonts w:ascii="Arial" w:hAnsi="Arial" w:cs="Arial"/>
            <w:color w:val="333333"/>
            <w:sz w:val="16"/>
            <w:szCs w:val="16"/>
            <w:rPrChange w:id="4112" w:author="C.Pandeeswari" w:date="2015-02-22T13:34:00Z">
              <w:rPr>
                <w:rFonts w:ascii="Consolas" w:hAnsi="Consolas" w:cs="Consolas"/>
                <w:color w:val="333333"/>
                <w:sz w:val="16"/>
                <w:szCs w:val="16"/>
              </w:rPr>
            </w:rPrChange>
          </w:rPr>
          <w:t xml:space="preserve"> </w:t>
        </w:r>
        <w:r w:rsidRPr="003D782B">
          <w:rPr>
            <w:rStyle w:val="pl-k"/>
            <w:rFonts w:ascii="Arial" w:hAnsi="Arial" w:cs="Arial"/>
            <w:color w:val="A71D5D"/>
            <w:sz w:val="16"/>
            <w:szCs w:val="16"/>
            <w:rPrChange w:id="4113"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114" w:author="C.Pandeeswari" w:date="2015-02-22T13:34:00Z">
              <w:rPr>
                <w:rFonts w:ascii="Consolas" w:hAnsi="Consolas" w:cs="Consolas"/>
                <w:color w:val="333333"/>
                <w:sz w:val="16"/>
                <w:szCs w:val="16"/>
              </w:rPr>
            </w:rPrChange>
          </w:rPr>
          <w:t xml:space="preserve"> </w:t>
        </w:r>
        <w:proofErr w:type="gramStart"/>
        <w:r w:rsidRPr="003D782B">
          <w:rPr>
            <w:rStyle w:val="pl-st"/>
            <w:rFonts w:ascii="Arial" w:hAnsi="Arial" w:cs="Arial"/>
            <w:color w:val="A71D5D"/>
            <w:sz w:val="16"/>
            <w:szCs w:val="16"/>
            <w:rPrChange w:id="4115" w:author="C.Pandeeswari" w:date="2015-02-22T13:34:00Z">
              <w:rPr>
                <w:rStyle w:val="pl-st"/>
                <w:rFonts w:ascii="Consolas" w:hAnsi="Consolas" w:cs="Consolas"/>
                <w:color w:val="A71D5D"/>
                <w:sz w:val="16"/>
                <w:szCs w:val="16"/>
              </w:rPr>
            </w:rPrChange>
          </w:rPr>
          <w:t>function</w:t>
        </w:r>
        <w:r w:rsidRPr="003D782B">
          <w:rPr>
            <w:rFonts w:ascii="Arial" w:hAnsi="Arial" w:cs="Arial"/>
            <w:color w:val="333333"/>
            <w:sz w:val="16"/>
            <w:szCs w:val="16"/>
            <w:rPrChange w:id="4116" w:author="C.Pandeeswari" w:date="2015-02-22T13:34:00Z">
              <w:rPr>
                <w:rFonts w:ascii="Consolas" w:hAnsi="Consolas" w:cs="Consolas"/>
                <w:color w:val="333333"/>
                <w:sz w:val="16"/>
                <w:szCs w:val="16"/>
              </w:rPr>
            </w:rPrChange>
          </w:rPr>
          <w:t>(</w:t>
        </w:r>
        <w:proofErr w:type="gramEnd"/>
        <w:r w:rsidRPr="003D782B">
          <w:rPr>
            <w:rFonts w:ascii="Arial" w:hAnsi="Arial" w:cs="Arial"/>
            <w:color w:val="333333"/>
            <w:sz w:val="16"/>
            <w:szCs w:val="16"/>
            <w:rPrChange w:id="4117" w:author="C.Pandeeswari" w:date="2015-02-22T13:34:00Z">
              <w:rPr>
                <w:rFonts w:ascii="Consolas" w:hAnsi="Consolas" w:cs="Consolas"/>
                <w:color w:val="333333"/>
                <w:sz w:val="16"/>
                <w:szCs w:val="16"/>
              </w:rPr>
            </w:rPrChange>
          </w:rPr>
          <w:t>) {</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18" w:author="C.Pandeeswari" w:date="2015-02-22T13:34:00Z"/>
          <w:rFonts w:ascii="Arial" w:hAnsi="Arial" w:cs="Arial"/>
          <w:color w:val="333333"/>
          <w:sz w:val="16"/>
          <w:szCs w:val="16"/>
          <w:rPrChange w:id="4119" w:author="C.Pandeeswari" w:date="2015-02-22T13:34:00Z">
            <w:rPr>
              <w:ins w:id="4120" w:author="C.Pandeeswari" w:date="2015-02-22T13:34:00Z"/>
              <w:rFonts w:ascii="Consolas" w:hAnsi="Consolas" w:cs="Consolas"/>
              <w:color w:val="333333"/>
              <w:sz w:val="16"/>
              <w:szCs w:val="16"/>
            </w:rPr>
          </w:rPrChange>
        </w:rPr>
        <w:pPrChange w:id="4121" w:author="C.Pandeeswari" w:date="2015-02-22T13:34:00Z">
          <w:pPr>
            <w:pStyle w:val="HTMLPreformatted"/>
            <w:shd w:val="clear" w:color="auto" w:fill="F7F7F7"/>
          </w:pPr>
        </w:pPrChange>
      </w:pPr>
      <w:ins w:id="4122" w:author="C.Pandeeswari" w:date="2015-02-22T13:34:00Z">
        <w:r w:rsidRPr="003D782B">
          <w:rPr>
            <w:rFonts w:ascii="Arial" w:hAnsi="Arial" w:cs="Arial"/>
            <w:color w:val="333333"/>
            <w:sz w:val="16"/>
            <w:szCs w:val="16"/>
            <w:rPrChange w:id="4123" w:author="C.Pandeeswari" w:date="2015-02-22T13:34:00Z">
              <w:rPr>
                <w:rFonts w:ascii="Consolas" w:hAnsi="Consolas" w:cs="Consolas"/>
                <w:color w:val="333333"/>
                <w:sz w:val="16"/>
                <w:szCs w:val="16"/>
              </w:rPr>
            </w:rPrChange>
          </w:rPr>
          <w:t xml:space="preserve">        $</w:t>
        </w:r>
        <w:proofErr w:type="gramStart"/>
        <w:r w:rsidRPr="003D782B">
          <w:rPr>
            <w:rFonts w:ascii="Arial" w:hAnsi="Arial" w:cs="Arial"/>
            <w:color w:val="333333"/>
            <w:sz w:val="16"/>
            <w:szCs w:val="16"/>
            <w:rPrChange w:id="4124" w:author="C.Pandeeswari" w:date="2015-02-22T13:34:00Z">
              <w:rPr>
                <w:rFonts w:ascii="Consolas" w:hAnsi="Consolas" w:cs="Consolas"/>
                <w:color w:val="333333"/>
                <w:sz w:val="16"/>
                <w:szCs w:val="16"/>
              </w:rPr>
            </w:rPrChange>
          </w:rPr>
          <w:t>scope.viewer.prevPage(</w:t>
        </w:r>
        <w:proofErr w:type="gramEnd"/>
        <w:r w:rsidRPr="003D782B">
          <w:rPr>
            <w:rFonts w:ascii="Arial" w:hAnsi="Arial" w:cs="Arial"/>
            <w:color w:val="333333"/>
            <w:sz w:val="16"/>
            <w:szCs w:val="16"/>
            <w:rPrChange w:id="4125" w:author="C.Pandeeswari" w:date="2015-02-22T13:34:00Z">
              <w:rPr>
                <w:rFonts w:ascii="Consolas" w:hAnsi="Consolas" w:cs="Consolas"/>
                <w:color w:val="333333"/>
                <w:sz w:val="16"/>
                <w:szCs w:val="16"/>
              </w:rPr>
            </w:rPrChange>
          </w:rPr>
          <w:t>);</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26" w:author="C.Pandeeswari" w:date="2015-02-22T13:34:00Z"/>
          <w:rFonts w:ascii="Arial" w:hAnsi="Arial" w:cs="Arial"/>
          <w:color w:val="333333"/>
          <w:sz w:val="16"/>
          <w:szCs w:val="16"/>
          <w:rPrChange w:id="4127" w:author="C.Pandeeswari" w:date="2015-02-22T13:34:00Z">
            <w:rPr>
              <w:ins w:id="4128" w:author="C.Pandeeswari" w:date="2015-02-22T13:34:00Z"/>
              <w:rFonts w:ascii="Consolas" w:hAnsi="Consolas" w:cs="Consolas"/>
              <w:color w:val="333333"/>
              <w:sz w:val="16"/>
              <w:szCs w:val="16"/>
            </w:rPr>
          </w:rPrChange>
        </w:rPr>
        <w:pPrChange w:id="4129" w:author="C.Pandeeswari" w:date="2015-02-22T13:34:00Z">
          <w:pPr>
            <w:pStyle w:val="HTMLPreformatted"/>
            <w:shd w:val="clear" w:color="auto" w:fill="F7F7F7"/>
          </w:pPr>
        </w:pPrChange>
      </w:pPr>
      <w:ins w:id="4130" w:author="C.Pandeeswari" w:date="2015-02-22T13:34:00Z">
        <w:r w:rsidRPr="003D782B">
          <w:rPr>
            <w:rFonts w:ascii="Arial" w:hAnsi="Arial" w:cs="Arial"/>
            <w:color w:val="333333"/>
            <w:sz w:val="16"/>
            <w:szCs w:val="16"/>
            <w:rPrChange w:id="4131" w:author="C.Pandeeswari" w:date="2015-02-22T13:34:00Z">
              <w:rPr>
                <w:rFonts w:ascii="Consolas" w:hAnsi="Consolas" w:cs="Consolas"/>
                <w:color w:val="333333"/>
                <w:sz w:val="16"/>
                <w:szCs w:val="16"/>
              </w:rPr>
            </w:rPrChange>
          </w:rPr>
          <w:lastRenderedPageBreak/>
          <w:t xml:space="preserve">    };</w:t>
        </w:r>
      </w:ins>
    </w:p>
    <w:p w:rsidR="000C04FF" w:rsidRDefault="000C04FF">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32" w:author="C.Pandeeswari" w:date="2015-02-22T13:34:00Z"/>
          <w:rFonts w:ascii="Arial" w:hAnsi="Arial" w:cs="Arial"/>
          <w:color w:val="333333"/>
          <w:sz w:val="16"/>
          <w:szCs w:val="16"/>
          <w:rPrChange w:id="4133" w:author="C.Pandeeswari" w:date="2015-02-22T13:34:00Z">
            <w:rPr>
              <w:ins w:id="4134" w:author="C.Pandeeswari" w:date="2015-02-22T13:34:00Z"/>
              <w:rFonts w:ascii="Consolas" w:hAnsi="Consolas" w:cs="Consolas"/>
              <w:color w:val="333333"/>
              <w:sz w:val="16"/>
              <w:szCs w:val="16"/>
            </w:rPr>
          </w:rPrChange>
        </w:rPr>
        <w:pPrChange w:id="4135" w:author="C.Pandeeswari" w:date="2015-02-22T13:34:00Z">
          <w:pPr>
            <w:pStyle w:val="HTMLPreformatted"/>
            <w:shd w:val="clear" w:color="auto" w:fill="F7F7F7"/>
          </w:pPr>
        </w:pPrChange>
      </w:pPr>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36" w:author="C.Pandeeswari" w:date="2015-02-22T13:34:00Z"/>
          <w:rFonts w:ascii="Arial" w:hAnsi="Arial" w:cs="Arial"/>
          <w:color w:val="333333"/>
          <w:sz w:val="16"/>
          <w:szCs w:val="16"/>
          <w:rPrChange w:id="4137" w:author="C.Pandeeswari" w:date="2015-02-22T13:34:00Z">
            <w:rPr>
              <w:ins w:id="4138" w:author="C.Pandeeswari" w:date="2015-02-22T13:34:00Z"/>
              <w:rFonts w:ascii="Consolas" w:hAnsi="Consolas" w:cs="Consolas"/>
              <w:color w:val="333333"/>
              <w:sz w:val="16"/>
              <w:szCs w:val="16"/>
            </w:rPr>
          </w:rPrChange>
        </w:rPr>
        <w:pPrChange w:id="4139" w:author="C.Pandeeswari" w:date="2015-02-22T13:34:00Z">
          <w:pPr>
            <w:pStyle w:val="HTMLPreformatted"/>
            <w:shd w:val="clear" w:color="auto" w:fill="F7F7F7"/>
          </w:pPr>
        </w:pPrChange>
      </w:pPr>
      <w:ins w:id="4140" w:author="C.Pandeeswari" w:date="2015-02-22T13:34:00Z">
        <w:r w:rsidRPr="003D782B">
          <w:rPr>
            <w:rFonts w:ascii="Arial" w:hAnsi="Arial" w:cs="Arial"/>
            <w:color w:val="333333"/>
            <w:sz w:val="16"/>
            <w:szCs w:val="16"/>
            <w:rPrChange w:id="4141" w:author="C.Pandeeswari" w:date="2015-02-22T13:34:00Z">
              <w:rPr>
                <w:rFonts w:ascii="Consolas" w:hAnsi="Consolas" w:cs="Consolas"/>
                <w:color w:val="333333"/>
                <w:sz w:val="16"/>
                <w:szCs w:val="16"/>
              </w:rPr>
            </w:rPrChange>
          </w:rPr>
          <w:t xml:space="preserve">    </w:t>
        </w:r>
        <w:r w:rsidRPr="003D782B">
          <w:rPr>
            <w:rStyle w:val="pl-s3"/>
            <w:rFonts w:ascii="Arial" w:hAnsi="Arial" w:cs="Arial"/>
            <w:color w:val="0086B3"/>
            <w:sz w:val="16"/>
            <w:szCs w:val="16"/>
            <w:rPrChange w:id="4142" w:author="C.Pandeeswari" w:date="2015-02-22T13:34:00Z">
              <w:rPr>
                <w:rStyle w:val="pl-s3"/>
                <w:rFonts w:ascii="Consolas" w:hAnsi="Consolas" w:cs="Consolas"/>
                <w:color w:val="0086B3"/>
                <w:sz w:val="16"/>
                <w:szCs w:val="16"/>
              </w:rPr>
            </w:rPrChange>
          </w:rPr>
          <w:t>$scope</w:t>
        </w:r>
        <w:r w:rsidRPr="003D782B">
          <w:rPr>
            <w:rFonts w:ascii="Arial" w:hAnsi="Arial" w:cs="Arial"/>
            <w:color w:val="333333"/>
            <w:sz w:val="16"/>
            <w:szCs w:val="16"/>
            <w:rPrChange w:id="4143" w:author="C.Pandeeswari" w:date="2015-02-22T13:34:00Z">
              <w:rPr>
                <w:rFonts w:ascii="Consolas" w:hAnsi="Consolas" w:cs="Consolas"/>
                <w:color w:val="333333"/>
                <w:sz w:val="16"/>
                <w:szCs w:val="16"/>
              </w:rPr>
            </w:rPrChange>
          </w:rPr>
          <w:t>.</w:t>
        </w:r>
        <w:r w:rsidRPr="003D782B">
          <w:rPr>
            <w:rStyle w:val="pl-en"/>
            <w:rFonts w:ascii="Arial" w:hAnsi="Arial" w:cs="Arial"/>
            <w:color w:val="795DA3"/>
            <w:sz w:val="16"/>
            <w:szCs w:val="16"/>
            <w:rPrChange w:id="4144" w:author="C.Pandeeswari" w:date="2015-02-22T13:34:00Z">
              <w:rPr>
                <w:rStyle w:val="pl-en"/>
                <w:rFonts w:ascii="Consolas" w:hAnsi="Consolas" w:cs="Consolas"/>
                <w:color w:val="795DA3"/>
                <w:sz w:val="16"/>
                <w:szCs w:val="16"/>
              </w:rPr>
            </w:rPrChange>
          </w:rPr>
          <w:t>pageLoaded</w:t>
        </w:r>
        <w:r w:rsidRPr="003D782B">
          <w:rPr>
            <w:rFonts w:ascii="Arial" w:hAnsi="Arial" w:cs="Arial"/>
            <w:color w:val="333333"/>
            <w:sz w:val="16"/>
            <w:szCs w:val="16"/>
            <w:rPrChange w:id="4145" w:author="C.Pandeeswari" w:date="2015-02-22T13:34:00Z">
              <w:rPr>
                <w:rFonts w:ascii="Consolas" w:hAnsi="Consolas" w:cs="Consolas"/>
                <w:color w:val="333333"/>
                <w:sz w:val="16"/>
                <w:szCs w:val="16"/>
              </w:rPr>
            </w:rPrChange>
          </w:rPr>
          <w:t xml:space="preserve"> </w:t>
        </w:r>
        <w:r w:rsidRPr="003D782B">
          <w:rPr>
            <w:rStyle w:val="pl-k"/>
            <w:rFonts w:ascii="Arial" w:hAnsi="Arial" w:cs="Arial"/>
            <w:color w:val="A71D5D"/>
            <w:sz w:val="16"/>
            <w:szCs w:val="16"/>
            <w:rPrChange w:id="4146"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147" w:author="C.Pandeeswari" w:date="2015-02-22T13:34:00Z">
              <w:rPr>
                <w:rFonts w:ascii="Consolas" w:hAnsi="Consolas" w:cs="Consolas"/>
                <w:color w:val="333333"/>
                <w:sz w:val="16"/>
                <w:szCs w:val="16"/>
              </w:rPr>
            </w:rPrChange>
          </w:rPr>
          <w:t xml:space="preserve"> </w:t>
        </w:r>
        <w:proofErr w:type="gramStart"/>
        <w:r w:rsidRPr="003D782B">
          <w:rPr>
            <w:rStyle w:val="pl-st"/>
            <w:rFonts w:ascii="Arial" w:hAnsi="Arial" w:cs="Arial"/>
            <w:color w:val="A71D5D"/>
            <w:sz w:val="16"/>
            <w:szCs w:val="16"/>
            <w:rPrChange w:id="4148" w:author="C.Pandeeswari" w:date="2015-02-22T13:34:00Z">
              <w:rPr>
                <w:rStyle w:val="pl-st"/>
                <w:rFonts w:ascii="Consolas" w:hAnsi="Consolas" w:cs="Consolas"/>
                <w:color w:val="A71D5D"/>
                <w:sz w:val="16"/>
                <w:szCs w:val="16"/>
              </w:rPr>
            </w:rPrChange>
          </w:rPr>
          <w:t>function</w:t>
        </w:r>
        <w:r w:rsidRPr="003D782B">
          <w:rPr>
            <w:rFonts w:ascii="Arial" w:hAnsi="Arial" w:cs="Arial"/>
            <w:color w:val="333333"/>
            <w:sz w:val="16"/>
            <w:szCs w:val="16"/>
            <w:rPrChange w:id="4149" w:author="C.Pandeeswari" w:date="2015-02-22T13:34:00Z">
              <w:rPr>
                <w:rFonts w:ascii="Consolas" w:hAnsi="Consolas" w:cs="Consolas"/>
                <w:color w:val="333333"/>
                <w:sz w:val="16"/>
                <w:szCs w:val="16"/>
              </w:rPr>
            </w:rPrChange>
          </w:rPr>
          <w:t>(</w:t>
        </w:r>
        <w:proofErr w:type="gramEnd"/>
        <w:r w:rsidRPr="003D782B">
          <w:rPr>
            <w:rStyle w:val="pl-vpf"/>
            <w:rFonts w:ascii="Arial" w:hAnsi="Arial" w:cs="Arial"/>
            <w:color w:val="333333"/>
            <w:sz w:val="16"/>
            <w:szCs w:val="16"/>
            <w:rPrChange w:id="4150" w:author="C.Pandeeswari" w:date="2015-02-22T13:34:00Z">
              <w:rPr>
                <w:rStyle w:val="pl-vpf"/>
                <w:rFonts w:ascii="Consolas" w:hAnsi="Consolas" w:cs="Consolas"/>
                <w:color w:val="333333"/>
                <w:sz w:val="16"/>
                <w:szCs w:val="16"/>
              </w:rPr>
            </w:rPrChange>
          </w:rPr>
          <w:t>curPage</w:t>
        </w:r>
        <w:r w:rsidRPr="003D782B">
          <w:rPr>
            <w:rFonts w:ascii="Arial" w:hAnsi="Arial" w:cs="Arial"/>
            <w:color w:val="333333"/>
            <w:sz w:val="16"/>
            <w:szCs w:val="16"/>
            <w:rPrChange w:id="4151" w:author="C.Pandeeswari" w:date="2015-02-22T13:34:00Z">
              <w:rPr>
                <w:rFonts w:ascii="Consolas" w:hAnsi="Consolas" w:cs="Consolas"/>
                <w:color w:val="333333"/>
                <w:sz w:val="16"/>
                <w:szCs w:val="16"/>
              </w:rPr>
            </w:rPrChange>
          </w:rPr>
          <w:t xml:space="preserve">, </w:t>
        </w:r>
        <w:r w:rsidRPr="003D782B">
          <w:rPr>
            <w:rStyle w:val="pl-vpf"/>
            <w:rFonts w:ascii="Arial" w:hAnsi="Arial" w:cs="Arial"/>
            <w:color w:val="333333"/>
            <w:sz w:val="16"/>
            <w:szCs w:val="16"/>
            <w:rPrChange w:id="4152" w:author="C.Pandeeswari" w:date="2015-02-22T13:34:00Z">
              <w:rPr>
                <w:rStyle w:val="pl-vpf"/>
                <w:rFonts w:ascii="Consolas" w:hAnsi="Consolas" w:cs="Consolas"/>
                <w:color w:val="333333"/>
                <w:sz w:val="16"/>
                <w:szCs w:val="16"/>
              </w:rPr>
            </w:rPrChange>
          </w:rPr>
          <w:t>totalPages</w:t>
        </w:r>
        <w:r w:rsidRPr="003D782B">
          <w:rPr>
            <w:rFonts w:ascii="Arial" w:hAnsi="Arial" w:cs="Arial"/>
            <w:color w:val="333333"/>
            <w:sz w:val="16"/>
            <w:szCs w:val="16"/>
            <w:rPrChange w:id="4153" w:author="C.Pandeeswari" w:date="2015-02-22T13:34:00Z">
              <w:rPr>
                <w:rFonts w:ascii="Consolas" w:hAnsi="Consolas" w:cs="Consolas"/>
                <w:color w:val="333333"/>
                <w:sz w:val="16"/>
                <w:szCs w:val="16"/>
              </w:rPr>
            </w:rPrChange>
          </w:rPr>
          <w:t>) {</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54" w:author="C.Pandeeswari" w:date="2015-02-22T13:34:00Z"/>
          <w:rFonts w:ascii="Arial" w:hAnsi="Arial" w:cs="Arial"/>
          <w:color w:val="333333"/>
          <w:sz w:val="16"/>
          <w:szCs w:val="16"/>
          <w:rPrChange w:id="4155" w:author="C.Pandeeswari" w:date="2015-02-22T13:34:00Z">
            <w:rPr>
              <w:ins w:id="4156" w:author="C.Pandeeswari" w:date="2015-02-22T13:34:00Z"/>
              <w:rFonts w:ascii="Consolas" w:hAnsi="Consolas" w:cs="Consolas"/>
              <w:color w:val="333333"/>
              <w:sz w:val="16"/>
              <w:szCs w:val="16"/>
            </w:rPr>
          </w:rPrChange>
        </w:rPr>
        <w:pPrChange w:id="4157" w:author="C.Pandeeswari" w:date="2015-02-22T13:34:00Z">
          <w:pPr>
            <w:pStyle w:val="HTMLPreformatted"/>
            <w:shd w:val="clear" w:color="auto" w:fill="F7F7F7"/>
          </w:pPr>
        </w:pPrChange>
      </w:pPr>
      <w:ins w:id="4158" w:author="C.Pandeeswari" w:date="2015-02-22T13:34:00Z">
        <w:r w:rsidRPr="003D782B">
          <w:rPr>
            <w:rFonts w:ascii="Arial" w:hAnsi="Arial" w:cs="Arial"/>
            <w:color w:val="333333"/>
            <w:sz w:val="16"/>
            <w:szCs w:val="16"/>
            <w:rPrChange w:id="4159" w:author="C.Pandeeswari" w:date="2015-02-22T13:34:00Z">
              <w:rPr>
                <w:rFonts w:ascii="Consolas" w:hAnsi="Consolas" w:cs="Consolas"/>
                <w:color w:val="333333"/>
                <w:sz w:val="16"/>
                <w:szCs w:val="16"/>
              </w:rPr>
            </w:rPrChange>
          </w:rPr>
          <w:t xml:space="preserve">        $scope.currentPage </w:t>
        </w:r>
        <w:r w:rsidRPr="003D782B">
          <w:rPr>
            <w:rStyle w:val="pl-k"/>
            <w:rFonts w:ascii="Arial" w:hAnsi="Arial" w:cs="Arial"/>
            <w:color w:val="A71D5D"/>
            <w:sz w:val="16"/>
            <w:szCs w:val="16"/>
            <w:rPrChange w:id="4160"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161" w:author="C.Pandeeswari" w:date="2015-02-22T13:34:00Z">
              <w:rPr>
                <w:rFonts w:ascii="Consolas" w:hAnsi="Consolas" w:cs="Consolas"/>
                <w:color w:val="333333"/>
                <w:sz w:val="16"/>
                <w:szCs w:val="16"/>
              </w:rPr>
            </w:rPrChange>
          </w:rPr>
          <w:t xml:space="preserve"> curPage;</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62" w:author="C.Pandeeswari" w:date="2015-02-22T13:34:00Z"/>
          <w:rFonts w:ascii="Arial" w:hAnsi="Arial" w:cs="Arial"/>
          <w:color w:val="333333"/>
          <w:sz w:val="16"/>
          <w:szCs w:val="16"/>
          <w:rPrChange w:id="4163" w:author="C.Pandeeswari" w:date="2015-02-22T13:34:00Z">
            <w:rPr>
              <w:ins w:id="4164" w:author="C.Pandeeswari" w:date="2015-02-22T13:34:00Z"/>
              <w:rFonts w:ascii="Consolas" w:hAnsi="Consolas" w:cs="Consolas"/>
              <w:color w:val="333333"/>
              <w:sz w:val="16"/>
              <w:szCs w:val="16"/>
            </w:rPr>
          </w:rPrChange>
        </w:rPr>
        <w:pPrChange w:id="4165" w:author="C.Pandeeswari" w:date="2015-02-22T13:34:00Z">
          <w:pPr>
            <w:pStyle w:val="HTMLPreformatted"/>
            <w:shd w:val="clear" w:color="auto" w:fill="F7F7F7"/>
          </w:pPr>
        </w:pPrChange>
      </w:pPr>
      <w:ins w:id="4166" w:author="C.Pandeeswari" w:date="2015-02-22T13:34:00Z">
        <w:r w:rsidRPr="003D782B">
          <w:rPr>
            <w:rFonts w:ascii="Arial" w:hAnsi="Arial" w:cs="Arial"/>
            <w:color w:val="333333"/>
            <w:sz w:val="16"/>
            <w:szCs w:val="16"/>
            <w:rPrChange w:id="4167" w:author="C.Pandeeswari" w:date="2015-02-22T13:34:00Z">
              <w:rPr>
                <w:rFonts w:ascii="Consolas" w:hAnsi="Consolas" w:cs="Consolas"/>
                <w:color w:val="333333"/>
                <w:sz w:val="16"/>
                <w:szCs w:val="16"/>
              </w:rPr>
            </w:rPrChange>
          </w:rPr>
          <w:t xml:space="preserve">        $scope.totalPages </w:t>
        </w:r>
        <w:r w:rsidRPr="003D782B">
          <w:rPr>
            <w:rStyle w:val="pl-k"/>
            <w:rFonts w:ascii="Arial" w:hAnsi="Arial" w:cs="Arial"/>
            <w:color w:val="A71D5D"/>
            <w:sz w:val="16"/>
            <w:szCs w:val="16"/>
            <w:rPrChange w:id="4168" w:author="C.Pandeeswari" w:date="2015-02-22T13:34:00Z">
              <w:rPr>
                <w:rStyle w:val="pl-k"/>
                <w:rFonts w:ascii="Consolas" w:hAnsi="Consolas" w:cs="Consolas"/>
                <w:color w:val="A71D5D"/>
                <w:sz w:val="16"/>
                <w:szCs w:val="16"/>
              </w:rPr>
            </w:rPrChange>
          </w:rPr>
          <w:t>=</w:t>
        </w:r>
        <w:r w:rsidRPr="003D782B">
          <w:rPr>
            <w:rFonts w:ascii="Arial" w:hAnsi="Arial" w:cs="Arial"/>
            <w:color w:val="333333"/>
            <w:sz w:val="16"/>
            <w:szCs w:val="16"/>
            <w:rPrChange w:id="4169" w:author="C.Pandeeswari" w:date="2015-02-22T13:34:00Z">
              <w:rPr>
                <w:rFonts w:ascii="Consolas" w:hAnsi="Consolas" w:cs="Consolas"/>
                <w:color w:val="333333"/>
                <w:sz w:val="16"/>
                <w:szCs w:val="16"/>
              </w:rPr>
            </w:rPrChange>
          </w:rPr>
          <w:t xml:space="preserve"> totalPages;</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70" w:author="C.Pandeeswari" w:date="2015-02-22T13:34:00Z"/>
          <w:rFonts w:ascii="Arial" w:hAnsi="Arial" w:cs="Arial"/>
          <w:color w:val="333333"/>
          <w:sz w:val="16"/>
          <w:szCs w:val="16"/>
          <w:rPrChange w:id="4171" w:author="C.Pandeeswari" w:date="2015-02-22T13:34:00Z">
            <w:rPr>
              <w:ins w:id="4172" w:author="C.Pandeeswari" w:date="2015-02-22T13:34:00Z"/>
              <w:rFonts w:ascii="Consolas" w:hAnsi="Consolas" w:cs="Consolas"/>
              <w:color w:val="333333"/>
              <w:sz w:val="16"/>
              <w:szCs w:val="16"/>
            </w:rPr>
          </w:rPrChange>
        </w:rPr>
        <w:pPrChange w:id="4173" w:author="C.Pandeeswari" w:date="2015-02-22T13:34:00Z">
          <w:pPr>
            <w:pStyle w:val="HTMLPreformatted"/>
            <w:shd w:val="clear" w:color="auto" w:fill="F7F7F7"/>
          </w:pPr>
        </w:pPrChange>
      </w:pPr>
      <w:ins w:id="4174" w:author="C.Pandeeswari" w:date="2015-02-22T13:34:00Z">
        <w:r w:rsidRPr="003D782B">
          <w:rPr>
            <w:rFonts w:ascii="Arial" w:hAnsi="Arial" w:cs="Arial"/>
            <w:color w:val="333333"/>
            <w:sz w:val="16"/>
            <w:szCs w:val="16"/>
            <w:rPrChange w:id="4175" w:author="C.Pandeeswari" w:date="2015-02-22T13:34:00Z">
              <w:rPr>
                <w:rFonts w:ascii="Consolas" w:hAnsi="Consolas" w:cs="Consolas"/>
                <w:color w:val="333333"/>
                <w:sz w:val="16"/>
                <w:szCs w:val="16"/>
              </w:rPr>
            </w:rPrChange>
          </w:rPr>
          <w:t xml:space="preserve">    };</w:t>
        </w:r>
      </w:ins>
    </w:p>
    <w:p w:rsidR="000C04FF" w:rsidRDefault="003D782B">
      <w:pPr>
        <w:pStyle w:val="HTMLPreformatted"/>
        <w:pBdr>
          <w:top w:val="single" w:sz="4" w:space="1" w:color="auto"/>
          <w:left w:val="single" w:sz="4" w:space="4" w:color="auto"/>
          <w:bottom w:val="single" w:sz="4" w:space="1" w:color="auto"/>
          <w:right w:val="single" w:sz="4" w:space="4" w:color="auto"/>
        </w:pBdr>
        <w:shd w:val="clear" w:color="auto" w:fill="F7F7F7"/>
        <w:ind w:left="1080"/>
        <w:rPr>
          <w:ins w:id="4176" w:author="C.Pandeeswari" w:date="2015-02-22T13:34:00Z"/>
          <w:rFonts w:ascii="Arial" w:hAnsi="Arial" w:cs="Arial"/>
          <w:color w:val="333333"/>
          <w:sz w:val="16"/>
          <w:szCs w:val="16"/>
          <w:rPrChange w:id="4177" w:author="C.Pandeeswari" w:date="2015-02-22T13:34:00Z">
            <w:rPr>
              <w:ins w:id="4178" w:author="C.Pandeeswari" w:date="2015-02-22T13:34:00Z"/>
              <w:rFonts w:ascii="Consolas" w:hAnsi="Consolas" w:cs="Consolas"/>
              <w:color w:val="333333"/>
              <w:sz w:val="16"/>
              <w:szCs w:val="16"/>
            </w:rPr>
          </w:rPrChange>
        </w:rPr>
        <w:pPrChange w:id="4179" w:author="C.Pandeeswari" w:date="2015-02-22T13:34:00Z">
          <w:pPr>
            <w:pStyle w:val="HTMLPreformatted"/>
            <w:shd w:val="clear" w:color="auto" w:fill="F7F7F7"/>
          </w:pPr>
        </w:pPrChange>
      </w:pPr>
      <w:ins w:id="4180" w:author="C.Pandeeswari" w:date="2015-02-22T13:34:00Z">
        <w:r w:rsidRPr="003D782B">
          <w:rPr>
            <w:rFonts w:ascii="Arial" w:hAnsi="Arial" w:cs="Arial"/>
            <w:color w:val="333333"/>
            <w:sz w:val="16"/>
            <w:szCs w:val="16"/>
            <w:rPrChange w:id="4181" w:author="C.Pandeeswari" w:date="2015-02-22T13:34:00Z">
              <w:rPr>
                <w:rFonts w:ascii="Consolas" w:hAnsi="Consolas" w:cs="Consolas"/>
                <w:color w:val="333333"/>
                <w:sz w:val="16"/>
                <w:szCs w:val="16"/>
              </w:rPr>
            </w:rPrChange>
          </w:rPr>
          <w:t>}]);</w:t>
        </w:r>
      </w:ins>
    </w:p>
    <w:p w:rsidR="000C04FF" w:rsidRDefault="000C04FF">
      <w:pPr>
        <w:pStyle w:val="BodyText"/>
        <w:ind w:left="1440"/>
        <w:rPr>
          <w:ins w:id="4182" w:author="C.Pandeeswari" w:date="2015-02-22T13:30:00Z"/>
        </w:rPr>
        <w:pPrChange w:id="4183" w:author="C.Pandeeswari" w:date="2015-02-22T13:34:00Z">
          <w:pPr>
            <w:pStyle w:val="BodyText"/>
            <w:numPr>
              <w:numId w:val="12"/>
            </w:numPr>
            <w:ind w:left="1440" w:hanging="360"/>
          </w:pPr>
        </w:pPrChange>
      </w:pPr>
    </w:p>
    <w:p w:rsidR="007933A9" w:rsidRDefault="007933A9">
      <w:pPr>
        <w:pStyle w:val="BodyText"/>
        <w:numPr>
          <w:ilvl w:val="0"/>
          <w:numId w:val="13"/>
        </w:numPr>
        <w:ind w:left="1440"/>
        <w:rPr>
          <w:ins w:id="4184" w:author="C.Pandeeswari" w:date="2015-02-22T13:30:00Z"/>
        </w:rPr>
        <w:pPrChange w:id="4185" w:author="C.Pandeeswari" w:date="2015-02-22T20:01:00Z">
          <w:pPr>
            <w:pStyle w:val="BodyText"/>
            <w:numPr>
              <w:numId w:val="12"/>
            </w:numPr>
            <w:ind w:left="1440" w:hanging="360"/>
          </w:pPr>
        </w:pPrChange>
      </w:pPr>
      <w:ins w:id="4186" w:author="C.Pandeeswari" w:date="2015-02-22T13:30:00Z">
        <w:r>
          <w:t>Reference:</w:t>
        </w:r>
      </w:ins>
    </w:p>
    <w:p w:rsidR="000C04FF" w:rsidRDefault="003D782B">
      <w:pPr>
        <w:pStyle w:val="BodyText"/>
        <w:ind w:left="1440"/>
        <w:rPr>
          <w:ins w:id="4187" w:author="C.Pandeeswari" w:date="2015-02-22T13:31:00Z"/>
        </w:rPr>
        <w:pPrChange w:id="4188" w:author="C.Pandeeswari" w:date="2015-02-22T13:30:00Z">
          <w:pPr>
            <w:pStyle w:val="BodyText"/>
            <w:numPr>
              <w:numId w:val="12"/>
            </w:numPr>
            <w:ind w:left="1440" w:hanging="360"/>
          </w:pPr>
        </w:pPrChange>
      </w:pPr>
      <w:ins w:id="4189" w:author="C.Pandeeswari" w:date="2015-02-22T13:31:00Z">
        <w:r>
          <w:fldChar w:fldCharType="begin"/>
        </w:r>
        <w:r w:rsidR="007933A9">
          <w:instrText xml:space="preserve"> HYPERLINK "</w:instrText>
        </w:r>
      </w:ins>
      <w:ins w:id="4190" w:author="C.Pandeeswari" w:date="2015-02-22T13:30:00Z">
        <w:r w:rsidR="007933A9" w:rsidRPr="007933A9">
          <w:instrText>https://github.com/akrennmair/ng-pdfviewer</w:instrText>
        </w:r>
      </w:ins>
      <w:ins w:id="4191" w:author="C.Pandeeswari" w:date="2015-02-22T13:31:00Z">
        <w:r w:rsidR="007933A9">
          <w:instrText xml:space="preserve">" </w:instrText>
        </w:r>
        <w:r>
          <w:fldChar w:fldCharType="separate"/>
        </w:r>
      </w:ins>
      <w:ins w:id="4192" w:author="C.Pandeeswari" w:date="2015-02-22T13:30:00Z">
        <w:r w:rsidR="007933A9" w:rsidRPr="006908FC">
          <w:rPr>
            <w:rStyle w:val="Hyperlink"/>
          </w:rPr>
          <w:t>https://github.com/akrennmair/ng-pdfviewer</w:t>
        </w:r>
      </w:ins>
      <w:ins w:id="4193" w:author="C.Pandeeswari" w:date="2015-02-22T13:31:00Z">
        <w:r>
          <w:fldChar w:fldCharType="end"/>
        </w:r>
      </w:ins>
    </w:p>
    <w:p w:rsidR="000C04FF" w:rsidRDefault="000C04FF">
      <w:pPr>
        <w:pStyle w:val="BodyText"/>
        <w:ind w:left="1440"/>
        <w:rPr>
          <w:ins w:id="4194" w:author="C.Pandeeswari" w:date="2015-02-22T13:36:00Z"/>
        </w:rPr>
        <w:pPrChange w:id="4195" w:author="C.Pandeeswari" w:date="2015-02-22T13:30:00Z">
          <w:pPr>
            <w:pStyle w:val="BodyText"/>
            <w:numPr>
              <w:numId w:val="12"/>
            </w:numPr>
            <w:ind w:left="1440" w:hanging="360"/>
          </w:pPr>
        </w:pPrChange>
      </w:pPr>
    </w:p>
    <w:p w:rsidR="008326D9" w:rsidRDefault="00B2138F" w:rsidP="008326D9">
      <w:pPr>
        <w:pStyle w:val="Heading3"/>
        <w:rPr>
          <w:ins w:id="4196" w:author="C.Pandeeswari" w:date="2015-02-22T13:36:00Z"/>
        </w:rPr>
      </w:pPr>
      <w:bookmarkStart w:id="4197" w:name="_Toc412409346"/>
      <w:ins w:id="4198" w:author="C.Pandeeswari" w:date="2015-02-22T13:36:00Z">
        <w:r>
          <w:t>Video Player</w:t>
        </w:r>
        <w:bookmarkEnd w:id="4197"/>
      </w:ins>
    </w:p>
    <w:p w:rsidR="008326D9" w:rsidRDefault="008326D9" w:rsidP="008326D9">
      <w:pPr>
        <w:pStyle w:val="BodyText"/>
        <w:ind w:left="2160"/>
        <w:rPr>
          <w:ins w:id="4199" w:author="C.Pandeeswari" w:date="2015-02-22T13:36:00Z"/>
        </w:rPr>
      </w:pPr>
    </w:p>
    <w:p w:rsidR="008326D9" w:rsidRDefault="00506880">
      <w:pPr>
        <w:pStyle w:val="BodyText"/>
        <w:numPr>
          <w:ilvl w:val="0"/>
          <w:numId w:val="13"/>
        </w:numPr>
        <w:ind w:left="1440"/>
        <w:rPr>
          <w:ins w:id="4200" w:author="C.Pandeeswari" w:date="2015-02-22T13:39:00Z"/>
        </w:rPr>
        <w:pPrChange w:id="4201" w:author="C.Pandeeswari" w:date="2015-02-22T20:01:00Z">
          <w:pPr>
            <w:pStyle w:val="BodyText"/>
            <w:numPr>
              <w:numId w:val="12"/>
            </w:numPr>
            <w:ind w:left="1440" w:hanging="360"/>
          </w:pPr>
        </w:pPrChange>
      </w:pPr>
      <w:ins w:id="4202" w:author="C.Pandeeswari" w:date="2015-02-22T13:39:00Z">
        <w:r>
          <w:t>Ng-src will be used to play the video.</w:t>
        </w:r>
      </w:ins>
    </w:p>
    <w:p w:rsidR="00506880" w:rsidRDefault="00506880">
      <w:pPr>
        <w:pStyle w:val="BodyText"/>
        <w:numPr>
          <w:ilvl w:val="0"/>
          <w:numId w:val="13"/>
        </w:numPr>
        <w:ind w:left="1440"/>
        <w:rPr>
          <w:ins w:id="4203" w:author="C.Pandeeswari" w:date="2015-02-22T13:40:00Z"/>
        </w:rPr>
        <w:pPrChange w:id="4204" w:author="C.Pandeeswari" w:date="2015-02-22T20:01:00Z">
          <w:pPr>
            <w:pStyle w:val="BodyText"/>
            <w:numPr>
              <w:numId w:val="12"/>
            </w:numPr>
            <w:ind w:left="1440" w:hanging="360"/>
          </w:pPr>
        </w:pPrChange>
      </w:pPr>
      <w:ins w:id="4205" w:author="C.Pandeeswari" w:date="2015-02-22T13:39:00Z">
        <w:r>
          <w:t xml:space="preserve">Play Video </w:t>
        </w:r>
      </w:ins>
      <w:ins w:id="4206" w:author="C.Pandeeswari" w:date="2015-02-22T13:40:00Z">
        <w:r>
          <w:t xml:space="preserve">will be </w:t>
        </w:r>
      </w:ins>
      <w:ins w:id="4207" w:author="C.Pandeeswari" w:date="2015-02-22T13:39:00Z">
        <w:r>
          <w:t>created as an angular directive</w:t>
        </w:r>
      </w:ins>
      <w:ins w:id="4208" w:author="C.Pandeeswari" w:date="2015-02-22T13:40:00Z">
        <w:r>
          <w:t xml:space="preserve"> to play videos anywhere on the app. </w:t>
        </w:r>
      </w:ins>
    </w:p>
    <w:p w:rsidR="00506880" w:rsidRDefault="00506880">
      <w:pPr>
        <w:pStyle w:val="BodyText"/>
        <w:numPr>
          <w:ilvl w:val="0"/>
          <w:numId w:val="13"/>
        </w:numPr>
        <w:ind w:left="1440"/>
        <w:rPr>
          <w:ins w:id="4209" w:author="C.Pandeeswari" w:date="2015-02-22T13:40:00Z"/>
        </w:rPr>
        <w:pPrChange w:id="4210" w:author="C.Pandeeswari" w:date="2015-02-22T20:01:00Z">
          <w:pPr>
            <w:pStyle w:val="BodyText"/>
            <w:numPr>
              <w:numId w:val="12"/>
            </w:numPr>
            <w:ind w:left="1440" w:hanging="360"/>
          </w:pPr>
        </w:pPrChange>
      </w:pPr>
      <w:ins w:id="4211" w:author="C.Pandeeswari" w:date="2015-02-22T13:40:00Z">
        <w:r>
          <w:t>Height and Width of the video control can be set based on the screen design.</w:t>
        </w:r>
      </w:ins>
    </w:p>
    <w:p w:rsidR="00506880" w:rsidRDefault="00506880">
      <w:pPr>
        <w:pStyle w:val="BodyText"/>
        <w:numPr>
          <w:ilvl w:val="0"/>
          <w:numId w:val="13"/>
        </w:numPr>
        <w:ind w:left="1440"/>
        <w:rPr>
          <w:ins w:id="4212" w:author="C.Pandeeswari" w:date="2015-02-22T13:40:00Z"/>
        </w:rPr>
        <w:pPrChange w:id="4213" w:author="C.Pandeeswari" w:date="2015-02-22T20:01:00Z">
          <w:pPr>
            <w:pStyle w:val="BodyText"/>
            <w:numPr>
              <w:numId w:val="12"/>
            </w:numPr>
            <w:ind w:left="1440" w:hanging="360"/>
          </w:pPr>
        </w:pPrChange>
      </w:pPr>
      <w:ins w:id="4214" w:author="C.Pandeeswari" w:date="2015-02-22T13:40:00Z">
        <w:r>
          <w:t>Sample code to create Play Video directive:</w:t>
        </w:r>
      </w:ins>
    </w:p>
    <w:p w:rsidR="000C04FF" w:rsidRDefault="000C04FF">
      <w:pPr>
        <w:pStyle w:val="BodyText"/>
        <w:ind w:left="1440"/>
        <w:rPr>
          <w:ins w:id="4215" w:author="C.Pandeeswari" w:date="2015-02-22T13:38:00Z"/>
        </w:rPr>
        <w:pPrChange w:id="4216" w:author="C.Pandeeswari" w:date="2015-02-22T13:41:00Z">
          <w:pPr>
            <w:pStyle w:val="BodyText"/>
            <w:numPr>
              <w:numId w:val="12"/>
            </w:numPr>
            <w:ind w:left="1440" w:hanging="360"/>
          </w:pPr>
        </w:pPrChange>
      </w:pPr>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17" w:author="C.Pandeeswari" w:date="2015-02-22T13:38:00Z"/>
          <w:rFonts w:ascii="Arial" w:hAnsi="Arial" w:cs="Arial"/>
          <w:b/>
          <w:color w:val="000000"/>
          <w:sz w:val="16"/>
          <w:szCs w:val="16"/>
          <w:rPrChange w:id="4218" w:author="C.Pandeeswari" w:date="2015-02-22T13:41:00Z">
            <w:rPr>
              <w:ins w:id="4219" w:author="C.Pandeeswari" w:date="2015-02-22T13:38:00Z"/>
              <w:rFonts w:ascii="Calibri" w:hAnsi="Calibri" w:cs="Calibri"/>
              <w:color w:val="000000"/>
              <w:sz w:val="18"/>
              <w:szCs w:val="18"/>
            </w:rPr>
          </w:rPrChange>
        </w:rPr>
        <w:pPrChange w:id="4220" w:author="C.Pandeeswari" w:date="2015-02-22T13:41:00Z">
          <w:pPr>
            <w:pStyle w:val="xp1"/>
            <w:numPr>
              <w:numId w:val="12"/>
            </w:numPr>
            <w:spacing w:before="0" w:beforeAutospacing="0" w:after="0" w:afterAutospacing="0"/>
            <w:ind w:left="720" w:hanging="360"/>
          </w:pPr>
        </w:pPrChange>
      </w:pPr>
      <w:ins w:id="4221" w:author="C.Pandeeswari" w:date="2015-02-22T13:41:00Z">
        <w:r w:rsidRPr="003D782B">
          <w:rPr>
            <w:rFonts w:ascii="Arial" w:hAnsi="Arial" w:cs="Arial"/>
            <w:b/>
            <w:color w:val="000000"/>
            <w:sz w:val="16"/>
            <w:szCs w:val="16"/>
            <w:rPrChange w:id="4222" w:author="C.Pandeeswari" w:date="2015-02-22T13:41:00Z">
              <w:rPr>
                <w:rFonts w:ascii="Arial" w:hAnsi="Arial" w:cs="Arial"/>
                <w:color w:val="000000"/>
                <w:sz w:val="16"/>
                <w:szCs w:val="16"/>
              </w:rPr>
            </w:rPrChange>
          </w:rPr>
          <w:t xml:space="preserve">Angular </w:t>
        </w:r>
      </w:ins>
      <w:ins w:id="4223" w:author="C.Pandeeswari" w:date="2015-02-22T13:38:00Z">
        <w:r w:rsidRPr="003D782B">
          <w:rPr>
            <w:rFonts w:ascii="Arial" w:hAnsi="Arial" w:cs="Arial"/>
            <w:b/>
            <w:color w:val="000000"/>
            <w:sz w:val="16"/>
            <w:szCs w:val="16"/>
            <w:rPrChange w:id="4224" w:author="C.Pandeeswari" w:date="2015-02-22T13:41:00Z">
              <w:rPr>
                <w:rFonts w:ascii="Arial" w:hAnsi="Arial" w:cs="Arial"/>
                <w:color w:val="000000"/>
                <w:sz w:val="16"/>
                <w:szCs w:val="16"/>
              </w:rPr>
            </w:rPrChange>
          </w:rPr>
          <w:t>Custom directive</w:t>
        </w:r>
      </w:ins>
      <w:ins w:id="4225" w:author="C.Pandeeswari" w:date="2015-02-22T13:41:00Z">
        <w:r w:rsidRPr="003D782B">
          <w:rPr>
            <w:rFonts w:ascii="Arial" w:hAnsi="Arial" w:cs="Arial"/>
            <w:b/>
            <w:color w:val="000000"/>
            <w:sz w:val="16"/>
            <w:szCs w:val="16"/>
            <w:rPrChange w:id="4226" w:author="C.Pandeeswari" w:date="2015-02-22T13:41:00Z">
              <w:rPr>
                <w:rFonts w:ascii="Arial" w:hAnsi="Arial" w:cs="Arial"/>
                <w:color w:val="000000"/>
                <w:sz w:val="16"/>
                <w:szCs w:val="16"/>
              </w:rPr>
            </w:rPrChange>
          </w:rPr>
          <w:t>:</w:t>
        </w:r>
      </w:ins>
    </w:p>
    <w:p w:rsidR="000C04FF" w:rsidRDefault="000C04FF">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27" w:author="C.Pandeeswari" w:date="2015-02-22T13:38:00Z"/>
          <w:rFonts w:ascii="Arial" w:hAnsi="Arial" w:cs="Arial"/>
          <w:color w:val="000000"/>
          <w:sz w:val="16"/>
          <w:szCs w:val="16"/>
          <w:rPrChange w:id="4228" w:author="C.Pandeeswari" w:date="2015-02-22T13:38:00Z">
            <w:rPr>
              <w:ins w:id="4229" w:author="C.Pandeeswari" w:date="2015-02-22T13:38:00Z"/>
              <w:rFonts w:ascii="Calibri" w:hAnsi="Calibri" w:cs="Calibri"/>
              <w:color w:val="000000"/>
              <w:sz w:val="18"/>
              <w:szCs w:val="18"/>
            </w:rPr>
          </w:rPrChange>
        </w:rPr>
        <w:pPrChange w:id="4230" w:author="C.Pandeeswari" w:date="2015-02-22T13:41:00Z">
          <w:pPr>
            <w:pStyle w:val="xp1"/>
            <w:numPr>
              <w:numId w:val="12"/>
            </w:numPr>
            <w:spacing w:before="0" w:beforeAutospacing="0" w:after="0" w:afterAutospacing="0"/>
            <w:ind w:left="720" w:hanging="360"/>
          </w:pPr>
        </w:pPrChange>
      </w:pPr>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31" w:author="C.Pandeeswari" w:date="2015-02-22T13:38:00Z"/>
          <w:rFonts w:ascii="Arial" w:hAnsi="Arial" w:cs="Arial"/>
          <w:color w:val="000000"/>
          <w:sz w:val="16"/>
          <w:szCs w:val="16"/>
          <w:rPrChange w:id="4232" w:author="C.Pandeeswari" w:date="2015-02-22T13:38:00Z">
            <w:rPr>
              <w:ins w:id="4233" w:author="C.Pandeeswari" w:date="2015-02-22T13:38:00Z"/>
              <w:rFonts w:ascii="Calibri" w:hAnsi="Calibri" w:cs="Calibri"/>
              <w:color w:val="000000"/>
              <w:sz w:val="18"/>
              <w:szCs w:val="18"/>
            </w:rPr>
          </w:rPrChange>
        </w:rPr>
        <w:pPrChange w:id="4234" w:author="C.Pandeeswari" w:date="2015-02-22T13:41:00Z">
          <w:pPr>
            <w:pStyle w:val="xp1"/>
            <w:numPr>
              <w:numId w:val="12"/>
            </w:numPr>
            <w:spacing w:before="0" w:beforeAutospacing="0" w:after="0" w:afterAutospacing="0"/>
            <w:ind w:left="720" w:hanging="360"/>
          </w:pPr>
        </w:pPrChange>
      </w:pPr>
      <w:proofErr w:type="gramStart"/>
      <w:ins w:id="4235" w:author="C.Pandeeswari" w:date="2015-02-22T13:38:00Z">
        <w:r w:rsidRPr="003D782B">
          <w:rPr>
            <w:rFonts w:ascii="Arial" w:hAnsi="Arial" w:cs="Arial"/>
            <w:color w:val="000000"/>
            <w:sz w:val="16"/>
            <w:szCs w:val="16"/>
            <w:rPrChange w:id="4236" w:author="C.Pandeeswari" w:date="2015-02-22T13:38:00Z">
              <w:rPr>
                <w:rFonts w:ascii="Calibri" w:hAnsi="Calibri" w:cs="Calibri"/>
                <w:color w:val="000000"/>
                <w:sz w:val="18"/>
                <w:szCs w:val="18"/>
              </w:rPr>
            </w:rPrChange>
          </w:rPr>
          <w:t>app.directive(</w:t>
        </w:r>
        <w:proofErr w:type="gramEnd"/>
        <w:r w:rsidRPr="003D782B">
          <w:rPr>
            <w:rStyle w:val="xs1"/>
            <w:rFonts w:ascii="Arial" w:hAnsi="Arial" w:cs="Arial"/>
            <w:color w:val="000000"/>
            <w:sz w:val="16"/>
            <w:szCs w:val="16"/>
            <w:rPrChange w:id="4237" w:author="C.Pandeeswari" w:date="2015-02-22T13:38:00Z">
              <w:rPr>
                <w:rStyle w:val="xs1"/>
                <w:rFonts w:ascii="Calibri" w:hAnsi="Calibri" w:cs="Calibri"/>
                <w:color w:val="000000"/>
                <w:sz w:val="18"/>
                <w:szCs w:val="18"/>
              </w:rPr>
            </w:rPrChange>
          </w:rPr>
          <w:t>'playvideo'</w:t>
        </w:r>
        <w:r w:rsidRPr="003D782B">
          <w:rPr>
            <w:rFonts w:ascii="Arial" w:hAnsi="Arial" w:cs="Arial"/>
            <w:color w:val="000000"/>
            <w:sz w:val="16"/>
            <w:szCs w:val="16"/>
            <w:rPrChange w:id="4238" w:author="C.Pandeeswari" w:date="2015-02-22T13:38:00Z">
              <w:rPr>
                <w:rFonts w:ascii="Calibri" w:hAnsi="Calibri" w:cs="Calibri"/>
                <w:color w:val="000000"/>
                <w:sz w:val="18"/>
                <w:szCs w:val="18"/>
              </w:rPr>
            </w:rPrChange>
          </w:rPr>
          <w:t>,</w:t>
        </w:r>
        <w:r w:rsidRPr="003D782B">
          <w:rPr>
            <w:rStyle w:val="apple-converted-space"/>
            <w:rFonts w:ascii="Arial" w:hAnsi="Arial" w:cs="Arial"/>
            <w:color w:val="000000"/>
            <w:sz w:val="16"/>
            <w:szCs w:val="16"/>
            <w:rPrChange w:id="4239" w:author="C.Pandeeswari" w:date="2015-02-22T13:38:00Z">
              <w:rPr>
                <w:rStyle w:val="apple-converted-space"/>
                <w:rFonts w:ascii="Calibri" w:hAnsi="Calibri" w:cs="Calibri"/>
                <w:color w:val="000000"/>
                <w:sz w:val="18"/>
                <w:szCs w:val="18"/>
              </w:rPr>
            </w:rPrChange>
          </w:rPr>
          <w:t> </w:t>
        </w:r>
        <w:r w:rsidRPr="003D782B">
          <w:rPr>
            <w:rStyle w:val="xs2"/>
            <w:rFonts w:ascii="Arial" w:hAnsi="Arial" w:cs="Arial"/>
            <w:color w:val="000000"/>
            <w:sz w:val="16"/>
            <w:szCs w:val="16"/>
            <w:rPrChange w:id="4240" w:author="C.Pandeeswari" w:date="2015-02-22T13:38:00Z">
              <w:rPr>
                <w:rStyle w:val="xs2"/>
                <w:rFonts w:ascii="Calibri" w:hAnsi="Calibri" w:cs="Calibri"/>
                <w:color w:val="000000"/>
                <w:sz w:val="18"/>
                <w:szCs w:val="18"/>
              </w:rPr>
            </w:rPrChange>
          </w:rPr>
          <w:t>function</w:t>
        </w:r>
        <w:r w:rsidRPr="003D782B">
          <w:rPr>
            <w:rStyle w:val="apple-converted-space"/>
            <w:rFonts w:ascii="Arial" w:hAnsi="Arial" w:cs="Arial"/>
            <w:color w:val="000000"/>
            <w:sz w:val="16"/>
            <w:szCs w:val="16"/>
            <w:rPrChange w:id="4241" w:author="C.Pandeeswari" w:date="2015-02-22T13:38:00Z">
              <w:rPr>
                <w:rStyle w:val="apple-converted-space"/>
                <w:rFonts w:ascii="Calibri" w:hAnsi="Calibri" w:cs="Calibri"/>
                <w:color w:val="000000"/>
                <w:sz w:val="18"/>
                <w:szCs w:val="18"/>
              </w:rPr>
            </w:rPrChange>
          </w:rPr>
          <w:t> </w:t>
        </w:r>
        <w:r w:rsidRPr="003D782B">
          <w:rPr>
            <w:rFonts w:ascii="Arial" w:hAnsi="Arial" w:cs="Arial"/>
            <w:color w:val="000000"/>
            <w:sz w:val="16"/>
            <w:szCs w:val="16"/>
            <w:rPrChange w:id="4242" w:author="C.Pandeeswari" w:date="2015-02-22T13:38:00Z">
              <w:rPr>
                <w:rFonts w:ascii="Calibri" w:hAnsi="Calibri" w:cs="Calibri"/>
                <w:color w:val="000000"/>
                <w:sz w:val="18"/>
                <w:szCs w:val="18"/>
              </w:rPr>
            </w:rPrChange>
          </w:rPr>
          <w:t>() {</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43" w:author="C.Pandeeswari" w:date="2015-02-22T13:38:00Z"/>
          <w:rFonts w:ascii="Arial" w:hAnsi="Arial" w:cs="Arial"/>
          <w:color w:val="000000"/>
          <w:sz w:val="16"/>
          <w:szCs w:val="16"/>
          <w:rPrChange w:id="4244" w:author="C.Pandeeswari" w:date="2015-02-22T13:38:00Z">
            <w:rPr>
              <w:ins w:id="4245" w:author="C.Pandeeswari" w:date="2015-02-22T13:38:00Z"/>
              <w:rFonts w:ascii="Calibri" w:hAnsi="Calibri" w:cs="Calibri"/>
              <w:color w:val="000000"/>
              <w:sz w:val="18"/>
              <w:szCs w:val="18"/>
            </w:rPr>
          </w:rPrChange>
        </w:rPr>
        <w:pPrChange w:id="4246" w:author="C.Pandeeswari" w:date="2015-02-22T13:41:00Z">
          <w:pPr>
            <w:pStyle w:val="xp1"/>
            <w:numPr>
              <w:numId w:val="12"/>
            </w:numPr>
            <w:spacing w:before="0" w:beforeAutospacing="0" w:after="0" w:afterAutospacing="0"/>
            <w:ind w:left="720" w:hanging="360"/>
          </w:pPr>
        </w:pPrChange>
      </w:pPr>
      <w:ins w:id="4247" w:author="C.Pandeeswari" w:date="2015-02-22T13:38:00Z">
        <w:r w:rsidRPr="003D782B">
          <w:rPr>
            <w:rFonts w:ascii="Arial" w:hAnsi="Arial" w:cs="Arial"/>
            <w:color w:val="000000"/>
            <w:sz w:val="16"/>
            <w:szCs w:val="16"/>
            <w:rPrChange w:id="4248" w:author="C.Pandeeswari" w:date="2015-02-22T13:38:00Z">
              <w:rPr>
                <w:rFonts w:ascii="Calibri" w:hAnsi="Calibri" w:cs="Calibri"/>
                <w:color w:val="000000"/>
                <w:sz w:val="18"/>
                <w:szCs w:val="18"/>
              </w:rPr>
            </w:rPrChange>
          </w:rPr>
          <w:t>       </w:t>
        </w:r>
        <w:r w:rsidRPr="003D782B">
          <w:rPr>
            <w:rStyle w:val="apple-converted-space"/>
            <w:rFonts w:ascii="Arial" w:hAnsi="Arial" w:cs="Arial"/>
            <w:color w:val="000000"/>
            <w:sz w:val="16"/>
            <w:szCs w:val="16"/>
            <w:rPrChange w:id="4249" w:author="C.Pandeeswari" w:date="2015-02-22T13:38:00Z">
              <w:rPr>
                <w:rStyle w:val="apple-converted-space"/>
                <w:rFonts w:ascii="Calibri" w:hAnsi="Calibri" w:cs="Calibri"/>
                <w:color w:val="000000"/>
                <w:sz w:val="18"/>
                <w:szCs w:val="18"/>
              </w:rPr>
            </w:rPrChange>
          </w:rPr>
          <w:t> </w:t>
        </w:r>
        <w:proofErr w:type="gramStart"/>
        <w:r w:rsidRPr="003D782B">
          <w:rPr>
            <w:rStyle w:val="xs2"/>
            <w:rFonts w:ascii="Arial" w:hAnsi="Arial" w:cs="Arial"/>
            <w:color w:val="000000"/>
            <w:sz w:val="16"/>
            <w:szCs w:val="16"/>
            <w:rPrChange w:id="4250" w:author="C.Pandeeswari" w:date="2015-02-22T13:38:00Z">
              <w:rPr>
                <w:rStyle w:val="xs2"/>
                <w:rFonts w:ascii="Calibri" w:hAnsi="Calibri" w:cs="Calibri"/>
                <w:color w:val="000000"/>
                <w:sz w:val="18"/>
                <w:szCs w:val="18"/>
              </w:rPr>
            </w:rPrChange>
          </w:rPr>
          <w:t>return</w:t>
        </w:r>
        <w:proofErr w:type="gramEnd"/>
        <w:r w:rsidRPr="003D782B">
          <w:rPr>
            <w:rStyle w:val="apple-converted-space"/>
            <w:rFonts w:ascii="Arial" w:hAnsi="Arial" w:cs="Arial"/>
            <w:color w:val="000000"/>
            <w:sz w:val="16"/>
            <w:szCs w:val="16"/>
            <w:rPrChange w:id="4251" w:author="C.Pandeeswari" w:date="2015-02-22T13:38:00Z">
              <w:rPr>
                <w:rStyle w:val="apple-converted-space"/>
                <w:rFonts w:ascii="Calibri" w:hAnsi="Calibri" w:cs="Calibri"/>
                <w:color w:val="000000"/>
                <w:sz w:val="18"/>
                <w:szCs w:val="18"/>
              </w:rPr>
            </w:rPrChange>
          </w:rPr>
          <w:t> </w:t>
        </w:r>
        <w:r w:rsidRPr="003D782B">
          <w:rPr>
            <w:rFonts w:ascii="Arial" w:hAnsi="Arial" w:cs="Arial"/>
            <w:color w:val="000000"/>
            <w:sz w:val="16"/>
            <w:szCs w:val="16"/>
            <w:rPrChange w:id="4252" w:author="C.Pandeeswari" w:date="2015-02-22T13:38:00Z">
              <w:rPr>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53" w:author="C.Pandeeswari" w:date="2015-02-22T13:38:00Z"/>
          <w:rFonts w:ascii="Arial" w:hAnsi="Arial" w:cs="Arial"/>
          <w:color w:val="000000"/>
          <w:sz w:val="16"/>
          <w:szCs w:val="16"/>
          <w:rPrChange w:id="4254" w:author="C.Pandeeswari" w:date="2015-02-22T13:38:00Z">
            <w:rPr>
              <w:ins w:id="4255" w:author="C.Pandeeswari" w:date="2015-02-22T13:38:00Z"/>
              <w:rFonts w:ascii="Calibri" w:hAnsi="Calibri" w:cs="Calibri"/>
              <w:color w:val="000000"/>
              <w:sz w:val="18"/>
              <w:szCs w:val="18"/>
            </w:rPr>
          </w:rPrChange>
        </w:rPr>
        <w:pPrChange w:id="4256" w:author="C.Pandeeswari" w:date="2015-02-22T13:41:00Z">
          <w:pPr>
            <w:pStyle w:val="xp1"/>
            <w:numPr>
              <w:numId w:val="12"/>
            </w:numPr>
            <w:spacing w:before="0" w:beforeAutospacing="0" w:after="0" w:afterAutospacing="0"/>
            <w:ind w:left="720" w:hanging="360"/>
          </w:pPr>
        </w:pPrChange>
      </w:pPr>
      <w:ins w:id="4257" w:author="C.Pandeeswari" w:date="2015-02-22T13:38:00Z">
        <w:r w:rsidRPr="003D782B">
          <w:rPr>
            <w:rFonts w:ascii="Arial" w:hAnsi="Arial" w:cs="Arial"/>
            <w:color w:val="000000"/>
            <w:sz w:val="16"/>
            <w:szCs w:val="16"/>
            <w:rPrChange w:id="4258" w:author="C.Pandeeswari" w:date="2015-02-22T13:38:00Z">
              <w:rPr>
                <w:rFonts w:ascii="Calibri" w:hAnsi="Calibri" w:cs="Calibri"/>
                <w:color w:val="000000"/>
                <w:sz w:val="18"/>
                <w:szCs w:val="18"/>
              </w:rPr>
            </w:rPrChange>
          </w:rPr>
          <w:t xml:space="preserve">            </w:t>
        </w:r>
        <w:proofErr w:type="gramStart"/>
        <w:r w:rsidRPr="003D782B">
          <w:rPr>
            <w:rFonts w:ascii="Arial" w:hAnsi="Arial" w:cs="Arial"/>
            <w:color w:val="000000"/>
            <w:sz w:val="16"/>
            <w:szCs w:val="16"/>
            <w:rPrChange w:id="4259" w:author="C.Pandeeswari" w:date="2015-02-22T13:38:00Z">
              <w:rPr>
                <w:rFonts w:ascii="Calibri" w:hAnsi="Calibri" w:cs="Calibri"/>
                <w:color w:val="000000"/>
                <w:sz w:val="18"/>
                <w:szCs w:val="18"/>
              </w:rPr>
            </w:rPrChange>
          </w:rPr>
          <w:t>restrict</w:t>
        </w:r>
        <w:proofErr w:type="gramEnd"/>
        <w:r w:rsidRPr="003D782B">
          <w:rPr>
            <w:rFonts w:ascii="Arial" w:hAnsi="Arial" w:cs="Arial"/>
            <w:color w:val="000000"/>
            <w:sz w:val="16"/>
            <w:szCs w:val="16"/>
            <w:rPrChange w:id="4260" w:author="C.Pandeeswari" w:date="2015-02-22T13:38:00Z">
              <w:rPr>
                <w:rFonts w:ascii="Calibri" w:hAnsi="Calibri" w:cs="Calibri"/>
                <w:color w:val="000000"/>
                <w:sz w:val="18"/>
                <w:szCs w:val="18"/>
              </w:rPr>
            </w:rPrChange>
          </w:rPr>
          <w:t>:</w:t>
        </w:r>
        <w:r w:rsidRPr="003D782B">
          <w:rPr>
            <w:rStyle w:val="apple-converted-space"/>
            <w:rFonts w:ascii="Arial" w:hAnsi="Arial" w:cs="Arial"/>
            <w:color w:val="000000"/>
            <w:sz w:val="16"/>
            <w:szCs w:val="16"/>
            <w:rPrChange w:id="4261" w:author="C.Pandeeswari" w:date="2015-02-22T13:38:00Z">
              <w:rPr>
                <w:rStyle w:val="apple-converted-space"/>
                <w:rFonts w:ascii="Calibri" w:hAnsi="Calibri" w:cs="Calibri"/>
                <w:color w:val="000000"/>
                <w:sz w:val="18"/>
                <w:szCs w:val="18"/>
              </w:rPr>
            </w:rPrChange>
          </w:rPr>
          <w:t> </w:t>
        </w:r>
        <w:r w:rsidRPr="003D782B">
          <w:rPr>
            <w:rStyle w:val="xs1"/>
            <w:rFonts w:ascii="Arial" w:hAnsi="Arial" w:cs="Arial"/>
            <w:color w:val="000000"/>
            <w:sz w:val="16"/>
            <w:szCs w:val="16"/>
            <w:rPrChange w:id="4262" w:author="C.Pandeeswari" w:date="2015-02-22T13:38:00Z">
              <w:rPr>
                <w:rStyle w:val="xs1"/>
                <w:rFonts w:ascii="Calibri" w:hAnsi="Calibri" w:cs="Calibri"/>
                <w:color w:val="000000"/>
                <w:sz w:val="18"/>
                <w:szCs w:val="18"/>
              </w:rPr>
            </w:rPrChange>
          </w:rPr>
          <w:t>'EA'</w:t>
        </w:r>
        <w:r w:rsidRPr="003D782B">
          <w:rPr>
            <w:rFonts w:ascii="Arial" w:hAnsi="Arial" w:cs="Arial"/>
            <w:color w:val="000000"/>
            <w:sz w:val="16"/>
            <w:szCs w:val="16"/>
            <w:rPrChange w:id="4263" w:author="C.Pandeeswari" w:date="2015-02-22T13:38:00Z">
              <w:rPr>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64" w:author="C.Pandeeswari" w:date="2015-02-22T13:38:00Z"/>
          <w:rFonts w:ascii="Arial" w:hAnsi="Arial" w:cs="Arial"/>
          <w:color w:val="000000"/>
          <w:sz w:val="16"/>
          <w:szCs w:val="16"/>
          <w:rPrChange w:id="4265" w:author="C.Pandeeswari" w:date="2015-02-22T13:38:00Z">
            <w:rPr>
              <w:ins w:id="4266" w:author="C.Pandeeswari" w:date="2015-02-22T13:38:00Z"/>
              <w:rFonts w:ascii="Calibri" w:hAnsi="Calibri" w:cs="Calibri"/>
              <w:color w:val="000000"/>
              <w:sz w:val="18"/>
              <w:szCs w:val="18"/>
            </w:rPr>
          </w:rPrChange>
        </w:rPr>
        <w:pPrChange w:id="4267" w:author="C.Pandeeswari" w:date="2015-02-22T13:41:00Z">
          <w:pPr>
            <w:pStyle w:val="xp1"/>
            <w:numPr>
              <w:numId w:val="12"/>
            </w:numPr>
            <w:spacing w:before="0" w:beforeAutospacing="0" w:after="0" w:afterAutospacing="0"/>
            <w:ind w:left="720" w:hanging="360"/>
          </w:pPr>
        </w:pPrChange>
      </w:pPr>
      <w:ins w:id="4268" w:author="C.Pandeeswari" w:date="2015-02-22T13:38:00Z">
        <w:r w:rsidRPr="003D782B">
          <w:rPr>
            <w:rFonts w:ascii="Arial" w:hAnsi="Arial" w:cs="Arial"/>
            <w:color w:val="000000"/>
            <w:sz w:val="16"/>
            <w:szCs w:val="16"/>
            <w:rPrChange w:id="4269" w:author="C.Pandeeswari" w:date="2015-02-22T13:38:00Z">
              <w:rPr>
                <w:rFonts w:ascii="Calibri" w:hAnsi="Calibri" w:cs="Calibri"/>
                <w:color w:val="000000"/>
                <w:sz w:val="18"/>
                <w:szCs w:val="18"/>
              </w:rPr>
            </w:rPrChange>
          </w:rPr>
          <w:t xml:space="preserve">            </w:t>
        </w:r>
        <w:proofErr w:type="gramStart"/>
        <w:r w:rsidRPr="003D782B">
          <w:rPr>
            <w:rFonts w:ascii="Arial" w:hAnsi="Arial" w:cs="Arial"/>
            <w:color w:val="000000"/>
            <w:sz w:val="16"/>
            <w:szCs w:val="16"/>
            <w:rPrChange w:id="4270" w:author="C.Pandeeswari" w:date="2015-02-22T13:38:00Z">
              <w:rPr>
                <w:rFonts w:ascii="Calibri" w:hAnsi="Calibri" w:cs="Calibri"/>
                <w:color w:val="000000"/>
                <w:sz w:val="18"/>
                <w:szCs w:val="18"/>
              </w:rPr>
            </w:rPrChange>
          </w:rPr>
          <w:t>replace</w:t>
        </w:r>
        <w:proofErr w:type="gramEnd"/>
        <w:r w:rsidRPr="003D782B">
          <w:rPr>
            <w:rFonts w:ascii="Arial" w:hAnsi="Arial" w:cs="Arial"/>
            <w:color w:val="000000"/>
            <w:sz w:val="16"/>
            <w:szCs w:val="16"/>
            <w:rPrChange w:id="4271" w:author="C.Pandeeswari" w:date="2015-02-22T13:38:00Z">
              <w:rPr>
                <w:rFonts w:ascii="Calibri" w:hAnsi="Calibri" w:cs="Calibri"/>
                <w:color w:val="000000"/>
                <w:sz w:val="18"/>
                <w:szCs w:val="18"/>
              </w:rPr>
            </w:rPrChange>
          </w:rPr>
          <w:t>:</w:t>
        </w:r>
        <w:r w:rsidRPr="003D782B">
          <w:rPr>
            <w:rStyle w:val="apple-converted-space"/>
            <w:rFonts w:ascii="Arial" w:hAnsi="Arial" w:cs="Arial"/>
            <w:color w:val="000000"/>
            <w:sz w:val="16"/>
            <w:szCs w:val="16"/>
            <w:rPrChange w:id="4272" w:author="C.Pandeeswari" w:date="2015-02-22T13:38:00Z">
              <w:rPr>
                <w:rStyle w:val="apple-converted-space"/>
                <w:rFonts w:ascii="Calibri" w:hAnsi="Calibri" w:cs="Calibri"/>
                <w:color w:val="000000"/>
                <w:sz w:val="18"/>
                <w:szCs w:val="18"/>
              </w:rPr>
            </w:rPrChange>
          </w:rPr>
          <w:t> </w:t>
        </w:r>
        <w:r w:rsidRPr="003D782B">
          <w:rPr>
            <w:rStyle w:val="xs2"/>
            <w:rFonts w:ascii="Arial" w:hAnsi="Arial" w:cs="Arial"/>
            <w:color w:val="000000"/>
            <w:sz w:val="16"/>
            <w:szCs w:val="16"/>
            <w:rPrChange w:id="4273" w:author="C.Pandeeswari" w:date="2015-02-22T13:38:00Z">
              <w:rPr>
                <w:rStyle w:val="xs2"/>
                <w:rFonts w:ascii="Calibri" w:hAnsi="Calibri" w:cs="Calibri"/>
                <w:color w:val="000000"/>
                <w:sz w:val="18"/>
                <w:szCs w:val="18"/>
              </w:rPr>
            </w:rPrChange>
          </w:rPr>
          <w:t>true</w:t>
        </w:r>
        <w:r w:rsidRPr="003D782B">
          <w:rPr>
            <w:rFonts w:ascii="Arial" w:hAnsi="Arial" w:cs="Arial"/>
            <w:color w:val="000000"/>
            <w:sz w:val="16"/>
            <w:szCs w:val="16"/>
            <w:rPrChange w:id="4274" w:author="C.Pandeeswari" w:date="2015-02-22T13:38:00Z">
              <w:rPr>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75" w:author="C.Pandeeswari" w:date="2015-02-22T13:38:00Z"/>
          <w:rFonts w:ascii="Arial" w:hAnsi="Arial" w:cs="Arial"/>
          <w:color w:val="000000"/>
          <w:sz w:val="16"/>
          <w:szCs w:val="16"/>
          <w:rPrChange w:id="4276" w:author="C.Pandeeswari" w:date="2015-02-22T13:38:00Z">
            <w:rPr>
              <w:ins w:id="4277" w:author="C.Pandeeswari" w:date="2015-02-22T13:38:00Z"/>
              <w:rFonts w:ascii="Calibri" w:hAnsi="Calibri" w:cs="Calibri"/>
              <w:color w:val="000000"/>
              <w:sz w:val="18"/>
              <w:szCs w:val="18"/>
            </w:rPr>
          </w:rPrChange>
        </w:rPr>
        <w:pPrChange w:id="4278" w:author="C.Pandeeswari" w:date="2015-02-22T13:41:00Z">
          <w:pPr>
            <w:pStyle w:val="xp1"/>
            <w:numPr>
              <w:numId w:val="12"/>
            </w:numPr>
            <w:spacing w:before="0" w:beforeAutospacing="0" w:after="0" w:afterAutospacing="0"/>
            <w:ind w:left="720" w:hanging="360"/>
          </w:pPr>
        </w:pPrChange>
      </w:pPr>
      <w:ins w:id="4279" w:author="C.Pandeeswari" w:date="2015-02-22T13:38:00Z">
        <w:r w:rsidRPr="003D782B">
          <w:rPr>
            <w:rFonts w:ascii="Arial" w:hAnsi="Arial" w:cs="Arial"/>
            <w:color w:val="000000"/>
            <w:sz w:val="16"/>
            <w:szCs w:val="16"/>
            <w:rPrChange w:id="4280" w:author="C.Pandeeswari" w:date="2015-02-22T13:38:00Z">
              <w:rPr>
                <w:rFonts w:ascii="Calibri" w:hAnsi="Calibri" w:cs="Calibri"/>
                <w:color w:val="000000"/>
                <w:sz w:val="18"/>
                <w:szCs w:val="18"/>
              </w:rPr>
            </w:rPrChange>
          </w:rPr>
          <w:t xml:space="preserve">            </w:t>
        </w:r>
        <w:proofErr w:type="gramStart"/>
        <w:r w:rsidRPr="003D782B">
          <w:rPr>
            <w:rFonts w:ascii="Arial" w:hAnsi="Arial" w:cs="Arial"/>
            <w:color w:val="000000"/>
            <w:sz w:val="16"/>
            <w:szCs w:val="16"/>
            <w:rPrChange w:id="4281" w:author="C.Pandeeswari" w:date="2015-02-22T13:38:00Z">
              <w:rPr>
                <w:rFonts w:ascii="Calibri" w:hAnsi="Calibri" w:cs="Calibri"/>
                <w:color w:val="000000"/>
                <w:sz w:val="18"/>
                <w:szCs w:val="18"/>
              </w:rPr>
            </w:rPrChange>
          </w:rPr>
          <w:t>transclude</w:t>
        </w:r>
        <w:proofErr w:type="gramEnd"/>
        <w:r w:rsidRPr="003D782B">
          <w:rPr>
            <w:rFonts w:ascii="Arial" w:hAnsi="Arial" w:cs="Arial"/>
            <w:color w:val="000000"/>
            <w:sz w:val="16"/>
            <w:szCs w:val="16"/>
            <w:rPrChange w:id="4282" w:author="C.Pandeeswari" w:date="2015-02-22T13:38:00Z">
              <w:rPr>
                <w:rFonts w:ascii="Calibri" w:hAnsi="Calibri" w:cs="Calibri"/>
                <w:color w:val="000000"/>
                <w:sz w:val="18"/>
                <w:szCs w:val="18"/>
              </w:rPr>
            </w:rPrChange>
          </w:rPr>
          <w:t>:</w:t>
        </w:r>
        <w:r w:rsidRPr="003D782B">
          <w:rPr>
            <w:rStyle w:val="apple-converted-space"/>
            <w:rFonts w:ascii="Arial" w:hAnsi="Arial" w:cs="Arial"/>
            <w:color w:val="000000"/>
            <w:sz w:val="16"/>
            <w:szCs w:val="16"/>
            <w:rPrChange w:id="4283" w:author="C.Pandeeswari" w:date="2015-02-22T13:38:00Z">
              <w:rPr>
                <w:rStyle w:val="apple-converted-space"/>
                <w:rFonts w:ascii="Calibri" w:hAnsi="Calibri" w:cs="Calibri"/>
                <w:color w:val="000000"/>
                <w:sz w:val="18"/>
                <w:szCs w:val="18"/>
              </w:rPr>
            </w:rPrChange>
          </w:rPr>
          <w:t> </w:t>
        </w:r>
        <w:r w:rsidRPr="003D782B">
          <w:rPr>
            <w:rStyle w:val="xs2"/>
            <w:rFonts w:ascii="Arial" w:hAnsi="Arial" w:cs="Arial"/>
            <w:color w:val="000000"/>
            <w:sz w:val="16"/>
            <w:szCs w:val="16"/>
            <w:rPrChange w:id="4284" w:author="C.Pandeeswari" w:date="2015-02-22T13:38:00Z">
              <w:rPr>
                <w:rStyle w:val="xs2"/>
                <w:rFonts w:ascii="Calibri" w:hAnsi="Calibri" w:cs="Calibri"/>
                <w:color w:val="000000"/>
                <w:sz w:val="18"/>
                <w:szCs w:val="18"/>
              </w:rPr>
            </w:rPrChange>
          </w:rPr>
          <w:t>true</w:t>
        </w:r>
        <w:r w:rsidRPr="003D782B">
          <w:rPr>
            <w:rFonts w:ascii="Arial" w:hAnsi="Arial" w:cs="Arial"/>
            <w:color w:val="000000"/>
            <w:sz w:val="16"/>
            <w:szCs w:val="16"/>
            <w:rPrChange w:id="4285" w:author="C.Pandeeswari" w:date="2015-02-22T13:38:00Z">
              <w:rPr>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86" w:author="C.Pandeeswari" w:date="2015-02-22T13:38:00Z"/>
          <w:rFonts w:ascii="Arial" w:hAnsi="Arial" w:cs="Arial"/>
          <w:color w:val="000000"/>
          <w:sz w:val="16"/>
          <w:szCs w:val="16"/>
          <w:rPrChange w:id="4287" w:author="C.Pandeeswari" w:date="2015-02-22T13:38:00Z">
            <w:rPr>
              <w:ins w:id="4288" w:author="C.Pandeeswari" w:date="2015-02-22T13:38:00Z"/>
              <w:rFonts w:ascii="Calibri" w:hAnsi="Calibri" w:cs="Calibri"/>
              <w:color w:val="000000"/>
              <w:sz w:val="18"/>
              <w:szCs w:val="18"/>
            </w:rPr>
          </w:rPrChange>
        </w:rPr>
        <w:pPrChange w:id="4289" w:author="C.Pandeeswari" w:date="2015-02-22T13:41:00Z">
          <w:pPr>
            <w:pStyle w:val="xp1"/>
            <w:numPr>
              <w:numId w:val="12"/>
            </w:numPr>
            <w:spacing w:before="0" w:beforeAutospacing="0" w:after="0" w:afterAutospacing="0"/>
            <w:ind w:left="720" w:hanging="360"/>
          </w:pPr>
        </w:pPrChange>
      </w:pPr>
      <w:ins w:id="4290" w:author="C.Pandeeswari" w:date="2015-02-22T13:38:00Z">
        <w:r w:rsidRPr="003D782B">
          <w:rPr>
            <w:rFonts w:ascii="Arial" w:hAnsi="Arial" w:cs="Arial"/>
            <w:color w:val="000000"/>
            <w:sz w:val="16"/>
            <w:szCs w:val="16"/>
            <w:rPrChange w:id="4291" w:author="C.Pandeeswari" w:date="2015-02-22T13:38:00Z">
              <w:rPr>
                <w:rFonts w:ascii="Calibri" w:hAnsi="Calibri" w:cs="Calibri"/>
                <w:color w:val="000000"/>
                <w:sz w:val="18"/>
                <w:szCs w:val="18"/>
              </w:rPr>
            </w:rPrChange>
          </w:rPr>
          <w:t xml:space="preserve">            </w:t>
        </w:r>
        <w:proofErr w:type="gramStart"/>
        <w:r w:rsidRPr="003D782B">
          <w:rPr>
            <w:rFonts w:ascii="Arial" w:hAnsi="Arial" w:cs="Arial"/>
            <w:color w:val="000000"/>
            <w:sz w:val="16"/>
            <w:szCs w:val="16"/>
            <w:rPrChange w:id="4292" w:author="C.Pandeeswari" w:date="2015-02-22T13:38:00Z">
              <w:rPr>
                <w:rFonts w:ascii="Calibri" w:hAnsi="Calibri" w:cs="Calibri"/>
                <w:color w:val="000000"/>
                <w:sz w:val="18"/>
                <w:szCs w:val="18"/>
              </w:rPr>
            </w:rPrChange>
          </w:rPr>
          <w:t>scope</w:t>
        </w:r>
        <w:proofErr w:type="gramEnd"/>
        <w:r w:rsidRPr="003D782B">
          <w:rPr>
            <w:rFonts w:ascii="Arial" w:hAnsi="Arial" w:cs="Arial"/>
            <w:color w:val="000000"/>
            <w:sz w:val="16"/>
            <w:szCs w:val="16"/>
            <w:rPrChange w:id="4293" w:author="C.Pandeeswari" w:date="2015-02-22T13:38:00Z">
              <w:rPr>
                <w:rFonts w:ascii="Calibri" w:hAnsi="Calibri" w:cs="Calibri"/>
                <w:color w:val="000000"/>
                <w:sz w:val="18"/>
                <w:szCs w:val="18"/>
              </w:rPr>
            </w:rPrChange>
          </w:rPr>
          <w:t>: {</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294" w:author="C.Pandeeswari" w:date="2015-02-22T13:38:00Z"/>
          <w:rFonts w:ascii="Arial" w:hAnsi="Arial" w:cs="Arial"/>
          <w:color w:val="000000"/>
          <w:sz w:val="16"/>
          <w:szCs w:val="16"/>
          <w:rPrChange w:id="4295" w:author="C.Pandeeswari" w:date="2015-02-22T13:38:00Z">
            <w:rPr>
              <w:ins w:id="4296" w:author="C.Pandeeswari" w:date="2015-02-22T13:38:00Z"/>
              <w:rFonts w:ascii="Calibri" w:hAnsi="Calibri" w:cs="Calibri"/>
              <w:color w:val="000000"/>
              <w:sz w:val="18"/>
              <w:szCs w:val="18"/>
            </w:rPr>
          </w:rPrChange>
        </w:rPr>
        <w:pPrChange w:id="4297" w:author="C.Pandeeswari" w:date="2015-02-22T13:41:00Z">
          <w:pPr>
            <w:pStyle w:val="xp1"/>
            <w:numPr>
              <w:numId w:val="12"/>
            </w:numPr>
            <w:spacing w:before="0" w:beforeAutospacing="0" w:after="0" w:afterAutospacing="0"/>
            <w:ind w:left="720" w:hanging="360"/>
          </w:pPr>
        </w:pPrChange>
      </w:pPr>
      <w:ins w:id="4298" w:author="C.Pandeeswari" w:date="2015-02-22T13:38:00Z">
        <w:r w:rsidRPr="003D782B">
          <w:rPr>
            <w:rFonts w:ascii="Arial" w:hAnsi="Arial" w:cs="Arial"/>
            <w:color w:val="000000"/>
            <w:sz w:val="16"/>
            <w:szCs w:val="16"/>
            <w:rPrChange w:id="4299" w:author="C.Pandeeswari" w:date="2015-02-22T13:38:00Z">
              <w:rPr>
                <w:rFonts w:ascii="Calibri" w:hAnsi="Calibri" w:cs="Calibri"/>
                <w:color w:val="000000"/>
                <w:sz w:val="18"/>
                <w:szCs w:val="18"/>
              </w:rPr>
            </w:rPrChange>
          </w:rPr>
          <w:t xml:space="preserve">                </w:t>
        </w:r>
        <w:proofErr w:type="gramStart"/>
        <w:r w:rsidRPr="003D782B">
          <w:rPr>
            <w:rFonts w:ascii="Arial" w:hAnsi="Arial" w:cs="Arial"/>
            <w:color w:val="000000"/>
            <w:sz w:val="16"/>
            <w:szCs w:val="16"/>
            <w:rPrChange w:id="4300" w:author="C.Pandeeswari" w:date="2015-02-22T13:38:00Z">
              <w:rPr>
                <w:rFonts w:ascii="Calibri" w:hAnsi="Calibri" w:cs="Calibri"/>
                <w:color w:val="000000"/>
                <w:sz w:val="18"/>
                <w:szCs w:val="18"/>
              </w:rPr>
            </w:rPrChange>
          </w:rPr>
          <w:t>video</w:t>
        </w:r>
        <w:proofErr w:type="gramEnd"/>
        <w:r w:rsidRPr="003D782B">
          <w:rPr>
            <w:rFonts w:ascii="Arial" w:hAnsi="Arial" w:cs="Arial"/>
            <w:color w:val="000000"/>
            <w:sz w:val="16"/>
            <w:szCs w:val="16"/>
            <w:rPrChange w:id="4301" w:author="C.Pandeeswari" w:date="2015-02-22T13:38:00Z">
              <w:rPr>
                <w:rFonts w:ascii="Calibri" w:hAnsi="Calibri" w:cs="Calibri"/>
                <w:color w:val="000000"/>
                <w:sz w:val="18"/>
                <w:szCs w:val="18"/>
              </w:rPr>
            </w:rPrChange>
          </w:rPr>
          <w:t>:</w:t>
        </w:r>
        <w:r w:rsidRPr="003D782B">
          <w:rPr>
            <w:rStyle w:val="apple-converted-space"/>
            <w:rFonts w:ascii="Arial" w:hAnsi="Arial" w:cs="Arial"/>
            <w:color w:val="000000"/>
            <w:sz w:val="16"/>
            <w:szCs w:val="16"/>
            <w:rPrChange w:id="4302" w:author="C.Pandeeswari" w:date="2015-02-22T13:38:00Z">
              <w:rPr>
                <w:rStyle w:val="apple-converted-space"/>
                <w:rFonts w:ascii="Calibri" w:hAnsi="Calibri" w:cs="Calibri"/>
                <w:color w:val="000000"/>
                <w:sz w:val="18"/>
                <w:szCs w:val="18"/>
              </w:rPr>
            </w:rPrChange>
          </w:rPr>
          <w:t> </w:t>
        </w:r>
        <w:r w:rsidRPr="003D782B">
          <w:rPr>
            <w:rStyle w:val="xs1"/>
            <w:rFonts w:ascii="Arial" w:hAnsi="Arial" w:cs="Arial"/>
            <w:color w:val="000000"/>
            <w:sz w:val="16"/>
            <w:szCs w:val="16"/>
            <w:rPrChange w:id="4303" w:author="C.Pandeeswari" w:date="2015-02-22T13:38:00Z">
              <w:rPr>
                <w:rStyle w:val="xs1"/>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04" w:author="C.Pandeeswari" w:date="2015-02-22T13:38:00Z"/>
          <w:rFonts w:ascii="Arial" w:hAnsi="Arial" w:cs="Arial"/>
          <w:color w:val="000000"/>
          <w:sz w:val="16"/>
          <w:szCs w:val="16"/>
          <w:rPrChange w:id="4305" w:author="C.Pandeeswari" w:date="2015-02-22T13:38:00Z">
            <w:rPr>
              <w:ins w:id="4306" w:author="C.Pandeeswari" w:date="2015-02-22T13:38:00Z"/>
              <w:rFonts w:ascii="Calibri" w:hAnsi="Calibri" w:cs="Calibri"/>
              <w:color w:val="000000"/>
              <w:sz w:val="18"/>
              <w:szCs w:val="18"/>
            </w:rPr>
          </w:rPrChange>
        </w:rPr>
        <w:pPrChange w:id="4307" w:author="C.Pandeeswari" w:date="2015-02-22T13:41:00Z">
          <w:pPr>
            <w:pStyle w:val="xp1"/>
            <w:numPr>
              <w:numId w:val="12"/>
            </w:numPr>
            <w:spacing w:before="0" w:beforeAutospacing="0" w:after="0" w:afterAutospacing="0"/>
            <w:ind w:left="720" w:hanging="360"/>
          </w:pPr>
        </w:pPrChange>
      </w:pPr>
      <w:ins w:id="4308" w:author="C.Pandeeswari" w:date="2015-02-22T13:38:00Z">
        <w:r w:rsidRPr="003D782B">
          <w:rPr>
            <w:rFonts w:ascii="Arial" w:hAnsi="Arial" w:cs="Arial"/>
            <w:color w:val="000000"/>
            <w:sz w:val="16"/>
            <w:szCs w:val="16"/>
            <w:rPrChange w:id="4309" w:author="C.Pandeeswari" w:date="2015-02-22T13:38:00Z">
              <w:rPr>
                <w:rFonts w:ascii="Calibri" w:hAnsi="Calibri" w:cs="Calibri"/>
                <w:color w:val="000000"/>
                <w:sz w:val="18"/>
                <w:szCs w:val="18"/>
              </w:rPr>
            </w:rPrChange>
          </w:rPr>
          <w:t>            },</w:t>
        </w:r>
      </w:ins>
    </w:p>
    <w:p w:rsidR="000C04FF" w:rsidRDefault="003D782B">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ins w:id="4310" w:author="C.Pandeeswari" w:date="2015-02-22T13:38:00Z"/>
          <w:rFonts w:ascii="Arial" w:hAnsi="Arial" w:cs="Arial"/>
          <w:color w:val="000000"/>
          <w:sz w:val="16"/>
          <w:szCs w:val="16"/>
          <w:rPrChange w:id="4311" w:author="C.Pandeeswari" w:date="2015-02-22T13:38:00Z">
            <w:rPr>
              <w:ins w:id="4312" w:author="C.Pandeeswari" w:date="2015-02-22T13:38:00Z"/>
              <w:rFonts w:ascii="Calibri" w:hAnsi="Calibri" w:cs="Calibri"/>
              <w:color w:val="000000"/>
              <w:sz w:val="18"/>
              <w:szCs w:val="18"/>
            </w:rPr>
          </w:rPrChange>
        </w:rPr>
        <w:pPrChange w:id="4313" w:author="C.Pandeeswari" w:date="2015-02-22T13:41:00Z">
          <w:pPr>
            <w:pStyle w:val="xp2"/>
            <w:numPr>
              <w:numId w:val="12"/>
            </w:numPr>
            <w:spacing w:before="0" w:beforeAutospacing="0" w:after="0" w:afterAutospacing="0"/>
            <w:ind w:left="720" w:hanging="360"/>
          </w:pPr>
        </w:pPrChange>
      </w:pPr>
      <w:ins w:id="4314" w:author="C.Pandeeswari" w:date="2015-02-22T13:38:00Z">
        <w:r w:rsidRPr="003D782B">
          <w:rPr>
            <w:rStyle w:val="xs3"/>
            <w:rFonts w:ascii="Arial" w:hAnsi="Arial" w:cs="Arial"/>
            <w:color w:val="000000"/>
            <w:sz w:val="16"/>
            <w:szCs w:val="16"/>
            <w:rPrChange w:id="4315" w:author="C.Pandeeswari" w:date="2015-02-22T13:38:00Z">
              <w:rPr>
                <w:rStyle w:val="xs3"/>
                <w:rFonts w:ascii="Calibri" w:hAnsi="Calibri" w:cs="Calibri"/>
                <w:color w:val="000000"/>
                <w:sz w:val="18"/>
                <w:szCs w:val="18"/>
              </w:rPr>
            </w:rPrChange>
          </w:rPr>
          <w:t xml:space="preserve">            </w:t>
        </w:r>
        <w:proofErr w:type="gramStart"/>
        <w:r w:rsidRPr="003D782B">
          <w:rPr>
            <w:rStyle w:val="xs3"/>
            <w:rFonts w:ascii="Arial" w:hAnsi="Arial" w:cs="Arial"/>
            <w:color w:val="000000"/>
            <w:sz w:val="16"/>
            <w:szCs w:val="16"/>
            <w:rPrChange w:id="4316" w:author="C.Pandeeswari" w:date="2015-02-22T13:38:00Z">
              <w:rPr>
                <w:rStyle w:val="xs3"/>
                <w:rFonts w:ascii="Calibri" w:hAnsi="Calibri" w:cs="Calibri"/>
                <w:color w:val="000000"/>
                <w:sz w:val="18"/>
                <w:szCs w:val="18"/>
              </w:rPr>
            </w:rPrChange>
          </w:rPr>
          <w:t>template</w:t>
        </w:r>
        <w:proofErr w:type="gramEnd"/>
        <w:r w:rsidRPr="003D782B">
          <w:rPr>
            <w:rStyle w:val="xs3"/>
            <w:rFonts w:ascii="Arial" w:hAnsi="Arial" w:cs="Arial"/>
            <w:color w:val="000000"/>
            <w:sz w:val="16"/>
            <w:szCs w:val="16"/>
            <w:rPrChange w:id="4317" w:author="C.Pandeeswari" w:date="2015-02-22T13:38:00Z">
              <w:rPr>
                <w:rStyle w:val="xs3"/>
                <w:rFonts w:ascii="Calibri" w:hAnsi="Calibri" w:cs="Calibri"/>
                <w:color w:val="000000"/>
                <w:sz w:val="18"/>
                <w:szCs w:val="18"/>
              </w:rPr>
            </w:rPrChange>
          </w:rPr>
          <w:t>:</w:t>
        </w:r>
        <w:r w:rsidRPr="003D782B">
          <w:rPr>
            <w:rStyle w:val="apple-converted-space"/>
            <w:rFonts w:ascii="Arial" w:hAnsi="Arial" w:cs="Arial"/>
            <w:color w:val="000000"/>
            <w:sz w:val="16"/>
            <w:szCs w:val="16"/>
            <w:rPrChange w:id="4318" w:author="C.Pandeeswari" w:date="2015-02-22T13:38:00Z">
              <w:rPr>
                <w:rStyle w:val="apple-converted-space"/>
                <w:rFonts w:ascii="Calibri" w:hAnsi="Calibri" w:cs="Calibri"/>
                <w:color w:val="000000"/>
                <w:sz w:val="18"/>
                <w:szCs w:val="18"/>
              </w:rPr>
            </w:rPrChange>
          </w:rPr>
          <w:t> </w:t>
        </w:r>
        <w:r w:rsidRPr="003D782B">
          <w:rPr>
            <w:rFonts w:ascii="Arial" w:hAnsi="Arial" w:cs="Arial"/>
            <w:color w:val="000000"/>
            <w:sz w:val="16"/>
            <w:szCs w:val="16"/>
            <w:rPrChange w:id="4319" w:author="C.Pandeeswari" w:date="2015-02-22T13:38:00Z">
              <w:rPr>
                <w:rFonts w:ascii="Calibri" w:hAnsi="Calibri" w:cs="Calibri"/>
                <w:color w:val="000000"/>
                <w:sz w:val="18"/>
                <w:szCs w:val="18"/>
              </w:rPr>
            </w:rPrChange>
          </w:rPr>
          <w:t>'&lt;div class="playvideo"&gt;'</w:t>
        </w:r>
        <w:r w:rsidRPr="003D782B">
          <w:rPr>
            <w:rStyle w:val="apple-converted-space"/>
            <w:rFonts w:ascii="Arial" w:hAnsi="Arial" w:cs="Arial"/>
            <w:color w:val="000000"/>
            <w:sz w:val="16"/>
            <w:szCs w:val="16"/>
            <w:rPrChange w:id="4320" w:author="C.Pandeeswari" w:date="2015-02-22T13:38:00Z">
              <w:rPr>
                <w:rStyle w:val="apple-converted-space"/>
                <w:rFonts w:ascii="Calibri" w:hAnsi="Calibri" w:cs="Calibri"/>
                <w:color w:val="000000"/>
                <w:sz w:val="18"/>
                <w:szCs w:val="18"/>
              </w:rPr>
            </w:rPrChange>
          </w:rPr>
          <w:t> </w:t>
        </w:r>
        <w:r w:rsidRPr="003D782B">
          <w:rPr>
            <w:rStyle w:val="xs3"/>
            <w:rFonts w:ascii="Arial" w:hAnsi="Arial" w:cs="Arial"/>
            <w:color w:val="000000"/>
            <w:sz w:val="16"/>
            <w:szCs w:val="16"/>
            <w:rPrChange w:id="4321" w:author="C.Pandeeswari" w:date="2015-02-22T13:38:00Z">
              <w:rPr>
                <w:rStyle w:val="xs3"/>
                <w:rFonts w:ascii="Calibri" w:hAnsi="Calibri" w:cs="Calibri"/>
                <w:color w:val="000000"/>
                <w:sz w:val="18"/>
                <w:szCs w:val="18"/>
              </w:rPr>
            </w:rPrChange>
          </w:rPr>
          <w:t>+</w:t>
        </w:r>
      </w:ins>
    </w:p>
    <w:p w:rsidR="000C04FF" w:rsidRDefault="003D782B">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ins w:id="4322" w:author="C.Pandeeswari" w:date="2015-02-22T13:38:00Z"/>
          <w:rFonts w:ascii="Arial" w:hAnsi="Arial" w:cs="Arial"/>
          <w:b/>
          <w:color w:val="FF0000"/>
          <w:sz w:val="16"/>
          <w:szCs w:val="16"/>
          <w:rPrChange w:id="4323" w:author="C.Pandeeswari" w:date="2015-02-22T13:42:00Z">
            <w:rPr>
              <w:ins w:id="4324" w:author="C.Pandeeswari" w:date="2015-02-22T13:38:00Z"/>
              <w:rFonts w:ascii="Calibri" w:hAnsi="Calibri" w:cs="Calibri"/>
              <w:color w:val="000000"/>
              <w:sz w:val="18"/>
              <w:szCs w:val="18"/>
            </w:rPr>
          </w:rPrChange>
        </w:rPr>
        <w:pPrChange w:id="4325" w:author="C.Pandeeswari" w:date="2015-02-22T13:41:00Z">
          <w:pPr>
            <w:pStyle w:val="xp2"/>
            <w:numPr>
              <w:numId w:val="12"/>
            </w:numPr>
            <w:spacing w:before="0" w:beforeAutospacing="0" w:after="0" w:afterAutospacing="0"/>
            <w:ind w:left="720" w:hanging="360"/>
          </w:pPr>
        </w:pPrChange>
      </w:pPr>
      <w:ins w:id="4326" w:author="C.Pandeeswari" w:date="2015-02-22T13:38:00Z">
        <w:r w:rsidRPr="003D782B">
          <w:rPr>
            <w:rStyle w:val="xs3"/>
            <w:rFonts w:ascii="Arial" w:hAnsi="Arial" w:cs="Arial"/>
            <w:b/>
            <w:color w:val="FF0000"/>
            <w:sz w:val="16"/>
            <w:szCs w:val="16"/>
            <w:rPrChange w:id="4327" w:author="C.Pandeeswari" w:date="2015-02-22T13:42:00Z">
              <w:rPr>
                <w:rStyle w:val="xs3"/>
                <w:rFonts w:ascii="Calibri" w:hAnsi="Calibri" w:cs="Calibri"/>
                <w:color w:val="000000"/>
                <w:sz w:val="18"/>
                <w:szCs w:val="18"/>
              </w:rPr>
            </w:rPrChange>
          </w:rPr>
          <w:t>                       </w:t>
        </w:r>
        <w:r w:rsidRPr="003D782B">
          <w:rPr>
            <w:rStyle w:val="apple-converted-space"/>
            <w:rFonts w:ascii="Arial" w:hAnsi="Arial" w:cs="Arial"/>
            <w:b/>
            <w:color w:val="FF0000"/>
            <w:sz w:val="16"/>
            <w:szCs w:val="16"/>
            <w:rPrChange w:id="4328" w:author="C.Pandeeswari" w:date="2015-02-22T13:42:00Z">
              <w:rPr>
                <w:rStyle w:val="apple-converted-space"/>
                <w:rFonts w:ascii="Calibri" w:hAnsi="Calibri" w:cs="Calibri"/>
                <w:color w:val="000000"/>
                <w:sz w:val="18"/>
                <w:szCs w:val="18"/>
              </w:rPr>
            </w:rPrChange>
          </w:rPr>
          <w:t> </w:t>
        </w:r>
        <w:r w:rsidRPr="003D782B">
          <w:rPr>
            <w:rFonts w:ascii="Arial" w:hAnsi="Arial" w:cs="Arial"/>
            <w:b/>
            <w:color w:val="FF0000"/>
            <w:sz w:val="16"/>
            <w:szCs w:val="16"/>
            <w:rPrChange w:id="4329" w:author="C.Pandeeswari" w:date="2015-02-22T13:42:00Z">
              <w:rPr>
                <w:rFonts w:ascii="Calibri" w:hAnsi="Calibri" w:cs="Calibri"/>
                <w:color w:val="000000"/>
                <w:sz w:val="18"/>
                <w:szCs w:val="18"/>
              </w:rPr>
            </w:rPrChange>
          </w:rPr>
          <w:t>'&lt;iframe ng-src="{</w:t>
        </w:r>
        <w:proofErr w:type="gramStart"/>
        <w:r w:rsidRPr="003D782B">
          <w:rPr>
            <w:rFonts w:ascii="Arial" w:hAnsi="Arial" w:cs="Arial"/>
            <w:b/>
            <w:color w:val="FF0000"/>
            <w:sz w:val="16"/>
            <w:szCs w:val="16"/>
            <w:rPrChange w:id="4330" w:author="C.Pandeeswari" w:date="2015-02-22T13:42:00Z">
              <w:rPr>
                <w:rFonts w:ascii="Calibri" w:hAnsi="Calibri" w:cs="Calibri"/>
                <w:color w:val="000000"/>
                <w:sz w:val="18"/>
                <w:szCs w:val="18"/>
              </w:rPr>
            </w:rPrChange>
          </w:rPr>
          <w:t>{ video</w:t>
        </w:r>
        <w:proofErr w:type="gramEnd"/>
        <w:r w:rsidRPr="003D782B">
          <w:rPr>
            <w:rFonts w:ascii="Arial" w:hAnsi="Arial" w:cs="Arial"/>
            <w:b/>
            <w:color w:val="FF0000"/>
            <w:sz w:val="16"/>
            <w:szCs w:val="16"/>
            <w:rPrChange w:id="4331" w:author="C.Pandeeswari" w:date="2015-02-22T13:42:00Z">
              <w:rPr>
                <w:rFonts w:ascii="Calibri" w:hAnsi="Calibri" w:cs="Calibri"/>
                <w:color w:val="000000"/>
                <w:sz w:val="18"/>
                <w:szCs w:val="18"/>
              </w:rPr>
            </w:rPrChange>
          </w:rPr>
          <w:t xml:space="preserve"> }}"&gt;&lt;/iframe&gt;'</w:t>
        </w:r>
        <w:r w:rsidRPr="003D782B">
          <w:rPr>
            <w:rStyle w:val="apple-converted-space"/>
            <w:rFonts w:ascii="Arial" w:hAnsi="Arial" w:cs="Arial"/>
            <w:b/>
            <w:color w:val="FF0000"/>
            <w:sz w:val="16"/>
            <w:szCs w:val="16"/>
            <w:rPrChange w:id="4332" w:author="C.Pandeeswari" w:date="2015-02-22T13:42:00Z">
              <w:rPr>
                <w:rStyle w:val="apple-converted-space"/>
                <w:rFonts w:ascii="Calibri" w:hAnsi="Calibri" w:cs="Calibri"/>
                <w:color w:val="000000"/>
                <w:sz w:val="18"/>
                <w:szCs w:val="18"/>
              </w:rPr>
            </w:rPrChange>
          </w:rPr>
          <w:t> </w:t>
        </w:r>
        <w:r w:rsidRPr="003D782B">
          <w:rPr>
            <w:rStyle w:val="xs3"/>
            <w:rFonts w:ascii="Arial" w:hAnsi="Arial" w:cs="Arial"/>
            <w:b/>
            <w:color w:val="FF0000"/>
            <w:sz w:val="16"/>
            <w:szCs w:val="16"/>
            <w:rPrChange w:id="4333" w:author="C.Pandeeswari" w:date="2015-02-22T13:42:00Z">
              <w:rPr>
                <w:rStyle w:val="xs3"/>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34" w:author="C.Pandeeswari" w:date="2015-02-22T13:38:00Z"/>
          <w:rFonts w:ascii="Arial" w:hAnsi="Arial" w:cs="Arial"/>
          <w:color w:val="000000"/>
          <w:sz w:val="16"/>
          <w:szCs w:val="16"/>
          <w:rPrChange w:id="4335" w:author="C.Pandeeswari" w:date="2015-02-22T13:38:00Z">
            <w:rPr>
              <w:ins w:id="4336" w:author="C.Pandeeswari" w:date="2015-02-22T13:38:00Z"/>
              <w:rFonts w:ascii="Calibri" w:hAnsi="Calibri" w:cs="Calibri"/>
              <w:color w:val="000000"/>
              <w:sz w:val="18"/>
              <w:szCs w:val="18"/>
            </w:rPr>
          </w:rPrChange>
        </w:rPr>
        <w:pPrChange w:id="4337" w:author="C.Pandeeswari" w:date="2015-02-22T13:41:00Z">
          <w:pPr>
            <w:pStyle w:val="xp1"/>
            <w:numPr>
              <w:numId w:val="12"/>
            </w:numPr>
            <w:spacing w:before="0" w:beforeAutospacing="0" w:after="0" w:afterAutospacing="0"/>
            <w:ind w:left="720" w:hanging="360"/>
          </w:pPr>
        </w:pPrChange>
      </w:pPr>
      <w:ins w:id="4338" w:author="C.Pandeeswari" w:date="2015-02-22T13:38:00Z">
        <w:r w:rsidRPr="003D782B">
          <w:rPr>
            <w:rFonts w:ascii="Arial" w:hAnsi="Arial" w:cs="Arial"/>
            <w:color w:val="000000"/>
            <w:sz w:val="16"/>
            <w:szCs w:val="16"/>
            <w:rPrChange w:id="4339" w:author="C.Pandeeswari" w:date="2015-02-22T13:38:00Z">
              <w:rPr>
                <w:rFonts w:ascii="Calibri" w:hAnsi="Calibri" w:cs="Calibri"/>
                <w:color w:val="000000"/>
                <w:sz w:val="18"/>
                <w:szCs w:val="18"/>
              </w:rPr>
            </w:rPrChange>
          </w:rPr>
          <w:t>                     </w:t>
        </w:r>
        <w:r w:rsidRPr="003D782B">
          <w:rPr>
            <w:rStyle w:val="apple-converted-space"/>
            <w:rFonts w:ascii="Arial" w:hAnsi="Arial" w:cs="Arial"/>
            <w:color w:val="000000"/>
            <w:sz w:val="16"/>
            <w:szCs w:val="16"/>
            <w:rPrChange w:id="4340" w:author="C.Pandeeswari" w:date="2015-02-22T13:38:00Z">
              <w:rPr>
                <w:rStyle w:val="apple-converted-space"/>
                <w:rFonts w:ascii="Calibri" w:hAnsi="Calibri" w:cs="Calibri"/>
                <w:color w:val="000000"/>
                <w:sz w:val="18"/>
                <w:szCs w:val="18"/>
              </w:rPr>
            </w:rPrChange>
          </w:rPr>
          <w:t> </w:t>
        </w:r>
        <w:r w:rsidRPr="003D782B">
          <w:rPr>
            <w:rStyle w:val="xs1"/>
            <w:rFonts w:ascii="Arial" w:hAnsi="Arial" w:cs="Arial"/>
            <w:color w:val="000000"/>
            <w:sz w:val="16"/>
            <w:szCs w:val="16"/>
            <w:rPrChange w:id="4341" w:author="C.Pandeeswari" w:date="2015-02-22T13:38:00Z">
              <w:rPr>
                <w:rStyle w:val="xs1"/>
                <w:rFonts w:ascii="Calibri" w:hAnsi="Calibri" w:cs="Calibri"/>
                <w:color w:val="000000"/>
                <w:sz w:val="18"/>
                <w:szCs w:val="18"/>
              </w:rPr>
            </w:rPrChange>
          </w:rPr>
          <w:t>'&lt;/div&gt;'</w:t>
        </w:r>
        <w:r w:rsidRPr="003D782B">
          <w:rPr>
            <w:rFonts w:ascii="Arial" w:hAnsi="Arial" w:cs="Arial"/>
            <w:color w:val="000000"/>
            <w:sz w:val="16"/>
            <w:szCs w:val="16"/>
            <w:rPrChange w:id="4342" w:author="C.Pandeeswari" w:date="2015-02-22T13:38:00Z">
              <w:rPr>
                <w:rFonts w:ascii="Calibri" w:hAnsi="Calibri" w:cs="Calibri"/>
                <w:color w:val="000000"/>
                <w:sz w:val="18"/>
                <w:szCs w:val="18"/>
              </w:rPr>
            </w:rPrChange>
          </w:rPr>
          <w: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43" w:author="C.Pandeeswari" w:date="2015-02-22T13:38:00Z"/>
          <w:rFonts w:ascii="Arial" w:hAnsi="Arial" w:cs="Arial"/>
          <w:color w:val="000000"/>
          <w:sz w:val="16"/>
          <w:szCs w:val="16"/>
          <w:rPrChange w:id="4344" w:author="C.Pandeeswari" w:date="2015-02-22T13:38:00Z">
            <w:rPr>
              <w:ins w:id="4345" w:author="C.Pandeeswari" w:date="2015-02-22T13:38:00Z"/>
              <w:rFonts w:ascii="Calibri" w:hAnsi="Calibri" w:cs="Calibri"/>
              <w:color w:val="000000"/>
              <w:sz w:val="18"/>
              <w:szCs w:val="18"/>
            </w:rPr>
          </w:rPrChange>
        </w:rPr>
        <w:pPrChange w:id="4346" w:author="C.Pandeeswari" w:date="2015-02-22T13:41:00Z">
          <w:pPr>
            <w:pStyle w:val="xp1"/>
            <w:numPr>
              <w:numId w:val="12"/>
            </w:numPr>
            <w:spacing w:before="0" w:beforeAutospacing="0" w:after="0" w:afterAutospacing="0"/>
            <w:ind w:left="720" w:hanging="360"/>
          </w:pPr>
        </w:pPrChange>
      </w:pPr>
      <w:ins w:id="4347" w:author="C.Pandeeswari" w:date="2015-02-22T13:38:00Z">
        <w:r w:rsidRPr="003D782B">
          <w:rPr>
            <w:rFonts w:ascii="Arial" w:hAnsi="Arial" w:cs="Arial"/>
            <w:color w:val="000000"/>
            <w:sz w:val="16"/>
            <w:szCs w:val="16"/>
            <w:rPrChange w:id="4348" w:author="C.Pandeeswari" w:date="2015-02-22T13:38:00Z">
              <w:rPr>
                <w:rFonts w:ascii="Calibri" w:hAnsi="Calibri" w:cs="Calibri"/>
                <w:color w:val="000000"/>
                <w:sz w:val="18"/>
                <w:szCs w:val="18"/>
              </w:rPr>
            </w:rPrChange>
          </w:rPr>
          <w:t xml:space="preserve">            </w:t>
        </w:r>
        <w:proofErr w:type="gramStart"/>
        <w:r w:rsidRPr="003D782B">
          <w:rPr>
            <w:rFonts w:ascii="Arial" w:hAnsi="Arial" w:cs="Arial"/>
            <w:color w:val="000000"/>
            <w:sz w:val="16"/>
            <w:szCs w:val="16"/>
            <w:rPrChange w:id="4349" w:author="C.Pandeeswari" w:date="2015-02-22T13:38:00Z">
              <w:rPr>
                <w:rFonts w:ascii="Calibri" w:hAnsi="Calibri" w:cs="Calibri"/>
                <w:color w:val="000000"/>
                <w:sz w:val="18"/>
                <w:szCs w:val="18"/>
              </w:rPr>
            </w:rPrChange>
          </w:rPr>
          <w:t>link</w:t>
        </w:r>
        <w:proofErr w:type="gramEnd"/>
        <w:r w:rsidRPr="003D782B">
          <w:rPr>
            <w:rFonts w:ascii="Arial" w:hAnsi="Arial" w:cs="Arial"/>
            <w:color w:val="000000"/>
            <w:sz w:val="16"/>
            <w:szCs w:val="16"/>
            <w:rPrChange w:id="4350" w:author="C.Pandeeswari" w:date="2015-02-22T13:38:00Z">
              <w:rPr>
                <w:rFonts w:ascii="Calibri" w:hAnsi="Calibri" w:cs="Calibri"/>
                <w:color w:val="000000"/>
                <w:sz w:val="18"/>
                <w:szCs w:val="18"/>
              </w:rPr>
            </w:rPrChange>
          </w:rPr>
          <w:t>:</w:t>
        </w:r>
        <w:r w:rsidRPr="003D782B">
          <w:rPr>
            <w:rStyle w:val="apple-converted-space"/>
            <w:rFonts w:ascii="Arial" w:hAnsi="Arial" w:cs="Arial"/>
            <w:color w:val="000000"/>
            <w:sz w:val="16"/>
            <w:szCs w:val="16"/>
            <w:rPrChange w:id="4351" w:author="C.Pandeeswari" w:date="2015-02-22T13:38:00Z">
              <w:rPr>
                <w:rStyle w:val="apple-converted-space"/>
                <w:rFonts w:ascii="Calibri" w:hAnsi="Calibri" w:cs="Calibri"/>
                <w:color w:val="000000"/>
                <w:sz w:val="18"/>
                <w:szCs w:val="18"/>
              </w:rPr>
            </w:rPrChange>
          </w:rPr>
          <w:t> </w:t>
        </w:r>
        <w:r w:rsidRPr="003D782B">
          <w:rPr>
            <w:rStyle w:val="xs2"/>
            <w:rFonts w:ascii="Arial" w:hAnsi="Arial" w:cs="Arial"/>
            <w:color w:val="000000"/>
            <w:sz w:val="16"/>
            <w:szCs w:val="16"/>
            <w:rPrChange w:id="4352" w:author="C.Pandeeswari" w:date="2015-02-22T13:38:00Z">
              <w:rPr>
                <w:rStyle w:val="xs2"/>
                <w:rFonts w:ascii="Calibri" w:hAnsi="Calibri" w:cs="Calibri"/>
                <w:color w:val="000000"/>
                <w:sz w:val="18"/>
                <w:szCs w:val="18"/>
              </w:rPr>
            </w:rPrChange>
          </w:rPr>
          <w:t>function</w:t>
        </w:r>
        <w:r w:rsidRPr="003D782B">
          <w:rPr>
            <w:rStyle w:val="apple-converted-space"/>
            <w:rFonts w:ascii="Arial" w:hAnsi="Arial" w:cs="Arial"/>
            <w:color w:val="000000"/>
            <w:sz w:val="16"/>
            <w:szCs w:val="16"/>
            <w:rPrChange w:id="4353" w:author="C.Pandeeswari" w:date="2015-02-22T13:38:00Z">
              <w:rPr>
                <w:rStyle w:val="apple-converted-space"/>
                <w:rFonts w:ascii="Calibri" w:hAnsi="Calibri" w:cs="Calibri"/>
                <w:color w:val="000000"/>
                <w:sz w:val="18"/>
                <w:szCs w:val="18"/>
              </w:rPr>
            </w:rPrChange>
          </w:rPr>
          <w:t> </w:t>
        </w:r>
        <w:r w:rsidRPr="003D782B">
          <w:rPr>
            <w:rFonts w:ascii="Arial" w:hAnsi="Arial" w:cs="Arial"/>
            <w:color w:val="000000"/>
            <w:sz w:val="16"/>
            <w:szCs w:val="16"/>
            <w:rPrChange w:id="4354" w:author="C.Pandeeswari" w:date="2015-02-22T13:38:00Z">
              <w:rPr>
                <w:rFonts w:ascii="Calibri" w:hAnsi="Calibri" w:cs="Calibri"/>
                <w:color w:val="000000"/>
                <w:sz w:val="18"/>
                <w:szCs w:val="18"/>
              </w:rPr>
            </w:rPrChange>
          </w:rPr>
          <w:t>(scope, element, attrs) {</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55" w:author="C.Pandeeswari" w:date="2015-02-22T13:38:00Z"/>
          <w:rFonts w:ascii="Arial" w:hAnsi="Arial" w:cs="Arial"/>
          <w:color w:val="000000"/>
          <w:sz w:val="16"/>
          <w:szCs w:val="16"/>
          <w:rPrChange w:id="4356" w:author="C.Pandeeswari" w:date="2015-02-22T13:38:00Z">
            <w:rPr>
              <w:ins w:id="4357" w:author="C.Pandeeswari" w:date="2015-02-22T13:38:00Z"/>
              <w:rFonts w:ascii="Calibri" w:hAnsi="Calibri" w:cs="Calibri"/>
              <w:color w:val="000000"/>
              <w:sz w:val="18"/>
              <w:szCs w:val="18"/>
            </w:rPr>
          </w:rPrChange>
        </w:rPr>
        <w:pPrChange w:id="4358" w:author="C.Pandeeswari" w:date="2015-02-22T13:41:00Z">
          <w:pPr>
            <w:pStyle w:val="xp1"/>
            <w:numPr>
              <w:numId w:val="12"/>
            </w:numPr>
            <w:spacing w:before="0" w:beforeAutospacing="0" w:after="0" w:afterAutospacing="0"/>
            <w:ind w:left="720" w:hanging="360"/>
          </w:pPr>
        </w:pPrChange>
      </w:pPr>
      <w:ins w:id="4359" w:author="C.Pandeeswari" w:date="2015-02-22T13:38:00Z">
        <w:r w:rsidRPr="003D782B">
          <w:rPr>
            <w:rFonts w:ascii="Arial" w:hAnsi="Arial" w:cs="Arial"/>
            <w:color w:val="000000"/>
            <w:sz w:val="16"/>
            <w:szCs w:val="16"/>
            <w:rPrChange w:id="4360" w:author="C.Pandeeswari" w:date="2015-02-22T13:38:00Z">
              <w:rPr>
                <w:rFonts w:ascii="Calibri" w:hAnsi="Calibri" w:cs="Calibri"/>
                <w:color w:val="000000"/>
                <w:sz w:val="18"/>
                <w:szCs w:val="18"/>
              </w:rPr>
            </w:rPrChange>
          </w:rPr>
          <w:t>               </w:t>
        </w:r>
        <w:r w:rsidRPr="003D782B">
          <w:rPr>
            <w:rStyle w:val="apple-converted-space"/>
            <w:rFonts w:ascii="Arial" w:hAnsi="Arial" w:cs="Arial"/>
            <w:color w:val="000000"/>
            <w:sz w:val="16"/>
            <w:szCs w:val="16"/>
            <w:rPrChange w:id="4361" w:author="C.Pandeeswari" w:date="2015-02-22T13:38:00Z">
              <w:rPr>
                <w:rStyle w:val="apple-converted-space"/>
                <w:rFonts w:ascii="Calibri" w:hAnsi="Calibri" w:cs="Calibri"/>
                <w:color w:val="000000"/>
                <w:sz w:val="18"/>
                <w:szCs w:val="18"/>
              </w:rPr>
            </w:rPrChange>
          </w:rPr>
          <w:t> </w:t>
        </w:r>
        <w:proofErr w:type="gramStart"/>
        <w:r w:rsidRPr="003D782B">
          <w:rPr>
            <w:rStyle w:val="xs2"/>
            <w:rFonts w:ascii="Arial" w:hAnsi="Arial" w:cs="Arial"/>
            <w:color w:val="000000"/>
            <w:sz w:val="16"/>
            <w:szCs w:val="16"/>
            <w:rPrChange w:id="4362" w:author="C.Pandeeswari" w:date="2015-02-22T13:38:00Z">
              <w:rPr>
                <w:rStyle w:val="xs2"/>
                <w:rFonts w:ascii="Calibri" w:hAnsi="Calibri" w:cs="Calibri"/>
                <w:color w:val="000000"/>
                <w:sz w:val="18"/>
                <w:szCs w:val="18"/>
              </w:rPr>
            </w:rPrChange>
          </w:rPr>
          <w:t>var</w:t>
        </w:r>
        <w:proofErr w:type="gramEnd"/>
        <w:r w:rsidRPr="003D782B">
          <w:rPr>
            <w:rStyle w:val="apple-converted-space"/>
            <w:rFonts w:ascii="Arial" w:hAnsi="Arial" w:cs="Arial"/>
            <w:color w:val="000000"/>
            <w:sz w:val="16"/>
            <w:szCs w:val="16"/>
            <w:rPrChange w:id="4363" w:author="C.Pandeeswari" w:date="2015-02-22T13:38:00Z">
              <w:rPr>
                <w:rStyle w:val="apple-converted-space"/>
                <w:rFonts w:ascii="Calibri" w:hAnsi="Calibri" w:cs="Calibri"/>
                <w:color w:val="000000"/>
                <w:sz w:val="18"/>
                <w:szCs w:val="18"/>
              </w:rPr>
            </w:rPrChange>
          </w:rPr>
          <w:t> </w:t>
        </w:r>
        <w:r w:rsidRPr="003D782B">
          <w:rPr>
            <w:rStyle w:val="xs4"/>
            <w:rFonts w:ascii="Arial" w:hAnsi="Arial" w:cs="Arial"/>
            <w:color w:val="000000"/>
            <w:sz w:val="16"/>
            <w:szCs w:val="16"/>
            <w:rPrChange w:id="4364" w:author="C.Pandeeswari" w:date="2015-02-22T13:38:00Z">
              <w:rPr>
                <w:rStyle w:val="xs4"/>
                <w:rFonts w:ascii="Calibri" w:hAnsi="Calibri" w:cs="Calibri"/>
                <w:color w:val="000000"/>
                <w:sz w:val="18"/>
                <w:szCs w:val="18"/>
              </w:rPr>
            </w:rPrChange>
          </w:rPr>
          <w:t>ratio</w:t>
        </w:r>
        <w:r w:rsidRPr="003D782B">
          <w:rPr>
            <w:rStyle w:val="apple-converted-space"/>
            <w:rFonts w:ascii="Arial" w:hAnsi="Arial" w:cs="Arial"/>
            <w:color w:val="000000"/>
            <w:sz w:val="16"/>
            <w:szCs w:val="16"/>
            <w:rPrChange w:id="4365" w:author="C.Pandeeswari" w:date="2015-02-22T13:38:00Z">
              <w:rPr>
                <w:rStyle w:val="apple-converted-space"/>
                <w:rFonts w:ascii="Calibri" w:hAnsi="Calibri" w:cs="Calibri"/>
                <w:color w:val="000000"/>
                <w:sz w:val="18"/>
                <w:szCs w:val="18"/>
              </w:rPr>
            </w:rPrChange>
          </w:rPr>
          <w:t> </w:t>
        </w:r>
        <w:r w:rsidRPr="003D782B">
          <w:rPr>
            <w:rFonts w:ascii="Arial" w:hAnsi="Arial" w:cs="Arial"/>
            <w:color w:val="000000"/>
            <w:sz w:val="16"/>
            <w:szCs w:val="16"/>
            <w:rPrChange w:id="4366" w:author="C.Pandeeswari" w:date="2015-02-22T13:38:00Z">
              <w:rPr>
                <w:rFonts w:ascii="Calibri" w:hAnsi="Calibri" w:cs="Calibri"/>
                <w:color w:val="000000"/>
                <w:sz w:val="18"/>
                <w:szCs w:val="18"/>
              </w:rPr>
            </w:rPrChange>
          </w:rPr>
          <w:t>= (attrs.height / attrs.width) * 100;</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67" w:author="C.Pandeeswari" w:date="2015-02-22T13:38:00Z"/>
          <w:rFonts w:ascii="Arial" w:hAnsi="Arial" w:cs="Arial"/>
          <w:color w:val="000000"/>
          <w:sz w:val="16"/>
          <w:szCs w:val="16"/>
          <w:rPrChange w:id="4368" w:author="C.Pandeeswari" w:date="2015-02-22T13:38:00Z">
            <w:rPr>
              <w:ins w:id="4369" w:author="C.Pandeeswari" w:date="2015-02-22T13:38:00Z"/>
              <w:rFonts w:ascii="Calibri" w:hAnsi="Calibri" w:cs="Calibri"/>
              <w:color w:val="000000"/>
              <w:sz w:val="18"/>
              <w:szCs w:val="18"/>
            </w:rPr>
          </w:rPrChange>
        </w:rPr>
        <w:pPrChange w:id="4370" w:author="C.Pandeeswari" w:date="2015-02-22T13:41:00Z">
          <w:pPr>
            <w:pStyle w:val="xp1"/>
            <w:numPr>
              <w:numId w:val="12"/>
            </w:numPr>
            <w:spacing w:before="0" w:beforeAutospacing="0" w:after="0" w:afterAutospacing="0"/>
            <w:ind w:left="720" w:hanging="360"/>
          </w:pPr>
        </w:pPrChange>
      </w:pPr>
      <w:ins w:id="4371" w:author="C.Pandeeswari" w:date="2015-02-22T13:38:00Z">
        <w:r w:rsidRPr="003D782B">
          <w:rPr>
            <w:rFonts w:ascii="Arial" w:hAnsi="Arial" w:cs="Arial"/>
            <w:color w:val="000000"/>
            <w:sz w:val="16"/>
            <w:szCs w:val="16"/>
            <w:rPrChange w:id="4372" w:author="C.Pandeeswari" w:date="2015-02-22T13:38:00Z">
              <w:rPr>
                <w:rFonts w:ascii="Calibri" w:hAnsi="Calibri" w:cs="Calibri"/>
                <w:color w:val="000000"/>
                <w:sz w:val="18"/>
                <w:szCs w:val="18"/>
              </w:rPr>
            </w:rPrChange>
          </w:rPr>
          <w:t>            }</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73" w:author="C.Pandeeswari" w:date="2015-02-22T13:38:00Z"/>
          <w:rFonts w:ascii="Arial" w:hAnsi="Arial" w:cs="Arial"/>
          <w:color w:val="000000"/>
          <w:sz w:val="16"/>
          <w:szCs w:val="16"/>
          <w:rPrChange w:id="4374" w:author="C.Pandeeswari" w:date="2015-02-22T13:38:00Z">
            <w:rPr>
              <w:ins w:id="4375" w:author="C.Pandeeswari" w:date="2015-02-22T13:38:00Z"/>
              <w:rFonts w:ascii="Calibri" w:hAnsi="Calibri" w:cs="Calibri"/>
              <w:color w:val="000000"/>
              <w:sz w:val="18"/>
              <w:szCs w:val="18"/>
            </w:rPr>
          </w:rPrChange>
        </w:rPr>
        <w:pPrChange w:id="4376" w:author="C.Pandeeswari" w:date="2015-02-22T13:41:00Z">
          <w:pPr>
            <w:pStyle w:val="xp1"/>
            <w:numPr>
              <w:numId w:val="12"/>
            </w:numPr>
            <w:spacing w:before="0" w:beforeAutospacing="0" w:after="0" w:afterAutospacing="0"/>
            <w:ind w:left="720" w:hanging="360"/>
          </w:pPr>
        </w:pPrChange>
      </w:pPr>
      <w:ins w:id="4377" w:author="C.Pandeeswari" w:date="2015-02-22T13:38:00Z">
        <w:r w:rsidRPr="003D782B">
          <w:rPr>
            <w:rFonts w:ascii="Arial" w:hAnsi="Arial" w:cs="Arial"/>
            <w:color w:val="000000"/>
            <w:sz w:val="16"/>
            <w:szCs w:val="16"/>
            <w:rPrChange w:id="4378" w:author="C.Pandeeswari" w:date="2015-02-22T13:38:00Z">
              <w:rPr>
                <w:rFonts w:ascii="Calibri" w:hAnsi="Calibri" w:cs="Calibri"/>
                <w:color w:val="000000"/>
                <w:sz w:val="18"/>
                <w:szCs w:val="18"/>
              </w:rPr>
            </w:rPrChange>
          </w:rPr>
          <w:t>        };</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79" w:author="C.Pandeeswari" w:date="2015-02-22T13:38:00Z"/>
          <w:rFonts w:ascii="Arial" w:hAnsi="Arial" w:cs="Arial"/>
          <w:color w:val="000000"/>
          <w:sz w:val="16"/>
          <w:szCs w:val="16"/>
          <w:rPrChange w:id="4380" w:author="C.Pandeeswari" w:date="2015-02-22T13:38:00Z">
            <w:rPr>
              <w:ins w:id="4381" w:author="C.Pandeeswari" w:date="2015-02-22T13:38:00Z"/>
              <w:rFonts w:ascii="Calibri" w:hAnsi="Calibri" w:cs="Calibri"/>
              <w:color w:val="000000"/>
              <w:sz w:val="18"/>
              <w:szCs w:val="18"/>
            </w:rPr>
          </w:rPrChange>
        </w:rPr>
        <w:pPrChange w:id="4382" w:author="C.Pandeeswari" w:date="2015-02-22T13:41:00Z">
          <w:pPr>
            <w:pStyle w:val="xp1"/>
            <w:numPr>
              <w:numId w:val="12"/>
            </w:numPr>
            <w:spacing w:before="0" w:beforeAutospacing="0" w:after="0" w:afterAutospacing="0"/>
            <w:ind w:left="720" w:hanging="360"/>
          </w:pPr>
        </w:pPrChange>
      </w:pPr>
      <w:ins w:id="4383" w:author="C.Pandeeswari" w:date="2015-02-22T13:38:00Z">
        <w:r w:rsidRPr="003D782B">
          <w:rPr>
            <w:rFonts w:ascii="Arial" w:hAnsi="Arial" w:cs="Arial"/>
            <w:color w:val="000000"/>
            <w:sz w:val="16"/>
            <w:szCs w:val="16"/>
            <w:rPrChange w:id="4384" w:author="C.Pandeeswari" w:date="2015-02-22T13:38:00Z">
              <w:rPr>
                <w:rFonts w:ascii="Calibri" w:hAnsi="Calibri" w:cs="Calibri"/>
                <w:color w:val="000000"/>
                <w:sz w:val="18"/>
                <w:szCs w:val="18"/>
              </w:rPr>
            </w:rPrChange>
          </w:rPr>
          <w:t>    });</w:t>
        </w:r>
      </w:ins>
    </w:p>
    <w:p w:rsidR="000C04FF" w:rsidRDefault="000C04FF">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85" w:author="C.Pandeeswari" w:date="2015-02-22T13:38:00Z"/>
          <w:rFonts w:ascii="Arial" w:hAnsi="Arial" w:cs="Arial"/>
          <w:color w:val="000000"/>
          <w:sz w:val="16"/>
          <w:szCs w:val="16"/>
          <w:rPrChange w:id="4386" w:author="C.Pandeeswari" w:date="2015-02-22T13:38:00Z">
            <w:rPr>
              <w:ins w:id="4387" w:author="C.Pandeeswari" w:date="2015-02-22T13:38:00Z"/>
              <w:rFonts w:ascii="Calibri" w:hAnsi="Calibri" w:cs="Calibri"/>
              <w:color w:val="000000"/>
              <w:sz w:val="18"/>
              <w:szCs w:val="18"/>
            </w:rPr>
          </w:rPrChange>
        </w:rPr>
        <w:pPrChange w:id="4388" w:author="C.Pandeeswari" w:date="2015-02-22T13:41:00Z">
          <w:pPr>
            <w:pStyle w:val="xp1"/>
            <w:numPr>
              <w:numId w:val="12"/>
            </w:numPr>
            <w:spacing w:before="0" w:beforeAutospacing="0" w:after="0" w:afterAutospacing="0"/>
            <w:ind w:left="720" w:hanging="360"/>
          </w:pPr>
        </w:pPrChange>
      </w:pPr>
    </w:p>
    <w:p w:rsidR="000C04FF" w:rsidRDefault="000C04FF">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89" w:author="C.Pandeeswari" w:date="2015-02-22T13:38:00Z"/>
          <w:rFonts w:ascii="Arial" w:hAnsi="Arial" w:cs="Arial"/>
          <w:color w:val="000000"/>
          <w:sz w:val="16"/>
          <w:szCs w:val="16"/>
          <w:rPrChange w:id="4390" w:author="C.Pandeeswari" w:date="2015-02-22T13:38:00Z">
            <w:rPr>
              <w:ins w:id="4391" w:author="C.Pandeeswari" w:date="2015-02-22T13:38:00Z"/>
              <w:rFonts w:ascii="Calibri" w:hAnsi="Calibri" w:cs="Calibri"/>
              <w:color w:val="000000"/>
              <w:sz w:val="18"/>
              <w:szCs w:val="18"/>
            </w:rPr>
          </w:rPrChange>
        </w:rPr>
        <w:pPrChange w:id="4392" w:author="C.Pandeeswari" w:date="2015-02-22T13:41:00Z">
          <w:pPr>
            <w:pStyle w:val="xp1"/>
            <w:numPr>
              <w:numId w:val="12"/>
            </w:numPr>
            <w:spacing w:before="0" w:beforeAutospacing="0" w:after="0" w:afterAutospacing="0"/>
            <w:ind w:left="720" w:hanging="360"/>
          </w:pPr>
        </w:pPrChange>
      </w:pPr>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93" w:author="C.Pandeeswari" w:date="2015-02-22T13:42:00Z"/>
          <w:rFonts w:ascii="Arial" w:hAnsi="Arial" w:cs="Arial"/>
          <w:b/>
          <w:color w:val="000000"/>
          <w:sz w:val="16"/>
          <w:szCs w:val="16"/>
        </w:rPr>
        <w:pPrChange w:id="4394" w:author="C.Pandeeswari" w:date="2015-02-22T13:41:00Z">
          <w:pPr>
            <w:pStyle w:val="xp1"/>
            <w:numPr>
              <w:numId w:val="12"/>
            </w:numPr>
            <w:spacing w:before="0" w:beforeAutospacing="0" w:after="0" w:afterAutospacing="0"/>
            <w:ind w:left="720" w:hanging="360"/>
          </w:pPr>
        </w:pPrChange>
      </w:pPr>
      <w:ins w:id="4395" w:author="C.Pandeeswari" w:date="2015-02-22T13:41:00Z">
        <w:r w:rsidRPr="003D782B">
          <w:rPr>
            <w:rFonts w:ascii="Arial" w:hAnsi="Arial" w:cs="Arial"/>
            <w:b/>
            <w:color w:val="000000"/>
            <w:sz w:val="16"/>
            <w:szCs w:val="16"/>
            <w:rPrChange w:id="4396" w:author="C.Pandeeswari" w:date="2015-02-22T13:42:00Z">
              <w:rPr>
                <w:rFonts w:ascii="Arial" w:hAnsi="Arial" w:cs="Arial"/>
                <w:color w:val="000000"/>
                <w:sz w:val="16"/>
                <w:szCs w:val="16"/>
              </w:rPr>
            </w:rPrChange>
          </w:rPr>
          <w:t>HTML code using Playvideo directive</w:t>
        </w:r>
      </w:ins>
    </w:p>
    <w:p w:rsidR="000C04FF" w:rsidRDefault="000C04FF">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397" w:author="C.Pandeeswari" w:date="2015-02-22T13:38:00Z"/>
          <w:rFonts w:ascii="Arial" w:hAnsi="Arial" w:cs="Arial"/>
          <w:b/>
          <w:color w:val="000000"/>
          <w:sz w:val="16"/>
          <w:szCs w:val="16"/>
          <w:rPrChange w:id="4398" w:author="C.Pandeeswari" w:date="2015-02-22T13:42:00Z">
            <w:rPr>
              <w:ins w:id="4399" w:author="C.Pandeeswari" w:date="2015-02-22T13:38:00Z"/>
              <w:rFonts w:ascii="Calibri" w:hAnsi="Calibri" w:cs="Calibri"/>
              <w:color w:val="000000"/>
              <w:sz w:val="18"/>
              <w:szCs w:val="18"/>
            </w:rPr>
          </w:rPrChange>
        </w:rPr>
        <w:pPrChange w:id="4400" w:author="C.Pandeeswari" w:date="2015-02-22T13:41:00Z">
          <w:pPr>
            <w:pStyle w:val="xp1"/>
            <w:numPr>
              <w:numId w:val="12"/>
            </w:numPr>
            <w:spacing w:before="0" w:beforeAutospacing="0" w:after="0" w:afterAutospacing="0"/>
            <w:ind w:left="720" w:hanging="360"/>
          </w:pPr>
        </w:pPrChange>
      </w:pPr>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401" w:author="C.Pandeeswari" w:date="2015-02-22T13:38:00Z"/>
          <w:rFonts w:ascii="Arial" w:hAnsi="Arial" w:cs="Arial"/>
          <w:color w:val="FF0000"/>
          <w:sz w:val="16"/>
          <w:szCs w:val="16"/>
          <w:rPrChange w:id="4402" w:author="C.Pandeeswari" w:date="2015-02-22T13:42:00Z">
            <w:rPr>
              <w:ins w:id="4403" w:author="C.Pandeeswari" w:date="2015-02-22T13:38:00Z"/>
              <w:rFonts w:ascii="Calibri" w:hAnsi="Calibri" w:cs="Calibri"/>
              <w:color w:val="000000"/>
              <w:sz w:val="18"/>
              <w:szCs w:val="18"/>
            </w:rPr>
          </w:rPrChange>
        </w:rPr>
        <w:pPrChange w:id="4404" w:author="C.Pandeeswari" w:date="2015-02-22T13:41:00Z">
          <w:pPr>
            <w:pStyle w:val="xp1"/>
            <w:numPr>
              <w:numId w:val="12"/>
            </w:numPr>
            <w:spacing w:before="0" w:beforeAutospacing="0" w:after="0" w:afterAutospacing="0"/>
            <w:ind w:left="720" w:hanging="360"/>
          </w:pPr>
        </w:pPrChange>
      </w:pPr>
      <w:ins w:id="4405" w:author="C.Pandeeswari" w:date="2015-02-22T13:38:00Z">
        <w:r w:rsidRPr="003D782B">
          <w:rPr>
            <w:rStyle w:val="xs1"/>
            <w:rFonts w:ascii="Arial" w:hAnsi="Arial" w:cs="Arial"/>
            <w:color w:val="FF0000"/>
            <w:sz w:val="16"/>
            <w:szCs w:val="16"/>
            <w:rPrChange w:id="4406" w:author="C.Pandeeswari" w:date="2015-02-22T13:42:00Z">
              <w:rPr>
                <w:rStyle w:val="xs1"/>
                <w:rFonts w:ascii="Calibri" w:hAnsi="Calibri" w:cs="Calibri"/>
                <w:color w:val="000000"/>
                <w:sz w:val="18"/>
                <w:szCs w:val="18"/>
              </w:rPr>
            </w:rPrChange>
          </w:rPr>
          <w:t>&lt;</w:t>
        </w:r>
        <w:r w:rsidRPr="003D782B">
          <w:rPr>
            <w:rStyle w:val="xs2"/>
            <w:rFonts w:ascii="Arial" w:hAnsi="Arial" w:cs="Arial"/>
            <w:color w:val="FF0000"/>
            <w:sz w:val="16"/>
            <w:szCs w:val="16"/>
            <w:rPrChange w:id="4407" w:author="C.Pandeeswari" w:date="2015-02-22T13:42:00Z">
              <w:rPr>
                <w:rStyle w:val="xs2"/>
                <w:rFonts w:ascii="Calibri" w:hAnsi="Calibri" w:cs="Calibri"/>
                <w:color w:val="000000"/>
                <w:sz w:val="18"/>
                <w:szCs w:val="18"/>
              </w:rPr>
            </w:rPrChange>
          </w:rPr>
          <w:t>playvideo</w:t>
        </w:r>
        <w:r w:rsidRPr="003D782B">
          <w:rPr>
            <w:rStyle w:val="apple-converted-space"/>
            <w:rFonts w:ascii="Arial" w:hAnsi="Arial" w:cs="Arial"/>
            <w:color w:val="FF0000"/>
            <w:sz w:val="16"/>
            <w:szCs w:val="16"/>
            <w:rPrChange w:id="4408" w:author="C.Pandeeswari" w:date="2015-02-22T13:42:00Z">
              <w:rPr>
                <w:rStyle w:val="apple-converted-space"/>
                <w:rFonts w:ascii="Calibri" w:hAnsi="Calibri" w:cs="Calibri"/>
                <w:color w:val="000000"/>
                <w:sz w:val="18"/>
                <w:szCs w:val="18"/>
              </w:rPr>
            </w:rPrChange>
          </w:rPr>
          <w:t> </w:t>
        </w:r>
        <w:r w:rsidRPr="003D782B">
          <w:rPr>
            <w:rStyle w:val="xs4"/>
            <w:rFonts w:ascii="Arial" w:hAnsi="Arial" w:cs="Arial"/>
            <w:color w:val="FF0000"/>
            <w:sz w:val="16"/>
            <w:szCs w:val="16"/>
            <w:rPrChange w:id="4409" w:author="C.Pandeeswari" w:date="2015-02-22T13:42:00Z">
              <w:rPr>
                <w:rStyle w:val="xs4"/>
                <w:rFonts w:ascii="Calibri" w:hAnsi="Calibri" w:cs="Calibri"/>
                <w:color w:val="000000"/>
                <w:sz w:val="18"/>
                <w:szCs w:val="18"/>
              </w:rPr>
            </w:rPrChange>
          </w:rPr>
          <w:t>video</w:t>
        </w:r>
        <w:r w:rsidRPr="003D782B">
          <w:rPr>
            <w:rStyle w:val="xs3"/>
            <w:rFonts w:ascii="Arial" w:hAnsi="Arial" w:cs="Arial"/>
            <w:color w:val="FF0000"/>
            <w:sz w:val="16"/>
            <w:szCs w:val="16"/>
            <w:rPrChange w:id="4410" w:author="C.Pandeeswari" w:date="2015-02-22T13:42:00Z">
              <w:rPr>
                <w:rStyle w:val="xs3"/>
                <w:rFonts w:ascii="Calibri" w:hAnsi="Calibri" w:cs="Calibri"/>
                <w:color w:val="000000"/>
                <w:sz w:val="18"/>
                <w:szCs w:val="18"/>
              </w:rPr>
            </w:rPrChange>
          </w:rPr>
          <w:t>=</w:t>
        </w:r>
        <w:r w:rsidRPr="003D782B">
          <w:rPr>
            <w:rFonts w:ascii="Arial" w:hAnsi="Arial" w:cs="Arial"/>
            <w:color w:val="FF0000"/>
            <w:sz w:val="16"/>
            <w:szCs w:val="16"/>
            <w:rPrChange w:id="4411" w:author="C.Pandeeswari" w:date="2015-02-22T13:42:00Z">
              <w:rPr>
                <w:rFonts w:ascii="Calibri" w:hAnsi="Calibri" w:cs="Calibri"/>
                <w:color w:val="000000"/>
                <w:sz w:val="18"/>
                <w:szCs w:val="18"/>
              </w:rPr>
            </w:rPrChange>
          </w:rPr>
          <w:t>"http://vimeo.com/112713789"</w:t>
        </w:r>
        <w:r w:rsidRPr="003D782B">
          <w:rPr>
            <w:rStyle w:val="apple-converted-space"/>
            <w:rFonts w:ascii="Arial" w:hAnsi="Arial" w:cs="Arial"/>
            <w:color w:val="FF0000"/>
            <w:sz w:val="16"/>
            <w:szCs w:val="16"/>
            <w:rPrChange w:id="4412" w:author="C.Pandeeswari" w:date="2015-02-22T13:42:00Z">
              <w:rPr>
                <w:rStyle w:val="apple-converted-space"/>
                <w:rFonts w:ascii="Calibri" w:hAnsi="Calibri" w:cs="Calibri"/>
                <w:color w:val="000000"/>
                <w:sz w:val="18"/>
                <w:szCs w:val="18"/>
              </w:rPr>
            </w:rPrChange>
          </w:rPr>
          <w:t> </w:t>
        </w:r>
        <w:r w:rsidRPr="003D782B">
          <w:rPr>
            <w:rStyle w:val="xs4"/>
            <w:rFonts w:ascii="Arial" w:hAnsi="Arial" w:cs="Arial"/>
            <w:color w:val="FF0000"/>
            <w:sz w:val="16"/>
            <w:szCs w:val="16"/>
            <w:rPrChange w:id="4413" w:author="C.Pandeeswari" w:date="2015-02-22T13:42:00Z">
              <w:rPr>
                <w:rStyle w:val="xs4"/>
                <w:rFonts w:ascii="Calibri" w:hAnsi="Calibri" w:cs="Calibri"/>
                <w:color w:val="000000"/>
                <w:sz w:val="18"/>
                <w:szCs w:val="18"/>
              </w:rPr>
            </w:rPrChange>
          </w:rPr>
          <w:t>height</w:t>
        </w:r>
        <w:r w:rsidRPr="003D782B">
          <w:rPr>
            <w:rStyle w:val="xs3"/>
            <w:rFonts w:ascii="Arial" w:hAnsi="Arial" w:cs="Arial"/>
            <w:color w:val="FF0000"/>
            <w:sz w:val="16"/>
            <w:szCs w:val="16"/>
            <w:rPrChange w:id="4414" w:author="C.Pandeeswari" w:date="2015-02-22T13:42:00Z">
              <w:rPr>
                <w:rStyle w:val="xs3"/>
                <w:rFonts w:ascii="Calibri" w:hAnsi="Calibri" w:cs="Calibri"/>
                <w:color w:val="000000"/>
                <w:sz w:val="18"/>
                <w:szCs w:val="18"/>
              </w:rPr>
            </w:rPrChange>
          </w:rPr>
          <w:t>=</w:t>
        </w:r>
        <w:r w:rsidRPr="003D782B">
          <w:rPr>
            <w:rFonts w:ascii="Arial" w:hAnsi="Arial" w:cs="Arial"/>
            <w:color w:val="FF0000"/>
            <w:sz w:val="16"/>
            <w:szCs w:val="16"/>
            <w:rPrChange w:id="4415" w:author="C.Pandeeswari" w:date="2015-02-22T13:42:00Z">
              <w:rPr>
                <w:rFonts w:ascii="Calibri" w:hAnsi="Calibri" w:cs="Calibri"/>
                <w:color w:val="000000"/>
                <w:sz w:val="18"/>
                <w:szCs w:val="18"/>
              </w:rPr>
            </w:rPrChange>
          </w:rPr>
          <w:t>"50"</w:t>
        </w:r>
        <w:r w:rsidRPr="003D782B">
          <w:rPr>
            <w:rStyle w:val="xs4"/>
            <w:rFonts w:ascii="Arial" w:hAnsi="Arial" w:cs="Arial"/>
            <w:color w:val="FF0000"/>
            <w:sz w:val="16"/>
            <w:szCs w:val="16"/>
            <w:rPrChange w:id="4416" w:author="C.Pandeeswari" w:date="2015-02-22T13:42:00Z">
              <w:rPr>
                <w:rStyle w:val="xs4"/>
                <w:rFonts w:ascii="Calibri" w:hAnsi="Calibri" w:cs="Calibri"/>
                <w:color w:val="000000"/>
                <w:sz w:val="18"/>
                <w:szCs w:val="18"/>
              </w:rPr>
            </w:rPrChange>
          </w:rPr>
          <w:t>width</w:t>
        </w:r>
        <w:r w:rsidRPr="003D782B">
          <w:rPr>
            <w:rStyle w:val="xs3"/>
            <w:rFonts w:ascii="Arial" w:hAnsi="Arial" w:cs="Arial"/>
            <w:color w:val="FF0000"/>
            <w:sz w:val="16"/>
            <w:szCs w:val="16"/>
            <w:rPrChange w:id="4417" w:author="C.Pandeeswari" w:date="2015-02-22T13:42:00Z">
              <w:rPr>
                <w:rStyle w:val="xs3"/>
                <w:rFonts w:ascii="Calibri" w:hAnsi="Calibri" w:cs="Calibri"/>
                <w:color w:val="000000"/>
                <w:sz w:val="18"/>
                <w:szCs w:val="18"/>
              </w:rPr>
            </w:rPrChange>
          </w:rPr>
          <w:t>=</w:t>
        </w:r>
        <w:r w:rsidRPr="003D782B">
          <w:rPr>
            <w:rFonts w:ascii="Arial" w:hAnsi="Arial" w:cs="Arial"/>
            <w:color w:val="FF0000"/>
            <w:sz w:val="16"/>
            <w:szCs w:val="16"/>
            <w:rPrChange w:id="4418" w:author="C.Pandeeswari" w:date="2015-02-22T13:42:00Z">
              <w:rPr>
                <w:rFonts w:ascii="Calibri" w:hAnsi="Calibri" w:cs="Calibri"/>
                <w:color w:val="000000"/>
                <w:sz w:val="18"/>
                <w:szCs w:val="18"/>
              </w:rPr>
            </w:rPrChange>
          </w:rPr>
          <w:t>"50"</w:t>
        </w:r>
        <w:r w:rsidRPr="003D782B">
          <w:rPr>
            <w:rStyle w:val="xs1"/>
            <w:rFonts w:ascii="Arial" w:hAnsi="Arial" w:cs="Arial"/>
            <w:color w:val="FF0000"/>
            <w:sz w:val="16"/>
            <w:szCs w:val="16"/>
            <w:rPrChange w:id="4419" w:author="C.Pandeeswari" w:date="2015-02-22T13:42:00Z">
              <w:rPr>
                <w:rStyle w:val="xs1"/>
                <w:rFonts w:ascii="Calibri" w:hAnsi="Calibri" w:cs="Calibri"/>
                <w:color w:val="000000"/>
                <w:sz w:val="18"/>
                <w:szCs w:val="18"/>
              </w:rPr>
            </w:rPrChange>
          </w:rPr>
          <w:t>&gt;&lt;/</w:t>
        </w:r>
        <w:r w:rsidRPr="003D782B">
          <w:rPr>
            <w:rStyle w:val="xs5"/>
            <w:rFonts w:ascii="Arial" w:hAnsi="Arial" w:cs="Arial"/>
            <w:color w:val="FF0000"/>
            <w:sz w:val="16"/>
            <w:szCs w:val="16"/>
            <w:rPrChange w:id="4420" w:author="C.Pandeeswari" w:date="2015-02-22T13:42:00Z">
              <w:rPr>
                <w:rStyle w:val="xs5"/>
                <w:rFonts w:ascii="Calibri" w:hAnsi="Calibri" w:cs="Calibri"/>
                <w:color w:val="000000"/>
                <w:sz w:val="18"/>
                <w:szCs w:val="18"/>
              </w:rPr>
            </w:rPrChange>
          </w:rPr>
          <w:t>playvideo</w:t>
        </w:r>
        <w:r w:rsidRPr="003D782B">
          <w:rPr>
            <w:rStyle w:val="xs1"/>
            <w:rFonts w:ascii="Arial" w:hAnsi="Arial" w:cs="Arial"/>
            <w:color w:val="FF0000"/>
            <w:sz w:val="16"/>
            <w:szCs w:val="16"/>
            <w:rPrChange w:id="4421" w:author="C.Pandeeswari" w:date="2015-02-22T13:42:00Z">
              <w:rPr>
                <w:rStyle w:val="xs1"/>
                <w:rFonts w:ascii="Calibri" w:hAnsi="Calibri" w:cs="Calibri"/>
                <w:color w:val="000000"/>
                <w:sz w:val="18"/>
                <w:szCs w:val="18"/>
              </w:rPr>
            </w:rPrChange>
          </w:rPr>
          <w:t>&gt;</w:t>
        </w:r>
      </w:ins>
    </w:p>
    <w:p w:rsidR="000C04FF" w:rsidRDefault="003D782B">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422" w:author="C.Pandeeswari" w:date="2015-02-22T13:42:00Z"/>
          <w:rStyle w:val="xs1"/>
          <w:rFonts w:ascii="Arial" w:hAnsi="Arial" w:cs="Arial"/>
          <w:color w:val="000000"/>
          <w:sz w:val="16"/>
          <w:szCs w:val="16"/>
        </w:rPr>
        <w:pPrChange w:id="4423" w:author="C.Pandeeswari" w:date="2015-02-22T13:41:00Z">
          <w:pPr>
            <w:pStyle w:val="xp1"/>
            <w:numPr>
              <w:numId w:val="12"/>
            </w:numPr>
            <w:spacing w:before="0" w:beforeAutospacing="0" w:after="0" w:afterAutospacing="0"/>
            <w:ind w:left="720" w:hanging="360"/>
          </w:pPr>
        </w:pPrChange>
      </w:pPr>
      <w:ins w:id="4424" w:author="C.Pandeeswari" w:date="2015-02-22T13:38:00Z">
        <w:r w:rsidRPr="003D782B">
          <w:rPr>
            <w:rStyle w:val="xs1"/>
            <w:rFonts w:ascii="Arial" w:hAnsi="Arial" w:cs="Arial"/>
            <w:color w:val="000000"/>
            <w:sz w:val="16"/>
            <w:szCs w:val="16"/>
            <w:rPrChange w:id="4425" w:author="C.Pandeeswari" w:date="2015-02-22T13:38:00Z">
              <w:rPr>
                <w:rStyle w:val="xs1"/>
                <w:rFonts w:ascii="Calibri" w:hAnsi="Calibri" w:cs="Calibri"/>
                <w:color w:val="000000"/>
                <w:sz w:val="18"/>
                <w:szCs w:val="18"/>
              </w:rPr>
            </w:rPrChange>
          </w:rPr>
          <w:t>&lt;</w:t>
        </w:r>
        <w:r w:rsidRPr="003D782B">
          <w:rPr>
            <w:rStyle w:val="xs2"/>
            <w:rFonts w:ascii="Arial" w:hAnsi="Arial" w:cs="Arial"/>
            <w:color w:val="000000"/>
            <w:sz w:val="16"/>
            <w:szCs w:val="16"/>
            <w:rPrChange w:id="4426" w:author="C.Pandeeswari" w:date="2015-02-22T13:38:00Z">
              <w:rPr>
                <w:rStyle w:val="xs2"/>
                <w:rFonts w:ascii="Calibri" w:hAnsi="Calibri" w:cs="Calibri"/>
                <w:color w:val="000000"/>
                <w:sz w:val="18"/>
                <w:szCs w:val="18"/>
              </w:rPr>
            </w:rPrChange>
          </w:rPr>
          <w:t>playvideo</w:t>
        </w:r>
        <w:r w:rsidRPr="003D782B">
          <w:rPr>
            <w:rStyle w:val="apple-converted-space"/>
            <w:rFonts w:ascii="Arial" w:hAnsi="Arial" w:cs="Arial"/>
            <w:color w:val="000000"/>
            <w:sz w:val="16"/>
            <w:szCs w:val="16"/>
            <w:rPrChange w:id="4427" w:author="C.Pandeeswari" w:date="2015-02-22T13:38:00Z">
              <w:rPr>
                <w:rStyle w:val="apple-converted-space"/>
                <w:rFonts w:ascii="Calibri" w:hAnsi="Calibri" w:cs="Calibri"/>
                <w:color w:val="000000"/>
                <w:sz w:val="18"/>
                <w:szCs w:val="18"/>
              </w:rPr>
            </w:rPrChange>
          </w:rPr>
          <w:t> </w:t>
        </w:r>
        <w:r w:rsidRPr="003D782B">
          <w:rPr>
            <w:rStyle w:val="xs4"/>
            <w:rFonts w:ascii="Arial" w:hAnsi="Arial" w:cs="Arial"/>
            <w:color w:val="000000"/>
            <w:sz w:val="16"/>
            <w:szCs w:val="16"/>
            <w:rPrChange w:id="4428" w:author="C.Pandeeswari" w:date="2015-02-22T13:38:00Z">
              <w:rPr>
                <w:rStyle w:val="xs4"/>
                <w:rFonts w:ascii="Calibri" w:hAnsi="Calibri" w:cs="Calibri"/>
                <w:color w:val="000000"/>
                <w:sz w:val="18"/>
                <w:szCs w:val="18"/>
              </w:rPr>
            </w:rPrChange>
          </w:rPr>
          <w:t>video</w:t>
        </w:r>
        <w:r w:rsidRPr="003D782B">
          <w:rPr>
            <w:rStyle w:val="xs3"/>
            <w:rFonts w:ascii="Arial" w:hAnsi="Arial" w:cs="Arial"/>
            <w:color w:val="000000"/>
            <w:sz w:val="16"/>
            <w:szCs w:val="16"/>
            <w:rPrChange w:id="4429" w:author="C.Pandeeswari" w:date="2015-02-22T13:38:00Z">
              <w:rPr>
                <w:rStyle w:val="xs3"/>
                <w:rFonts w:ascii="Calibri" w:hAnsi="Calibri" w:cs="Calibri"/>
                <w:color w:val="000000"/>
                <w:sz w:val="18"/>
                <w:szCs w:val="18"/>
              </w:rPr>
            </w:rPrChange>
          </w:rPr>
          <w:t>=</w:t>
        </w:r>
        <w:r w:rsidRPr="003D782B">
          <w:rPr>
            <w:rFonts w:ascii="Arial" w:hAnsi="Arial" w:cs="Arial"/>
            <w:color w:val="000000"/>
            <w:sz w:val="16"/>
            <w:szCs w:val="16"/>
            <w:rPrChange w:id="4430" w:author="C.Pandeeswari" w:date="2015-02-22T13:38:00Z">
              <w:rPr>
                <w:rFonts w:ascii="Calibri" w:hAnsi="Calibri" w:cs="Calibri"/>
                <w:color w:val="000000"/>
                <w:sz w:val="18"/>
                <w:szCs w:val="18"/>
              </w:rPr>
            </w:rPrChange>
          </w:rPr>
          <w:t>"http://www.youtube.com/embed/JMl8cQjBfqk"</w:t>
        </w:r>
        <w:r w:rsidRPr="003D782B">
          <w:rPr>
            <w:rStyle w:val="xs4"/>
            <w:rFonts w:ascii="Arial" w:hAnsi="Arial" w:cs="Arial"/>
            <w:color w:val="000000"/>
            <w:sz w:val="16"/>
            <w:szCs w:val="16"/>
            <w:rPrChange w:id="4431" w:author="C.Pandeeswari" w:date="2015-02-22T13:38:00Z">
              <w:rPr>
                <w:rStyle w:val="xs4"/>
                <w:rFonts w:ascii="Calibri" w:hAnsi="Calibri" w:cs="Calibri"/>
                <w:color w:val="000000"/>
                <w:sz w:val="18"/>
                <w:szCs w:val="18"/>
              </w:rPr>
            </w:rPrChange>
          </w:rPr>
          <w:t>width</w:t>
        </w:r>
        <w:r w:rsidRPr="003D782B">
          <w:rPr>
            <w:rStyle w:val="xs3"/>
            <w:rFonts w:ascii="Arial" w:hAnsi="Arial" w:cs="Arial"/>
            <w:color w:val="000000"/>
            <w:sz w:val="16"/>
            <w:szCs w:val="16"/>
            <w:rPrChange w:id="4432" w:author="C.Pandeeswari" w:date="2015-02-22T13:38:00Z">
              <w:rPr>
                <w:rStyle w:val="xs3"/>
                <w:rFonts w:ascii="Calibri" w:hAnsi="Calibri" w:cs="Calibri"/>
                <w:color w:val="000000"/>
                <w:sz w:val="18"/>
                <w:szCs w:val="18"/>
              </w:rPr>
            </w:rPrChange>
          </w:rPr>
          <w:t>=</w:t>
        </w:r>
        <w:r w:rsidRPr="003D782B">
          <w:rPr>
            <w:rFonts w:ascii="Arial" w:hAnsi="Arial" w:cs="Arial"/>
            <w:color w:val="000000"/>
            <w:sz w:val="16"/>
            <w:szCs w:val="16"/>
            <w:rPrChange w:id="4433" w:author="C.Pandeeswari" w:date="2015-02-22T13:38:00Z">
              <w:rPr>
                <w:rFonts w:ascii="Calibri" w:hAnsi="Calibri" w:cs="Calibri"/>
                <w:color w:val="000000"/>
                <w:sz w:val="18"/>
                <w:szCs w:val="18"/>
              </w:rPr>
            </w:rPrChange>
          </w:rPr>
          <w:t>"50"</w:t>
        </w:r>
        <w:r w:rsidRPr="003D782B">
          <w:rPr>
            <w:rStyle w:val="apple-converted-space"/>
            <w:rFonts w:ascii="Arial" w:hAnsi="Arial" w:cs="Arial"/>
            <w:color w:val="000000"/>
            <w:sz w:val="16"/>
            <w:szCs w:val="16"/>
            <w:rPrChange w:id="4434" w:author="C.Pandeeswari" w:date="2015-02-22T13:38:00Z">
              <w:rPr>
                <w:rStyle w:val="apple-converted-space"/>
                <w:rFonts w:ascii="Calibri" w:hAnsi="Calibri" w:cs="Calibri"/>
                <w:color w:val="000000"/>
                <w:sz w:val="18"/>
                <w:szCs w:val="18"/>
              </w:rPr>
            </w:rPrChange>
          </w:rPr>
          <w:t> </w:t>
        </w:r>
        <w:r w:rsidRPr="003D782B">
          <w:rPr>
            <w:rStyle w:val="xs4"/>
            <w:rFonts w:ascii="Arial" w:hAnsi="Arial" w:cs="Arial"/>
            <w:color w:val="000000"/>
            <w:sz w:val="16"/>
            <w:szCs w:val="16"/>
            <w:rPrChange w:id="4435" w:author="C.Pandeeswari" w:date="2015-02-22T13:38:00Z">
              <w:rPr>
                <w:rStyle w:val="xs4"/>
                <w:rFonts w:ascii="Calibri" w:hAnsi="Calibri" w:cs="Calibri"/>
                <w:color w:val="000000"/>
                <w:sz w:val="18"/>
                <w:szCs w:val="18"/>
              </w:rPr>
            </w:rPrChange>
          </w:rPr>
          <w:t>height</w:t>
        </w:r>
        <w:r w:rsidRPr="003D782B">
          <w:rPr>
            <w:rStyle w:val="xs3"/>
            <w:rFonts w:ascii="Arial" w:hAnsi="Arial" w:cs="Arial"/>
            <w:color w:val="000000"/>
            <w:sz w:val="16"/>
            <w:szCs w:val="16"/>
            <w:rPrChange w:id="4436" w:author="C.Pandeeswari" w:date="2015-02-22T13:38:00Z">
              <w:rPr>
                <w:rStyle w:val="xs3"/>
                <w:rFonts w:ascii="Calibri" w:hAnsi="Calibri" w:cs="Calibri"/>
                <w:color w:val="000000"/>
                <w:sz w:val="18"/>
                <w:szCs w:val="18"/>
              </w:rPr>
            </w:rPrChange>
          </w:rPr>
          <w:t>=</w:t>
        </w:r>
        <w:r w:rsidRPr="003D782B">
          <w:rPr>
            <w:rFonts w:ascii="Arial" w:hAnsi="Arial" w:cs="Arial"/>
            <w:color w:val="000000"/>
            <w:sz w:val="16"/>
            <w:szCs w:val="16"/>
            <w:rPrChange w:id="4437" w:author="C.Pandeeswari" w:date="2015-02-22T13:38:00Z">
              <w:rPr>
                <w:rFonts w:ascii="Calibri" w:hAnsi="Calibri" w:cs="Calibri"/>
                <w:color w:val="000000"/>
                <w:sz w:val="18"/>
                <w:szCs w:val="18"/>
              </w:rPr>
            </w:rPrChange>
          </w:rPr>
          <w:t>"50"</w:t>
        </w:r>
        <w:r w:rsidRPr="003D782B">
          <w:rPr>
            <w:rStyle w:val="xs1"/>
            <w:rFonts w:ascii="Arial" w:hAnsi="Arial" w:cs="Arial"/>
            <w:color w:val="000000"/>
            <w:sz w:val="16"/>
            <w:szCs w:val="16"/>
            <w:rPrChange w:id="4438" w:author="C.Pandeeswari" w:date="2015-02-22T13:38:00Z">
              <w:rPr>
                <w:rStyle w:val="xs1"/>
                <w:rFonts w:ascii="Calibri" w:hAnsi="Calibri" w:cs="Calibri"/>
                <w:color w:val="000000"/>
                <w:sz w:val="18"/>
                <w:szCs w:val="18"/>
              </w:rPr>
            </w:rPrChange>
          </w:rPr>
          <w:t>&gt;&lt;/</w:t>
        </w:r>
        <w:r w:rsidRPr="003D782B">
          <w:rPr>
            <w:rStyle w:val="xs5"/>
            <w:rFonts w:ascii="Arial" w:hAnsi="Arial" w:cs="Arial"/>
            <w:color w:val="000000"/>
            <w:sz w:val="16"/>
            <w:szCs w:val="16"/>
            <w:rPrChange w:id="4439" w:author="C.Pandeeswari" w:date="2015-02-22T13:38:00Z">
              <w:rPr>
                <w:rStyle w:val="xs5"/>
                <w:rFonts w:ascii="Calibri" w:hAnsi="Calibri" w:cs="Calibri"/>
                <w:color w:val="000000"/>
                <w:sz w:val="18"/>
                <w:szCs w:val="18"/>
              </w:rPr>
            </w:rPrChange>
          </w:rPr>
          <w:t>playvideo</w:t>
        </w:r>
        <w:r w:rsidRPr="003D782B">
          <w:rPr>
            <w:rStyle w:val="xs1"/>
            <w:rFonts w:ascii="Arial" w:hAnsi="Arial" w:cs="Arial"/>
            <w:color w:val="000000"/>
            <w:sz w:val="16"/>
            <w:szCs w:val="16"/>
            <w:rPrChange w:id="4440" w:author="C.Pandeeswari" w:date="2015-02-22T13:38:00Z">
              <w:rPr>
                <w:rStyle w:val="xs1"/>
                <w:rFonts w:ascii="Calibri" w:hAnsi="Calibri" w:cs="Calibri"/>
                <w:color w:val="000000"/>
                <w:sz w:val="18"/>
                <w:szCs w:val="18"/>
              </w:rPr>
            </w:rPrChange>
          </w:rPr>
          <w:t>&gt;​</w:t>
        </w:r>
      </w:ins>
    </w:p>
    <w:p w:rsidR="000C04FF" w:rsidRDefault="000C04FF">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ins w:id="4441" w:author="C.Pandeeswari" w:date="2015-02-22T13:38:00Z"/>
          <w:rFonts w:ascii="Arial" w:hAnsi="Arial" w:cs="Arial"/>
          <w:color w:val="000000"/>
          <w:sz w:val="16"/>
          <w:szCs w:val="16"/>
          <w:rPrChange w:id="4442" w:author="C.Pandeeswari" w:date="2015-02-22T13:38:00Z">
            <w:rPr>
              <w:ins w:id="4443" w:author="C.Pandeeswari" w:date="2015-02-22T13:38:00Z"/>
              <w:rFonts w:ascii="Calibri" w:hAnsi="Calibri" w:cs="Calibri"/>
              <w:color w:val="000000"/>
              <w:sz w:val="18"/>
              <w:szCs w:val="18"/>
            </w:rPr>
          </w:rPrChange>
        </w:rPr>
        <w:pPrChange w:id="4444" w:author="C.Pandeeswari" w:date="2015-02-22T13:41:00Z">
          <w:pPr>
            <w:pStyle w:val="xp1"/>
            <w:numPr>
              <w:numId w:val="12"/>
            </w:numPr>
            <w:spacing w:before="0" w:beforeAutospacing="0" w:after="0" w:afterAutospacing="0"/>
            <w:ind w:left="720" w:hanging="360"/>
          </w:pPr>
        </w:pPrChange>
      </w:pPr>
    </w:p>
    <w:p w:rsidR="000C04FF" w:rsidRDefault="000C04FF">
      <w:pPr>
        <w:pStyle w:val="BodyText"/>
        <w:ind w:left="2160"/>
        <w:rPr>
          <w:ins w:id="4445" w:author="C.Pandeeswari" w:date="2015-02-22T13:37:00Z"/>
          <w:rFonts w:cs="Arial"/>
          <w:sz w:val="16"/>
          <w:szCs w:val="16"/>
          <w:rPrChange w:id="4446" w:author="C.Pandeeswari" w:date="2015-02-22T13:38:00Z">
            <w:rPr>
              <w:ins w:id="4447" w:author="C.Pandeeswari" w:date="2015-02-22T13:37:00Z"/>
              <w:rFonts w:cs="Arial"/>
            </w:rPr>
          </w:rPrChange>
        </w:rPr>
        <w:pPrChange w:id="4448" w:author="C.Pandeeswari" w:date="2015-02-22T13:38:00Z">
          <w:pPr>
            <w:pStyle w:val="BodyText"/>
            <w:numPr>
              <w:numId w:val="12"/>
            </w:numPr>
            <w:ind w:left="1440" w:hanging="360"/>
          </w:pPr>
        </w:pPrChange>
      </w:pPr>
    </w:p>
    <w:p w:rsidR="003C7E32" w:rsidRDefault="007C66BC" w:rsidP="003C7E32">
      <w:pPr>
        <w:pStyle w:val="Heading3"/>
        <w:rPr>
          <w:ins w:id="4449" w:author="C.Pandeeswari" w:date="2015-02-22T14:01:00Z"/>
        </w:rPr>
      </w:pPr>
      <w:ins w:id="4450" w:author="C.Pandeeswari" w:date="2015-02-22T13:42:00Z">
        <w:r>
          <w:br w:type="page"/>
        </w:r>
      </w:ins>
      <w:bookmarkStart w:id="4451" w:name="_Toc412409347"/>
      <w:ins w:id="4452" w:author="C.Pandeeswari" w:date="2015-02-22T14:01:00Z">
        <w:r w:rsidR="003C7E32">
          <w:lastRenderedPageBreak/>
          <w:t>Idle Time check</w:t>
        </w:r>
        <w:bookmarkEnd w:id="4451"/>
      </w:ins>
    </w:p>
    <w:p w:rsidR="003C7E32" w:rsidRDefault="003C7E32" w:rsidP="003C7E32">
      <w:pPr>
        <w:pStyle w:val="BodyText"/>
        <w:ind w:left="2160"/>
        <w:rPr>
          <w:ins w:id="4453" w:author="C.Pandeeswari" w:date="2015-02-22T14:01:00Z"/>
        </w:rPr>
      </w:pPr>
    </w:p>
    <w:p w:rsidR="000C04FF" w:rsidRDefault="003C7E32">
      <w:pPr>
        <w:pStyle w:val="BodyText"/>
        <w:numPr>
          <w:ilvl w:val="0"/>
          <w:numId w:val="13"/>
        </w:numPr>
        <w:ind w:left="1440"/>
        <w:rPr>
          <w:ins w:id="4454" w:author="C.Pandeeswari" w:date="2015-02-22T14:05:00Z"/>
          <w:rFonts w:cs="Arial"/>
        </w:rPr>
        <w:pPrChange w:id="4455" w:author="C.Pandeeswari" w:date="2015-02-22T20:01:00Z">
          <w:pPr/>
        </w:pPrChange>
      </w:pPr>
      <w:ins w:id="4456" w:author="C.Pandeeswari" w:date="2015-02-22T14:01:00Z">
        <w:r w:rsidRPr="003C7E32">
          <w:rPr>
            <w:rFonts w:cs="Arial"/>
          </w:rPr>
          <w:t xml:space="preserve">Use </w:t>
        </w:r>
      </w:ins>
      <w:ins w:id="4457" w:author="C.Pandeeswari" w:date="2015-02-22T14:03:00Z">
        <w:r w:rsidR="005D2C93">
          <w:rPr>
            <w:rFonts w:cs="Arial"/>
          </w:rPr>
          <w:t>ng-idle angularjs module to detect and respond to idle users.</w:t>
        </w:r>
      </w:ins>
    </w:p>
    <w:p w:rsidR="000C04FF" w:rsidRDefault="002C21F7">
      <w:pPr>
        <w:pStyle w:val="BodyText"/>
        <w:numPr>
          <w:ilvl w:val="0"/>
          <w:numId w:val="13"/>
        </w:numPr>
        <w:ind w:left="1440"/>
        <w:rPr>
          <w:ins w:id="4458" w:author="C.Pandeeswari" w:date="2015-02-22T14:09:00Z"/>
          <w:rFonts w:cs="Arial"/>
        </w:rPr>
        <w:pPrChange w:id="4459" w:author="C.Pandeeswari" w:date="2015-02-22T20:01:00Z">
          <w:pPr/>
        </w:pPrChange>
      </w:pPr>
      <w:ins w:id="4460" w:author="C.Pandeeswari" w:date="2015-02-22T14:05:00Z">
        <w:r>
          <w:rPr>
            <w:rFonts w:cs="Arial"/>
          </w:rPr>
          <w:t>Sample code to implement idle time: (idle time can be configured in AppConfig JSON object</w:t>
        </w:r>
      </w:ins>
      <w:ins w:id="4461" w:author="C.Pandeeswari" w:date="2015-02-22T14:08:00Z">
        <w:r w:rsidR="00E252AF">
          <w:rPr>
            <w:rFonts w:cs="Arial"/>
          </w:rPr>
          <w:t>). In the below code, idle time is set as 5 secs.</w:t>
        </w:r>
      </w:ins>
    </w:p>
    <w:p w:rsidR="000C04FF" w:rsidRDefault="00C4798F">
      <w:pPr>
        <w:pStyle w:val="BodyText"/>
        <w:numPr>
          <w:ilvl w:val="0"/>
          <w:numId w:val="13"/>
        </w:numPr>
        <w:ind w:left="1440"/>
        <w:rPr>
          <w:ins w:id="4462" w:author="C.Pandeeswari" w:date="2015-02-22T14:05:00Z"/>
          <w:rFonts w:cs="Arial"/>
        </w:rPr>
        <w:pPrChange w:id="4463" w:author="C.Pandeeswari" w:date="2015-02-22T20:01:00Z">
          <w:pPr/>
        </w:pPrChange>
      </w:pPr>
      <w:ins w:id="4464" w:author="C.Pandeeswari" w:date="2015-02-22T14:09:00Z">
        <w:r>
          <w:rPr>
            <w:rFonts w:cs="Arial"/>
          </w:rPr>
          <w:t xml:space="preserve">Note: </w:t>
        </w:r>
        <w:r w:rsidR="003D782B" w:rsidRPr="003D782B">
          <w:rPr>
            <w:rFonts w:cs="Arial"/>
            <w:rPrChange w:id="4465" w:author="C.Pandeeswari" w:date="2015-02-22T14:09:00Z">
              <w:rPr>
                <w:rFonts w:ascii="Helvetica Neue" w:hAnsi="Helvetica Neue"/>
                <w:color w:val="333333"/>
                <w:sz w:val="16"/>
                <w:szCs w:val="16"/>
                <w:shd w:val="clear" w:color="auto" w:fill="FFFFFF"/>
              </w:rPr>
            </w:rPrChange>
          </w:rPr>
          <w:t>This example uses $modal from </w:t>
        </w:r>
        <w:r w:rsidR="003D782B" w:rsidRPr="00C4798F">
          <w:rPr>
            <w:rFonts w:cs="Arial"/>
          </w:rPr>
          <w:fldChar w:fldCharType="begin"/>
        </w:r>
        <w:r w:rsidRPr="00C4798F">
          <w:rPr>
            <w:rFonts w:cs="Arial"/>
          </w:rPr>
          <w:instrText xml:space="preserve"> HYPERLINK "https://angular-ui.github.io/bootstrap" </w:instrText>
        </w:r>
        <w:r w:rsidR="003D782B" w:rsidRPr="00C4798F">
          <w:rPr>
            <w:rFonts w:cs="Arial"/>
          </w:rPr>
          <w:fldChar w:fldCharType="separate"/>
        </w:r>
        <w:r w:rsidR="003D782B" w:rsidRPr="003D782B">
          <w:rPr>
            <w:rFonts w:cs="Arial"/>
            <w:rPrChange w:id="4466" w:author="C.Pandeeswari" w:date="2015-02-22T14:09:00Z">
              <w:rPr>
                <w:rStyle w:val="Hyperlink"/>
                <w:rFonts w:ascii="Helvetica Neue" w:hAnsi="Helvetica Neue"/>
                <w:color w:val="428BCA"/>
                <w:sz w:val="16"/>
                <w:szCs w:val="16"/>
                <w:shd w:val="clear" w:color="auto" w:fill="FFFFFF"/>
              </w:rPr>
            </w:rPrChange>
          </w:rPr>
          <w:t>UI Bootstrap</w:t>
        </w:r>
        <w:r w:rsidR="003D782B" w:rsidRPr="00C4798F">
          <w:rPr>
            <w:rFonts w:cs="Arial"/>
          </w:rPr>
          <w:fldChar w:fldCharType="end"/>
        </w:r>
        <w:r w:rsidR="003D782B" w:rsidRPr="003D782B">
          <w:rPr>
            <w:rFonts w:cs="Arial"/>
            <w:rPrChange w:id="4467" w:author="C.Pandeeswari" w:date="2015-02-22T14:09:00Z">
              <w:rPr>
                <w:rStyle w:val="apple-converted-space"/>
                <w:rFonts w:ascii="Helvetica Neue" w:hAnsi="Helvetica Neue"/>
                <w:color w:val="333333"/>
                <w:sz w:val="16"/>
                <w:szCs w:val="16"/>
                <w:shd w:val="clear" w:color="auto" w:fill="FFFFFF"/>
              </w:rPr>
            </w:rPrChange>
          </w:rPr>
          <w:t> to display a warning dialog that counts down the seconds until they are "timed out". In your application, "timing out" might send an HTTP request to end the user's session and send them to a log in screen.</w:t>
        </w:r>
      </w:ins>
    </w:p>
    <w:p w:rsidR="000C04FF" w:rsidRDefault="003D782B">
      <w:pPr>
        <w:pBdr>
          <w:top w:val="single" w:sz="4" w:space="1" w:color="auto"/>
          <w:left w:val="single" w:sz="4" w:space="1" w:color="auto"/>
          <w:bottom w:val="single" w:sz="4" w:space="1" w:color="auto"/>
          <w:right w:val="single" w:sz="4" w:space="1" w:color="auto"/>
        </w:pBdr>
        <w:ind w:left="1440"/>
        <w:rPr>
          <w:ins w:id="4468" w:author="C.Pandeeswari" w:date="2015-02-22T14:06:00Z"/>
          <w:rFonts w:cs="Arial"/>
          <w:sz w:val="16"/>
          <w:szCs w:val="16"/>
          <w:rPrChange w:id="4469" w:author="C.Pandeeswari" w:date="2015-02-22T14:06:00Z">
            <w:rPr>
              <w:ins w:id="4470" w:author="C.Pandeeswari" w:date="2015-02-22T14:06:00Z"/>
              <w:rFonts w:ascii="Verdana" w:hAnsi="Verdana"/>
            </w:rPr>
          </w:rPrChange>
        </w:rPr>
        <w:pPrChange w:id="4471" w:author="C.Pandeeswari" w:date="2015-02-22T14:06:00Z">
          <w:pPr/>
        </w:pPrChange>
      </w:pPr>
      <w:proofErr w:type="gramStart"/>
      <w:ins w:id="4472" w:author="C.Pandeeswari" w:date="2015-02-22T14:06:00Z">
        <w:r w:rsidRPr="003D782B">
          <w:rPr>
            <w:rFonts w:cs="Arial"/>
            <w:sz w:val="16"/>
            <w:szCs w:val="16"/>
            <w:rPrChange w:id="4473" w:author="C.Pandeeswari" w:date="2015-02-22T14:06:00Z">
              <w:rPr>
                <w:rFonts w:ascii="Verdana" w:hAnsi="Verdana"/>
              </w:rPr>
            </w:rPrChange>
          </w:rPr>
          <w:t>&lt;!DOCTYPE</w:t>
        </w:r>
        <w:proofErr w:type="gramEnd"/>
        <w:r w:rsidRPr="003D782B">
          <w:rPr>
            <w:rFonts w:cs="Arial"/>
            <w:sz w:val="16"/>
            <w:szCs w:val="16"/>
            <w:rPrChange w:id="4474" w:author="C.Pandeeswari" w:date="2015-02-22T14:06:00Z">
              <w:rPr>
                <w:rFonts w:ascii="Verdana" w:hAnsi="Verdana"/>
              </w:rPr>
            </w:rPrChange>
          </w:rPr>
          <w:t xml:space="preserve"> html&gt;</w:t>
        </w:r>
      </w:ins>
    </w:p>
    <w:p w:rsidR="000C04FF" w:rsidRDefault="003D782B">
      <w:pPr>
        <w:pBdr>
          <w:top w:val="single" w:sz="4" w:space="1" w:color="auto"/>
          <w:left w:val="single" w:sz="4" w:space="1" w:color="auto"/>
          <w:bottom w:val="single" w:sz="4" w:space="1" w:color="auto"/>
          <w:right w:val="single" w:sz="4" w:space="1" w:color="auto"/>
        </w:pBdr>
        <w:ind w:left="1440"/>
        <w:rPr>
          <w:ins w:id="4475" w:author="C.Pandeeswari" w:date="2015-02-22T14:06:00Z"/>
          <w:rFonts w:cs="Arial"/>
          <w:sz w:val="16"/>
          <w:szCs w:val="16"/>
          <w:rPrChange w:id="4476" w:author="C.Pandeeswari" w:date="2015-02-22T14:06:00Z">
            <w:rPr>
              <w:ins w:id="4477" w:author="C.Pandeeswari" w:date="2015-02-22T14:06:00Z"/>
              <w:rFonts w:ascii="Verdana" w:hAnsi="Verdana"/>
            </w:rPr>
          </w:rPrChange>
        </w:rPr>
        <w:pPrChange w:id="4478" w:author="C.Pandeeswari" w:date="2015-02-22T14:06:00Z">
          <w:pPr/>
        </w:pPrChange>
      </w:pPr>
      <w:ins w:id="4479" w:author="C.Pandeeswari" w:date="2015-02-22T14:06:00Z">
        <w:r w:rsidRPr="003D782B">
          <w:rPr>
            <w:rFonts w:cs="Arial"/>
            <w:sz w:val="16"/>
            <w:szCs w:val="16"/>
            <w:rPrChange w:id="4480" w:author="C.Pandeeswari" w:date="2015-02-22T14:06:00Z">
              <w:rPr>
                <w:rFonts w:ascii="Verdana" w:hAnsi="Verdana"/>
              </w:rPr>
            </w:rPrChange>
          </w:rPr>
          <w:t xml:space="preserve">&lt;html </w:t>
        </w:r>
        <w:proofErr w:type="gramStart"/>
        <w:r w:rsidRPr="003D782B">
          <w:rPr>
            <w:rFonts w:cs="Arial"/>
            <w:sz w:val="16"/>
            <w:szCs w:val="16"/>
            <w:rPrChange w:id="4481" w:author="C.Pandeeswari" w:date="2015-02-22T14:06:00Z">
              <w:rPr>
                <w:rFonts w:ascii="Verdana" w:hAnsi="Verdana"/>
              </w:rPr>
            </w:rPrChange>
          </w:rPr>
          <w:t>lang</w:t>
        </w:r>
        <w:proofErr w:type="gramEnd"/>
        <w:r w:rsidRPr="003D782B">
          <w:rPr>
            <w:rFonts w:cs="Arial"/>
            <w:sz w:val="16"/>
            <w:szCs w:val="16"/>
            <w:rPrChange w:id="4482" w:author="C.Pandeeswari" w:date="2015-02-22T14:06:00Z">
              <w:rPr>
                <w:rFonts w:ascii="Verdana" w:hAnsi="Verdana"/>
              </w:rPr>
            </w:rPrChange>
          </w:rPr>
          <w:t>="en" ng-app="demo" id="ng-app"&gt;</w:t>
        </w:r>
      </w:ins>
    </w:p>
    <w:p w:rsidR="000C04FF" w:rsidRDefault="003D782B">
      <w:pPr>
        <w:pBdr>
          <w:top w:val="single" w:sz="4" w:space="1" w:color="auto"/>
          <w:left w:val="single" w:sz="4" w:space="1" w:color="auto"/>
          <w:bottom w:val="single" w:sz="4" w:space="1" w:color="auto"/>
          <w:right w:val="single" w:sz="4" w:space="1" w:color="auto"/>
        </w:pBdr>
        <w:ind w:left="1440"/>
        <w:rPr>
          <w:ins w:id="4483" w:author="C.Pandeeswari" w:date="2015-02-22T14:06:00Z"/>
          <w:rFonts w:cs="Arial"/>
          <w:sz w:val="16"/>
          <w:szCs w:val="16"/>
          <w:rPrChange w:id="4484" w:author="C.Pandeeswari" w:date="2015-02-22T14:06:00Z">
            <w:rPr>
              <w:ins w:id="4485" w:author="C.Pandeeswari" w:date="2015-02-22T14:06:00Z"/>
              <w:rFonts w:ascii="Verdana" w:hAnsi="Verdana"/>
            </w:rPr>
          </w:rPrChange>
        </w:rPr>
        <w:pPrChange w:id="4486" w:author="C.Pandeeswari" w:date="2015-02-22T14:06:00Z">
          <w:pPr/>
        </w:pPrChange>
      </w:pPr>
      <w:ins w:id="4487" w:author="C.Pandeeswari" w:date="2015-02-22T14:06:00Z">
        <w:r w:rsidRPr="003D782B">
          <w:rPr>
            <w:rFonts w:cs="Arial"/>
            <w:sz w:val="16"/>
            <w:szCs w:val="16"/>
            <w:rPrChange w:id="4488" w:author="C.Pandeeswari" w:date="2015-02-22T14:06:00Z">
              <w:rPr>
                <w:rFonts w:ascii="Verdana" w:hAnsi="Verdana"/>
              </w:rPr>
            </w:rPrChange>
          </w:rPr>
          <w:t xml:space="preserve">  &lt;</w:t>
        </w:r>
        <w:proofErr w:type="gramStart"/>
        <w:r w:rsidRPr="003D782B">
          <w:rPr>
            <w:rFonts w:cs="Arial"/>
            <w:sz w:val="16"/>
            <w:szCs w:val="16"/>
            <w:rPrChange w:id="4489" w:author="C.Pandeeswari" w:date="2015-02-22T14:06:00Z">
              <w:rPr>
                <w:rFonts w:ascii="Verdana" w:hAnsi="Verdana"/>
              </w:rPr>
            </w:rPrChange>
          </w:rPr>
          <w:t>head</w:t>
        </w:r>
        <w:proofErr w:type="gramEnd"/>
        <w:r w:rsidRPr="003D782B">
          <w:rPr>
            <w:rFonts w:cs="Arial"/>
            <w:sz w:val="16"/>
            <w:szCs w:val="16"/>
            <w:rPrChange w:id="4490" w:author="C.Pandeeswari" w:date="2015-02-22T14:06: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1440"/>
        <w:rPr>
          <w:ins w:id="4491" w:author="C.Pandeeswari" w:date="2015-02-22T14:06:00Z"/>
          <w:rFonts w:cs="Arial"/>
          <w:sz w:val="16"/>
          <w:szCs w:val="16"/>
          <w:rPrChange w:id="4492" w:author="C.Pandeeswari" w:date="2015-02-22T14:06:00Z">
            <w:rPr>
              <w:ins w:id="4493" w:author="C.Pandeeswari" w:date="2015-02-22T14:06:00Z"/>
              <w:rFonts w:ascii="Verdana" w:hAnsi="Verdana"/>
            </w:rPr>
          </w:rPrChange>
        </w:rPr>
        <w:pPrChange w:id="4494" w:author="C.Pandeeswari" w:date="2015-02-22T14:06:00Z">
          <w:pPr/>
        </w:pPrChange>
      </w:pPr>
      <w:ins w:id="4495" w:author="C.Pandeeswari" w:date="2015-02-22T14:06:00Z">
        <w:r w:rsidRPr="003D782B">
          <w:rPr>
            <w:rFonts w:cs="Arial"/>
            <w:sz w:val="16"/>
            <w:szCs w:val="16"/>
            <w:rPrChange w:id="4496" w:author="C.Pandeeswari" w:date="2015-02-22T14:06:00Z">
              <w:rPr>
                <w:rFonts w:ascii="Verdana" w:hAnsi="Verdana"/>
              </w:rPr>
            </w:rPrChange>
          </w:rPr>
          <w:t xml:space="preserve">    &lt;</w:t>
        </w:r>
        <w:proofErr w:type="gramStart"/>
        <w:r w:rsidRPr="003D782B">
          <w:rPr>
            <w:rFonts w:cs="Arial"/>
            <w:sz w:val="16"/>
            <w:szCs w:val="16"/>
            <w:rPrChange w:id="4497" w:author="C.Pandeeswari" w:date="2015-02-22T14:06:00Z">
              <w:rPr>
                <w:rFonts w:ascii="Verdana" w:hAnsi="Verdana"/>
              </w:rPr>
            </w:rPrChange>
          </w:rPr>
          <w:t>meta</w:t>
        </w:r>
        <w:proofErr w:type="gramEnd"/>
        <w:r w:rsidRPr="003D782B">
          <w:rPr>
            <w:rFonts w:cs="Arial"/>
            <w:sz w:val="16"/>
            <w:szCs w:val="16"/>
            <w:rPrChange w:id="4498" w:author="C.Pandeeswari" w:date="2015-02-22T14:06:00Z">
              <w:rPr>
                <w:rFonts w:ascii="Verdana" w:hAnsi="Verdana"/>
              </w:rPr>
            </w:rPrChange>
          </w:rPr>
          <w:t xml:space="preserve"> charset='utf-8' /&gt;</w:t>
        </w:r>
      </w:ins>
    </w:p>
    <w:p w:rsidR="000C04FF" w:rsidRDefault="003D782B">
      <w:pPr>
        <w:pBdr>
          <w:top w:val="single" w:sz="4" w:space="1" w:color="auto"/>
          <w:left w:val="single" w:sz="4" w:space="1" w:color="auto"/>
          <w:bottom w:val="single" w:sz="4" w:space="1" w:color="auto"/>
          <w:right w:val="single" w:sz="4" w:space="1" w:color="auto"/>
        </w:pBdr>
        <w:ind w:left="1440"/>
        <w:rPr>
          <w:ins w:id="4499" w:author="C.Pandeeswari" w:date="2015-02-22T14:06:00Z"/>
          <w:rFonts w:cs="Arial"/>
          <w:sz w:val="16"/>
          <w:szCs w:val="16"/>
          <w:rPrChange w:id="4500" w:author="C.Pandeeswari" w:date="2015-02-22T14:06:00Z">
            <w:rPr>
              <w:ins w:id="4501" w:author="C.Pandeeswari" w:date="2015-02-22T14:06:00Z"/>
              <w:rFonts w:ascii="Verdana" w:hAnsi="Verdana"/>
            </w:rPr>
          </w:rPrChange>
        </w:rPr>
        <w:pPrChange w:id="4502" w:author="C.Pandeeswari" w:date="2015-02-22T14:06:00Z">
          <w:pPr/>
        </w:pPrChange>
      </w:pPr>
      <w:ins w:id="4503" w:author="C.Pandeeswari" w:date="2015-02-22T14:06:00Z">
        <w:r w:rsidRPr="003D782B">
          <w:rPr>
            <w:rFonts w:cs="Arial"/>
            <w:sz w:val="16"/>
            <w:szCs w:val="16"/>
            <w:rPrChange w:id="4504" w:author="C.Pandeeswari" w:date="2015-02-22T14:06:00Z">
              <w:rPr>
                <w:rFonts w:ascii="Verdana" w:hAnsi="Verdana"/>
              </w:rPr>
            </w:rPrChange>
          </w:rPr>
          <w:t xml:space="preserve">    &lt;</w:t>
        </w:r>
        <w:proofErr w:type="gramStart"/>
        <w:r w:rsidRPr="003D782B">
          <w:rPr>
            <w:rFonts w:cs="Arial"/>
            <w:sz w:val="16"/>
            <w:szCs w:val="16"/>
            <w:rPrChange w:id="4505" w:author="C.Pandeeswari" w:date="2015-02-22T14:06:00Z">
              <w:rPr>
                <w:rFonts w:ascii="Verdana" w:hAnsi="Verdana"/>
              </w:rPr>
            </w:rPrChange>
          </w:rPr>
          <w:t>meta</w:t>
        </w:r>
        <w:proofErr w:type="gramEnd"/>
        <w:r w:rsidRPr="003D782B">
          <w:rPr>
            <w:rFonts w:cs="Arial"/>
            <w:sz w:val="16"/>
            <w:szCs w:val="16"/>
            <w:rPrChange w:id="4506" w:author="C.Pandeeswari" w:date="2015-02-22T14:06:00Z">
              <w:rPr>
                <w:rFonts w:ascii="Verdana" w:hAnsi="Verdana"/>
              </w:rPr>
            </w:rPrChange>
          </w:rPr>
          <w:t xml:space="preserve"> http-equiv="X-UA-Compatible" content="IE=edge"&gt;</w:t>
        </w:r>
      </w:ins>
    </w:p>
    <w:p w:rsidR="000C04FF" w:rsidRDefault="003D782B">
      <w:pPr>
        <w:pBdr>
          <w:top w:val="single" w:sz="4" w:space="1" w:color="auto"/>
          <w:left w:val="single" w:sz="4" w:space="1" w:color="auto"/>
          <w:bottom w:val="single" w:sz="4" w:space="1" w:color="auto"/>
          <w:right w:val="single" w:sz="4" w:space="1" w:color="auto"/>
        </w:pBdr>
        <w:ind w:left="1440"/>
        <w:rPr>
          <w:ins w:id="4507" w:author="C.Pandeeswari" w:date="2015-02-22T14:06:00Z"/>
          <w:rFonts w:cs="Arial"/>
          <w:sz w:val="16"/>
          <w:szCs w:val="16"/>
          <w:rPrChange w:id="4508" w:author="C.Pandeeswari" w:date="2015-02-22T14:06:00Z">
            <w:rPr>
              <w:ins w:id="4509" w:author="C.Pandeeswari" w:date="2015-02-22T14:06:00Z"/>
              <w:rFonts w:ascii="Verdana" w:hAnsi="Verdana"/>
            </w:rPr>
          </w:rPrChange>
        </w:rPr>
        <w:pPrChange w:id="4510" w:author="C.Pandeeswari" w:date="2015-02-22T14:06:00Z">
          <w:pPr/>
        </w:pPrChange>
      </w:pPr>
      <w:ins w:id="4511" w:author="C.Pandeeswari" w:date="2015-02-22T14:06:00Z">
        <w:r w:rsidRPr="003D782B">
          <w:rPr>
            <w:rFonts w:cs="Arial"/>
            <w:sz w:val="16"/>
            <w:szCs w:val="16"/>
            <w:rPrChange w:id="4512" w:author="C.Pandeeswari" w:date="2015-02-22T14:06:00Z">
              <w:rPr>
                <w:rFonts w:ascii="Verdana" w:hAnsi="Verdana"/>
              </w:rPr>
            </w:rPrChange>
          </w:rPr>
          <w:t xml:space="preserve">    &lt;</w:t>
        </w:r>
        <w:proofErr w:type="gramStart"/>
        <w:r w:rsidRPr="003D782B">
          <w:rPr>
            <w:rFonts w:cs="Arial"/>
            <w:sz w:val="16"/>
            <w:szCs w:val="16"/>
            <w:rPrChange w:id="4513" w:author="C.Pandeeswari" w:date="2015-02-22T14:06:00Z">
              <w:rPr>
                <w:rFonts w:ascii="Verdana" w:hAnsi="Verdana"/>
              </w:rPr>
            </w:rPrChange>
          </w:rPr>
          <w:t>meta</w:t>
        </w:r>
        <w:proofErr w:type="gramEnd"/>
        <w:r w:rsidRPr="003D782B">
          <w:rPr>
            <w:rFonts w:cs="Arial"/>
            <w:sz w:val="16"/>
            <w:szCs w:val="16"/>
            <w:rPrChange w:id="4514" w:author="C.Pandeeswari" w:date="2015-02-22T14:06:00Z">
              <w:rPr>
                <w:rFonts w:ascii="Verdana" w:hAnsi="Verdana"/>
              </w:rPr>
            </w:rPrChange>
          </w:rPr>
          <w:t xml:space="preserve"> name="viewport" content="width=device-width, initial-scale=1.0"&gt;</w:t>
        </w:r>
      </w:ins>
    </w:p>
    <w:p w:rsidR="000C04FF" w:rsidRDefault="003D782B">
      <w:pPr>
        <w:pBdr>
          <w:top w:val="single" w:sz="4" w:space="1" w:color="auto"/>
          <w:left w:val="single" w:sz="4" w:space="1" w:color="auto"/>
          <w:bottom w:val="single" w:sz="4" w:space="1" w:color="auto"/>
          <w:right w:val="single" w:sz="4" w:space="1" w:color="auto"/>
        </w:pBdr>
        <w:ind w:left="1440"/>
        <w:rPr>
          <w:ins w:id="4515" w:author="C.Pandeeswari" w:date="2015-02-22T14:06:00Z"/>
          <w:rFonts w:cs="Arial"/>
          <w:sz w:val="16"/>
          <w:szCs w:val="16"/>
          <w:rPrChange w:id="4516" w:author="C.Pandeeswari" w:date="2015-02-22T14:06:00Z">
            <w:rPr>
              <w:ins w:id="4517" w:author="C.Pandeeswari" w:date="2015-02-22T14:06:00Z"/>
              <w:rFonts w:ascii="Verdana" w:hAnsi="Verdana"/>
            </w:rPr>
          </w:rPrChange>
        </w:rPr>
        <w:pPrChange w:id="4518" w:author="C.Pandeeswari" w:date="2015-02-22T14:06:00Z">
          <w:pPr/>
        </w:pPrChange>
      </w:pPr>
      <w:ins w:id="4519" w:author="C.Pandeeswari" w:date="2015-02-22T14:06:00Z">
        <w:r w:rsidRPr="003D782B">
          <w:rPr>
            <w:rFonts w:cs="Arial"/>
            <w:sz w:val="16"/>
            <w:szCs w:val="16"/>
            <w:rPrChange w:id="4520" w:author="C.Pandeeswari" w:date="2015-02-22T14:06:00Z">
              <w:rPr>
                <w:rFonts w:ascii="Verdana" w:hAnsi="Verdana"/>
              </w:rPr>
            </w:rPrChange>
          </w:rPr>
          <w:t xml:space="preserve">    &lt;meta name="description" content="Ng-</w:t>
        </w:r>
        <w:proofErr w:type="gramStart"/>
        <w:r w:rsidRPr="003D782B">
          <w:rPr>
            <w:rFonts w:cs="Arial"/>
            <w:sz w:val="16"/>
            <w:szCs w:val="16"/>
            <w:rPrChange w:id="4521" w:author="C.Pandeeswari" w:date="2015-02-22T14:06:00Z">
              <w:rPr>
                <w:rFonts w:ascii="Verdana" w:hAnsi="Verdana"/>
              </w:rPr>
            </w:rPrChange>
          </w:rPr>
          <w:t>idle :</w:t>
        </w:r>
        <w:proofErr w:type="gramEnd"/>
        <w:r w:rsidRPr="003D782B">
          <w:rPr>
            <w:rFonts w:cs="Arial"/>
            <w:sz w:val="16"/>
            <w:szCs w:val="16"/>
            <w:rPrChange w:id="4522" w:author="C.Pandeeswari" w:date="2015-02-22T14:06:00Z">
              <w:rPr>
                <w:rFonts w:ascii="Verdana" w:hAnsi="Verdana"/>
              </w:rPr>
            </w:rPrChange>
          </w:rPr>
          <w:t xml:space="preserve"> Responding to idle users in AngularJS applications." /&gt;</w:t>
        </w:r>
      </w:ins>
    </w:p>
    <w:p w:rsidR="000C04FF" w:rsidRDefault="003D782B">
      <w:pPr>
        <w:pBdr>
          <w:top w:val="single" w:sz="4" w:space="1" w:color="auto"/>
          <w:left w:val="single" w:sz="4" w:space="1" w:color="auto"/>
          <w:bottom w:val="single" w:sz="4" w:space="1" w:color="auto"/>
          <w:right w:val="single" w:sz="4" w:space="1" w:color="auto"/>
        </w:pBdr>
        <w:ind w:left="1440"/>
        <w:rPr>
          <w:ins w:id="4523" w:author="C.Pandeeswari" w:date="2015-02-22T14:06:00Z"/>
          <w:rFonts w:cs="Arial"/>
          <w:sz w:val="16"/>
          <w:szCs w:val="16"/>
          <w:rPrChange w:id="4524" w:author="C.Pandeeswari" w:date="2015-02-22T14:06:00Z">
            <w:rPr>
              <w:ins w:id="4525" w:author="C.Pandeeswari" w:date="2015-02-22T14:06:00Z"/>
              <w:rFonts w:ascii="Verdana" w:hAnsi="Verdana"/>
            </w:rPr>
          </w:rPrChange>
        </w:rPr>
        <w:pPrChange w:id="4526" w:author="C.Pandeeswari" w:date="2015-02-22T14:06:00Z">
          <w:pPr/>
        </w:pPrChange>
      </w:pPr>
      <w:ins w:id="4527" w:author="C.Pandeeswari" w:date="2015-02-22T14:06:00Z">
        <w:r w:rsidRPr="003D782B">
          <w:rPr>
            <w:rFonts w:cs="Arial"/>
            <w:sz w:val="16"/>
            <w:szCs w:val="16"/>
            <w:rPrChange w:id="4528" w:author="C.Pandeeswari" w:date="2015-02-22T14:06: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1440"/>
        <w:rPr>
          <w:ins w:id="4529" w:author="C.Pandeeswari" w:date="2015-02-22T14:06:00Z"/>
          <w:rFonts w:cs="Arial"/>
          <w:sz w:val="16"/>
          <w:szCs w:val="16"/>
          <w:rPrChange w:id="4530" w:author="C.Pandeeswari" w:date="2015-02-22T14:06:00Z">
            <w:rPr>
              <w:ins w:id="4531" w:author="C.Pandeeswari" w:date="2015-02-22T14:06:00Z"/>
              <w:rFonts w:ascii="Verdana" w:hAnsi="Verdana"/>
            </w:rPr>
          </w:rPrChange>
        </w:rPr>
        <w:pPrChange w:id="4532" w:author="C.Pandeeswari" w:date="2015-02-22T14:06:00Z">
          <w:pPr/>
        </w:pPrChange>
      </w:pPr>
      <w:ins w:id="4533" w:author="C.Pandeeswari" w:date="2015-02-22T14:06:00Z">
        <w:r w:rsidRPr="003D782B">
          <w:rPr>
            <w:rFonts w:cs="Arial"/>
            <w:sz w:val="16"/>
            <w:szCs w:val="16"/>
            <w:rPrChange w:id="4534" w:author="C.Pandeeswari" w:date="2015-02-22T14:06:00Z">
              <w:rPr>
                <w:rFonts w:ascii="Verdana" w:hAnsi="Verdana"/>
              </w:rPr>
            </w:rPrChange>
          </w:rPr>
          <w:t xml:space="preserve">    &lt;link rel="stylesheet" href="bootstrap.min.css"&gt;</w:t>
        </w:r>
      </w:ins>
    </w:p>
    <w:p w:rsidR="000C04FF" w:rsidRDefault="003D782B">
      <w:pPr>
        <w:pBdr>
          <w:top w:val="single" w:sz="4" w:space="1" w:color="auto"/>
          <w:left w:val="single" w:sz="4" w:space="1" w:color="auto"/>
          <w:bottom w:val="single" w:sz="4" w:space="1" w:color="auto"/>
          <w:right w:val="single" w:sz="4" w:space="1" w:color="auto"/>
        </w:pBdr>
        <w:ind w:left="1440"/>
        <w:rPr>
          <w:ins w:id="4535" w:author="C.Pandeeswari" w:date="2015-02-22T14:06:00Z"/>
          <w:rFonts w:cs="Arial"/>
          <w:sz w:val="16"/>
          <w:szCs w:val="16"/>
          <w:rPrChange w:id="4536" w:author="C.Pandeeswari" w:date="2015-02-22T14:06:00Z">
            <w:rPr>
              <w:ins w:id="4537" w:author="C.Pandeeswari" w:date="2015-02-22T14:06:00Z"/>
              <w:rFonts w:ascii="Verdana" w:hAnsi="Verdana"/>
            </w:rPr>
          </w:rPrChange>
        </w:rPr>
        <w:pPrChange w:id="4538" w:author="C.Pandeeswari" w:date="2015-02-22T14:06:00Z">
          <w:pPr/>
        </w:pPrChange>
      </w:pPr>
      <w:ins w:id="4539" w:author="C.Pandeeswari" w:date="2015-02-22T14:06:00Z">
        <w:r w:rsidRPr="003D782B">
          <w:rPr>
            <w:rFonts w:cs="Arial"/>
            <w:sz w:val="16"/>
            <w:szCs w:val="16"/>
            <w:rPrChange w:id="4540" w:author="C.Pandeeswari" w:date="2015-02-22T14:06: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1440"/>
        <w:rPr>
          <w:ins w:id="4541" w:author="C.Pandeeswari" w:date="2015-02-22T14:06:00Z"/>
          <w:rFonts w:cs="Arial"/>
          <w:sz w:val="16"/>
          <w:szCs w:val="16"/>
          <w:rPrChange w:id="4542" w:author="C.Pandeeswari" w:date="2015-02-22T14:06:00Z">
            <w:rPr>
              <w:ins w:id="4543" w:author="C.Pandeeswari" w:date="2015-02-22T14:06:00Z"/>
              <w:rFonts w:ascii="Verdana" w:hAnsi="Verdana"/>
            </w:rPr>
          </w:rPrChange>
        </w:rPr>
        <w:pPrChange w:id="4544" w:author="C.Pandeeswari" w:date="2015-02-22T14:06:00Z">
          <w:pPr/>
        </w:pPrChange>
      </w:pPr>
      <w:ins w:id="4545" w:author="C.Pandeeswari" w:date="2015-02-22T14:06:00Z">
        <w:r w:rsidRPr="003D782B">
          <w:rPr>
            <w:rFonts w:cs="Arial"/>
            <w:sz w:val="16"/>
            <w:szCs w:val="16"/>
            <w:rPrChange w:id="4546" w:author="C.Pandeeswari" w:date="2015-02-22T14:06:00Z">
              <w:rPr>
                <w:rFonts w:ascii="Verdana" w:hAnsi="Verdana"/>
              </w:rPr>
            </w:rPrChange>
          </w:rPr>
          <w:t xml:space="preserve">    &lt;link rel="stylesheet" type="text/css" media="screen" href="site.css"&gt;</w:t>
        </w:r>
      </w:ins>
    </w:p>
    <w:p w:rsidR="000C04FF" w:rsidRDefault="000C04FF">
      <w:pPr>
        <w:pBdr>
          <w:top w:val="single" w:sz="4" w:space="1" w:color="auto"/>
          <w:left w:val="single" w:sz="4" w:space="1" w:color="auto"/>
          <w:bottom w:val="single" w:sz="4" w:space="1" w:color="auto"/>
          <w:right w:val="single" w:sz="4" w:space="1" w:color="auto"/>
        </w:pBdr>
        <w:ind w:left="1440"/>
        <w:rPr>
          <w:ins w:id="4547" w:author="C.Pandeeswari" w:date="2015-02-22T14:06:00Z"/>
          <w:rFonts w:cs="Arial"/>
          <w:sz w:val="16"/>
          <w:szCs w:val="16"/>
          <w:rPrChange w:id="4548" w:author="C.Pandeeswari" w:date="2015-02-22T14:06:00Z">
            <w:rPr>
              <w:ins w:id="4549" w:author="C.Pandeeswari" w:date="2015-02-22T14:06:00Z"/>
              <w:rFonts w:ascii="Verdana" w:hAnsi="Verdana"/>
            </w:rPr>
          </w:rPrChange>
        </w:rPr>
        <w:pPrChange w:id="4550"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551" w:author="C.Pandeeswari" w:date="2015-02-22T14:06:00Z"/>
          <w:rFonts w:cs="Arial"/>
          <w:sz w:val="16"/>
          <w:szCs w:val="16"/>
          <w:rPrChange w:id="4552" w:author="C.Pandeeswari" w:date="2015-02-22T14:06:00Z">
            <w:rPr>
              <w:ins w:id="4553" w:author="C.Pandeeswari" w:date="2015-02-22T14:06:00Z"/>
              <w:rFonts w:ascii="Verdana" w:hAnsi="Verdana"/>
            </w:rPr>
          </w:rPrChange>
        </w:rPr>
        <w:pPrChange w:id="4554" w:author="C.Pandeeswari" w:date="2015-02-22T14:06:00Z">
          <w:pPr/>
        </w:pPrChange>
      </w:pPr>
      <w:ins w:id="4555" w:author="C.Pandeeswari" w:date="2015-02-22T14:06:00Z">
        <w:r w:rsidRPr="003D782B">
          <w:rPr>
            <w:rFonts w:cs="Arial"/>
            <w:sz w:val="16"/>
            <w:szCs w:val="16"/>
            <w:rPrChange w:id="4556" w:author="C.Pandeeswari" w:date="2015-02-22T14:06:00Z">
              <w:rPr>
                <w:rFonts w:ascii="Verdana" w:hAnsi="Verdana"/>
              </w:rPr>
            </w:rPrChange>
          </w:rPr>
          <w:t xml:space="preserve">    &lt;</w:t>
        </w:r>
        <w:proofErr w:type="gramStart"/>
        <w:r w:rsidRPr="003D782B">
          <w:rPr>
            <w:rFonts w:cs="Arial"/>
            <w:sz w:val="16"/>
            <w:szCs w:val="16"/>
            <w:rPrChange w:id="4557" w:author="C.Pandeeswari" w:date="2015-02-22T14:06:00Z">
              <w:rPr>
                <w:rFonts w:ascii="Verdana" w:hAnsi="Verdana"/>
              </w:rPr>
            </w:rPrChange>
          </w:rPr>
          <w:t>script</w:t>
        </w:r>
        <w:proofErr w:type="gramEnd"/>
        <w:r w:rsidRPr="003D782B">
          <w:rPr>
            <w:rFonts w:cs="Arial"/>
            <w:sz w:val="16"/>
            <w:szCs w:val="16"/>
            <w:rPrChange w:id="4558" w:author="C.Pandeeswari" w:date="2015-02-22T14:06:00Z">
              <w:rPr>
                <w:rFonts w:ascii="Verdana" w:hAnsi="Verdana"/>
              </w:rPr>
            </w:rPrChange>
          </w:rPr>
          <w:t xml:space="preserve"> src="angular.min.js"&gt;&lt;/script&gt;</w:t>
        </w:r>
      </w:ins>
    </w:p>
    <w:p w:rsidR="000C04FF" w:rsidRDefault="003D782B">
      <w:pPr>
        <w:pBdr>
          <w:top w:val="single" w:sz="4" w:space="1" w:color="auto"/>
          <w:left w:val="single" w:sz="4" w:space="1" w:color="auto"/>
          <w:bottom w:val="single" w:sz="4" w:space="1" w:color="auto"/>
          <w:right w:val="single" w:sz="4" w:space="1" w:color="auto"/>
        </w:pBdr>
        <w:ind w:left="1440"/>
        <w:rPr>
          <w:ins w:id="4559" w:author="C.Pandeeswari" w:date="2015-02-22T14:06:00Z"/>
          <w:rFonts w:cs="Arial"/>
          <w:sz w:val="16"/>
          <w:szCs w:val="16"/>
          <w:rPrChange w:id="4560" w:author="C.Pandeeswari" w:date="2015-02-22T14:06:00Z">
            <w:rPr>
              <w:ins w:id="4561" w:author="C.Pandeeswari" w:date="2015-02-22T14:06:00Z"/>
              <w:rFonts w:ascii="Verdana" w:hAnsi="Verdana"/>
            </w:rPr>
          </w:rPrChange>
        </w:rPr>
        <w:pPrChange w:id="4562" w:author="C.Pandeeswari" w:date="2015-02-22T14:06:00Z">
          <w:pPr/>
        </w:pPrChange>
      </w:pPr>
      <w:ins w:id="4563" w:author="C.Pandeeswari" w:date="2015-02-22T14:06:00Z">
        <w:r w:rsidRPr="003D782B">
          <w:rPr>
            <w:rFonts w:cs="Arial"/>
            <w:sz w:val="16"/>
            <w:szCs w:val="16"/>
            <w:rPrChange w:id="4564" w:author="C.Pandeeswari" w:date="2015-02-22T14:06:00Z">
              <w:rPr>
                <w:rFonts w:ascii="Verdana" w:hAnsi="Verdana"/>
              </w:rPr>
            </w:rPrChange>
          </w:rPr>
          <w:t xml:space="preserve">    &lt;</w:t>
        </w:r>
        <w:proofErr w:type="gramStart"/>
        <w:r w:rsidRPr="003D782B">
          <w:rPr>
            <w:rFonts w:cs="Arial"/>
            <w:sz w:val="16"/>
            <w:szCs w:val="16"/>
            <w:rPrChange w:id="4565" w:author="C.Pandeeswari" w:date="2015-02-22T14:06:00Z">
              <w:rPr>
                <w:rFonts w:ascii="Verdana" w:hAnsi="Verdana"/>
              </w:rPr>
            </w:rPrChange>
          </w:rPr>
          <w:t>script</w:t>
        </w:r>
        <w:proofErr w:type="gramEnd"/>
        <w:r w:rsidRPr="003D782B">
          <w:rPr>
            <w:rFonts w:cs="Arial"/>
            <w:sz w:val="16"/>
            <w:szCs w:val="16"/>
            <w:rPrChange w:id="4566" w:author="C.Pandeeswari" w:date="2015-02-22T14:06:00Z">
              <w:rPr>
                <w:rFonts w:ascii="Verdana" w:hAnsi="Verdana"/>
              </w:rPr>
            </w:rPrChange>
          </w:rPr>
          <w:t xml:space="preserve"> src="angular-idle.min.js"&gt;&lt;/script&gt;</w:t>
        </w:r>
      </w:ins>
    </w:p>
    <w:p w:rsidR="000C04FF" w:rsidRDefault="003D782B">
      <w:pPr>
        <w:pBdr>
          <w:top w:val="single" w:sz="4" w:space="1" w:color="auto"/>
          <w:left w:val="single" w:sz="4" w:space="1" w:color="auto"/>
          <w:bottom w:val="single" w:sz="4" w:space="1" w:color="auto"/>
          <w:right w:val="single" w:sz="4" w:space="1" w:color="auto"/>
        </w:pBdr>
        <w:ind w:left="1440"/>
        <w:rPr>
          <w:ins w:id="4567" w:author="C.Pandeeswari" w:date="2015-02-22T14:06:00Z"/>
          <w:rFonts w:cs="Arial"/>
          <w:sz w:val="16"/>
          <w:szCs w:val="16"/>
          <w:rPrChange w:id="4568" w:author="C.Pandeeswari" w:date="2015-02-22T14:06:00Z">
            <w:rPr>
              <w:ins w:id="4569" w:author="C.Pandeeswari" w:date="2015-02-22T14:06:00Z"/>
              <w:rFonts w:ascii="Verdana" w:hAnsi="Verdana"/>
            </w:rPr>
          </w:rPrChange>
        </w:rPr>
        <w:pPrChange w:id="4570" w:author="C.Pandeeswari" w:date="2015-02-22T14:06:00Z">
          <w:pPr/>
        </w:pPrChange>
      </w:pPr>
      <w:ins w:id="4571" w:author="C.Pandeeswari" w:date="2015-02-22T14:06:00Z">
        <w:r w:rsidRPr="003D782B">
          <w:rPr>
            <w:rFonts w:cs="Arial"/>
            <w:sz w:val="16"/>
            <w:szCs w:val="16"/>
            <w:rPrChange w:id="4572" w:author="C.Pandeeswari" w:date="2015-02-22T14:06:00Z">
              <w:rPr>
                <w:rFonts w:ascii="Verdana" w:hAnsi="Verdana"/>
              </w:rPr>
            </w:rPrChange>
          </w:rPr>
          <w:t xml:space="preserve">    &lt;</w:t>
        </w:r>
        <w:proofErr w:type="gramStart"/>
        <w:r w:rsidRPr="003D782B">
          <w:rPr>
            <w:rFonts w:cs="Arial"/>
            <w:sz w:val="16"/>
            <w:szCs w:val="16"/>
            <w:rPrChange w:id="4573" w:author="C.Pandeeswari" w:date="2015-02-22T14:06:00Z">
              <w:rPr>
                <w:rFonts w:ascii="Verdana" w:hAnsi="Verdana"/>
              </w:rPr>
            </w:rPrChange>
          </w:rPr>
          <w:t>script</w:t>
        </w:r>
        <w:proofErr w:type="gramEnd"/>
        <w:r w:rsidRPr="003D782B">
          <w:rPr>
            <w:rFonts w:cs="Arial"/>
            <w:sz w:val="16"/>
            <w:szCs w:val="16"/>
            <w:rPrChange w:id="4574" w:author="C.Pandeeswari" w:date="2015-02-22T14:06:00Z">
              <w:rPr>
                <w:rFonts w:ascii="Verdana" w:hAnsi="Verdana"/>
              </w:rPr>
            </w:rPrChange>
          </w:rPr>
          <w:t xml:space="preserve"> src="ui-bootstrap-tpls-0.9.0.min.js"&gt;&lt;/script&gt;</w:t>
        </w:r>
      </w:ins>
    </w:p>
    <w:p w:rsidR="000C04FF" w:rsidRDefault="003D782B">
      <w:pPr>
        <w:pBdr>
          <w:top w:val="single" w:sz="4" w:space="1" w:color="auto"/>
          <w:left w:val="single" w:sz="4" w:space="1" w:color="auto"/>
          <w:bottom w:val="single" w:sz="4" w:space="1" w:color="auto"/>
          <w:right w:val="single" w:sz="4" w:space="1" w:color="auto"/>
        </w:pBdr>
        <w:ind w:left="1440"/>
        <w:rPr>
          <w:ins w:id="4575" w:author="C.Pandeeswari" w:date="2015-02-22T14:06:00Z"/>
          <w:rFonts w:cs="Arial"/>
          <w:sz w:val="16"/>
          <w:szCs w:val="16"/>
          <w:rPrChange w:id="4576" w:author="C.Pandeeswari" w:date="2015-02-22T14:06:00Z">
            <w:rPr>
              <w:ins w:id="4577" w:author="C.Pandeeswari" w:date="2015-02-22T14:06:00Z"/>
              <w:rFonts w:ascii="Verdana" w:hAnsi="Verdana"/>
            </w:rPr>
          </w:rPrChange>
        </w:rPr>
        <w:pPrChange w:id="4578" w:author="C.Pandeeswari" w:date="2015-02-22T14:06:00Z">
          <w:pPr/>
        </w:pPrChange>
      </w:pPr>
      <w:ins w:id="4579" w:author="C.Pandeeswari" w:date="2015-02-22T14:06:00Z">
        <w:r w:rsidRPr="003D782B">
          <w:rPr>
            <w:rFonts w:cs="Arial"/>
            <w:sz w:val="16"/>
            <w:szCs w:val="16"/>
            <w:rPrChange w:id="4580" w:author="C.Pandeeswari" w:date="2015-02-22T14:06:00Z">
              <w:rPr>
                <w:rFonts w:ascii="Verdana" w:hAnsi="Verdana"/>
              </w:rPr>
            </w:rPrChange>
          </w:rPr>
          <w:t xml:space="preserve">    &lt;script src="app.js"&gt;&lt;/script&gt;</w:t>
        </w:r>
      </w:ins>
    </w:p>
    <w:p w:rsidR="000C04FF" w:rsidRDefault="003D782B">
      <w:pPr>
        <w:pBdr>
          <w:top w:val="single" w:sz="4" w:space="1" w:color="auto"/>
          <w:left w:val="single" w:sz="4" w:space="1" w:color="auto"/>
          <w:bottom w:val="single" w:sz="4" w:space="1" w:color="auto"/>
          <w:right w:val="single" w:sz="4" w:space="1" w:color="auto"/>
        </w:pBdr>
        <w:ind w:left="1440"/>
        <w:rPr>
          <w:ins w:id="4581" w:author="C.Pandeeswari" w:date="2015-02-22T14:06:00Z"/>
          <w:rFonts w:cs="Arial"/>
          <w:sz w:val="16"/>
          <w:szCs w:val="16"/>
          <w:rPrChange w:id="4582" w:author="C.Pandeeswari" w:date="2015-02-22T14:06:00Z">
            <w:rPr>
              <w:ins w:id="4583" w:author="C.Pandeeswari" w:date="2015-02-22T14:06:00Z"/>
              <w:rFonts w:ascii="Verdana" w:hAnsi="Verdana"/>
            </w:rPr>
          </w:rPrChange>
        </w:rPr>
        <w:pPrChange w:id="4584" w:author="C.Pandeeswari" w:date="2015-02-22T14:06:00Z">
          <w:pPr/>
        </w:pPrChange>
      </w:pPr>
      <w:ins w:id="4585" w:author="C.Pandeeswari" w:date="2015-02-22T14:06:00Z">
        <w:r w:rsidRPr="003D782B">
          <w:rPr>
            <w:rFonts w:cs="Arial"/>
            <w:sz w:val="16"/>
            <w:szCs w:val="16"/>
            <w:rPrChange w:id="4586" w:author="C.Pandeeswari" w:date="2015-02-22T14:06:00Z">
              <w:rPr>
                <w:rFonts w:ascii="Verdana" w:hAnsi="Verdana"/>
              </w:rPr>
            </w:rPrChange>
          </w:rPr>
          <w:t xml:space="preserve">    &lt;</w:t>
        </w:r>
        <w:proofErr w:type="gramStart"/>
        <w:r w:rsidRPr="003D782B">
          <w:rPr>
            <w:rFonts w:cs="Arial"/>
            <w:sz w:val="16"/>
            <w:szCs w:val="16"/>
            <w:rPrChange w:id="4587" w:author="C.Pandeeswari" w:date="2015-02-22T14:06:00Z">
              <w:rPr>
                <w:rFonts w:ascii="Verdana" w:hAnsi="Verdana"/>
              </w:rPr>
            </w:rPrChange>
          </w:rPr>
          <w:t>title&gt;</w:t>
        </w:r>
        <w:proofErr w:type="gramEnd"/>
        <w:r w:rsidRPr="003D782B">
          <w:rPr>
            <w:rFonts w:cs="Arial"/>
            <w:sz w:val="16"/>
            <w:szCs w:val="16"/>
            <w:rPrChange w:id="4588" w:author="C.Pandeeswari" w:date="2015-02-22T14:06:00Z">
              <w:rPr>
                <w:rFonts w:ascii="Verdana" w:hAnsi="Verdana"/>
              </w:rPr>
            </w:rPrChange>
          </w:rPr>
          <w:t>Ng-idle&lt;/title&gt;</w:t>
        </w:r>
      </w:ins>
    </w:p>
    <w:p w:rsidR="000C04FF" w:rsidRDefault="003D782B">
      <w:pPr>
        <w:pBdr>
          <w:top w:val="single" w:sz="4" w:space="1" w:color="auto"/>
          <w:left w:val="single" w:sz="4" w:space="1" w:color="auto"/>
          <w:bottom w:val="single" w:sz="4" w:space="1" w:color="auto"/>
          <w:right w:val="single" w:sz="4" w:space="1" w:color="auto"/>
        </w:pBdr>
        <w:ind w:left="1440"/>
        <w:rPr>
          <w:ins w:id="4589" w:author="C.Pandeeswari" w:date="2015-02-22T14:06:00Z"/>
          <w:rFonts w:cs="Arial"/>
          <w:sz w:val="16"/>
          <w:szCs w:val="16"/>
          <w:rPrChange w:id="4590" w:author="C.Pandeeswari" w:date="2015-02-22T14:06:00Z">
            <w:rPr>
              <w:ins w:id="4591" w:author="C.Pandeeswari" w:date="2015-02-22T14:06:00Z"/>
              <w:rFonts w:ascii="Verdana" w:hAnsi="Verdana"/>
            </w:rPr>
          </w:rPrChange>
        </w:rPr>
        <w:pPrChange w:id="4592" w:author="C.Pandeeswari" w:date="2015-02-22T14:06:00Z">
          <w:pPr/>
        </w:pPrChange>
      </w:pPr>
      <w:ins w:id="4593" w:author="C.Pandeeswari" w:date="2015-02-22T14:06:00Z">
        <w:r w:rsidRPr="003D782B">
          <w:rPr>
            <w:rFonts w:cs="Arial"/>
            <w:sz w:val="16"/>
            <w:szCs w:val="16"/>
            <w:rPrChange w:id="4594" w:author="C.Pandeeswari" w:date="2015-02-22T14:06:00Z">
              <w:rPr>
                <w:rFonts w:ascii="Verdana" w:hAnsi="Verdana"/>
              </w:rPr>
            </w:rPrChange>
          </w:rPr>
          <w:t xml:space="preserve">  &lt;/head&gt;</w:t>
        </w:r>
      </w:ins>
    </w:p>
    <w:p w:rsidR="000C04FF" w:rsidRDefault="000C04FF">
      <w:pPr>
        <w:pBdr>
          <w:top w:val="single" w:sz="4" w:space="1" w:color="auto"/>
          <w:left w:val="single" w:sz="4" w:space="1" w:color="auto"/>
          <w:bottom w:val="single" w:sz="4" w:space="1" w:color="auto"/>
          <w:right w:val="single" w:sz="4" w:space="1" w:color="auto"/>
        </w:pBdr>
        <w:ind w:left="1440"/>
        <w:rPr>
          <w:ins w:id="4595" w:author="C.Pandeeswari" w:date="2015-02-22T14:06:00Z"/>
          <w:rFonts w:cs="Arial"/>
          <w:sz w:val="16"/>
          <w:szCs w:val="16"/>
          <w:rPrChange w:id="4596" w:author="C.Pandeeswari" w:date="2015-02-22T14:06:00Z">
            <w:rPr>
              <w:ins w:id="4597" w:author="C.Pandeeswari" w:date="2015-02-22T14:06:00Z"/>
              <w:rFonts w:ascii="Verdana" w:hAnsi="Verdana"/>
            </w:rPr>
          </w:rPrChange>
        </w:rPr>
        <w:pPrChange w:id="4598"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599" w:author="C.Pandeeswari" w:date="2015-02-22T14:06:00Z"/>
          <w:rFonts w:cs="Arial"/>
          <w:sz w:val="16"/>
          <w:szCs w:val="16"/>
          <w:rPrChange w:id="4600" w:author="C.Pandeeswari" w:date="2015-02-22T14:06:00Z">
            <w:rPr>
              <w:ins w:id="4601" w:author="C.Pandeeswari" w:date="2015-02-22T14:06:00Z"/>
              <w:rFonts w:ascii="Verdana" w:hAnsi="Verdana"/>
            </w:rPr>
          </w:rPrChange>
        </w:rPr>
        <w:pPrChange w:id="4602" w:author="C.Pandeeswari" w:date="2015-02-22T14:06:00Z">
          <w:pPr/>
        </w:pPrChange>
      </w:pPr>
      <w:ins w:id="4603" w:author="C.Pandeeswari" w:date="2015-02-22T14:06:00Z">
        <w:r w:rsidRPr="003D782B">
          <w:rPr>
            <w:rFonts w:cs="Arial"/>
            <w:sz w:val="16"/>
            <w:szCs w:val="16"/>
            <w:rPrChange w:id="4604" w:author="C.Pandeeswari" w:date="2015-02-22T14:06:00Z">
              <w:rPr>
                <w:rFonts w:ascii="Verdana" w:hAnsi="Verdana"/>
              </w:rPr>
            </w:rPrChange>
          </w:rPr>
          <w:t xml:space="preserve">  &lt;</w:t>
        </w:r>
        <w:proofErr w:type="gramStart"/>
        <w:r w:rsidRPr="003D782B">
          <w:rPr>
            <w:rFonts w:cs="Arial"/>
            <w:sz w:val="16"/>
            <w:szCs w:val="16"/>
            <w:rPrChange w:id="4605" w:author="C.Pandeeswari" w:date="2015-02-22T14:06:00Z">
              <w:rPr>
                <w:rFonts w:ascii="Verdana" w:hAnsi="Verdana"/>
              </w:rPr>
            </w:rPrChange>
          </w:rPr>
          <w:t>body</w:t>
        </w:r>
        <w:proofErr w:type="gramEnd"/>
        <w:r w:rsidRPr="003D782B">
          <w:rPr>
            <w:rFonts w:cs="Arial"/>
            <w:sz w:val="16"/>
            <w:szCs w:val="16"/>
            <w:rPrChange w:id="4606" w:author="C.Pandeeswari" w:date="2015-02-22T14:06:00Z">
              <w:rPr>
                <w:rFonts w:ascii="Verdana" w:hAnsi="Verdana"/>
              </w:rPr>
            </w:rPrChange>
          </w:rPr>
          <w:t>&gt;</w:t>
        </w:r>
      </w:ins>
    </w:p>
    <w:p w:rsidR="000C04FF" w:rsidRDefault="000C04FF">
      <w:pPr>
        <w:pBdr>
          <w:top w:val="single" w:sz="4" w:space="1" w:color="auto"/>
          <w:left w:val="single" w:sz="4" w:space="1" w:color="auto"/>
          <w:bottom w:val="single" w:sz="4" w:space="1" w:color="auto"/>
          <w:right w:val="single" w:sz="4" w:space="1" w:color="auto"/>
        </w:pBdr>
        <w:ind w:left="1440"/>
        <w:rPr>
          <w:ins w:id="4607" w:author="C.Pandeeswari" w:date="2015-02-22T14:06:00Z"/>
          <w:rFonts w:cs="Arial"/>
          <w:sz w:val="16"/>
          <w:szCs w:val="16"/>
          <w:rPrChange w:id="4608" w:author="C.Pandeeswari" w:date="2015-02-22T14:06:00Z">
            <w:rPr>
              <w:ins w:id="4609" w:author="C.Pandeeswari" w:date="2015-02-22T14:06:00Z"/>
              <w:rFonts w:ascii="Verdana" w:hAnsi="Verdana"/>
            </w:rPr>
          </w:rPrChange>
        </w:rPr>
        <w:pPrChange w:id="4610"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611" w:author="C.Pandeeswari" w:date="2015-02-22T14:06:00Z"/>
          <w:rFonts w:cs="Arial"/>
          <w:sz w:val="16"/>
          <w:szCs w:val="16"/>
          <w:rPrChange w:id="4612" w:author="C.Pandeeswari" w:date="2015-02-22T14:06:00Z">
            <w:rPr>
              <w:ins w:id="4613" w:author="C.Pandeeswari" w:date="2015-02-22T14:06:00Z"/>
              <w:rFonts w:ascii="Verdana" w:hAnsi="Verdana"/>
            </w:rPr>
          </w:rPrChange>
        </w:rPr>
        <w:pPrChange w:id="4614" w:author="C.Pandeeswari" w:date="2015-02-22T14:06:00Z">
          <w:pPr/>
        </w:pPrChange>
      </w:pPr>
      <w:ins w:id="4615" w:author="C.Pandeeswari" w:date="2015-02-22T14:06:00Z">
        <w:r w:rsidRPr="003D782B">
          <w:rPr>
            <w:rFonts w:cs="Arial"/>
            <w:sz w:val="16"/>
            <w:szCs w:val="16"/>
            <w:rPrChange w:id="4616" w:author="C.Pandeeswari" w:date="2015-02-22T14:06:00Z">
              <w:rPr>
                <w:rFonts w:ascii="Verdana" w:hAnsi="Verdana"/>
              </w:rPr>
            </w:rPrChange>
          </w:rPr>
          <w:t xml:space="preserve">    </w:t>
        </w:r>
        <w:proofErr w:type="gramStart"/>
        <w:r w:rsidRPr="003D782B">
          <w:rPr>
            <w:rFonts w:cs="Arial"/>
            <w:sz w:val="16"/>
            <w:szCs w:val="16"/>
            <w:rPrChange w:id="4617" w:author="C.Pandeeswari" w:date="2015-02-22T14:06:00Z">
              <w:rPr>
                <w:rFonts w:ascii="Verdana" w:hAnsi="Verdana"/>
              </w:rPr>
            </w:rPrChange>
          </w:rPr>
          <w:t>&lt;!--</w:t>
        </w:r>
        <w:proofErr w:type="gramEnd"/>
        <w:r w:rsidRPr="003D782B">
          <w:rPr>
            <w:rFonts w:cs="Arial"/>
            <w:sz w:val="16"/>
            <w:szCs w:val="16"/>
            <w:rPrChange w:id="4618" w:author="C.Pandeeswari" w:date="2015-02-22T14:06:00Z">
              <w:rPr>
                <w:rFonts w:ascii="Verdana" w:hAnsi="Verdana"/>
              </w:rPr>
            </w:rPrChange>
          </w:rPr>
          <w:t xml:space="preserve"> Wrap all page content here --&gt;</w:t>
        </w:r>
      </w:ins>
    </w:p>
    <w:p w:rsidR="000C04FF" w:rsidRDefault="003D782B">
      <w:pPr>
        <w:pBdr>
          <w:top w:val="single" w:sz="4" w:space="1" w:color="auto"/>
          <w:left w:val="single" w:sz="4" w:space="1" w:color="auto"/>
          <w:bottom w:val="single" w:sz="4" w:space="1" w:color="auto"/>
          <w:right w:val="single" w:sz="4" w:space="1" w:color="auto"/>
        </w:pBdr>
        <w:ind w:left="1440"/>
        <w:rPr>
          <w:ins w:id="4619" w:author="C.Pandeeswari" w:date="2015-02-22T14:06:00Z"/>
          <w:rFonts w:cs="Arial"/>
          <w:sz w:val="16"/>
          <w:szCs w:val="16"/>
          <w:rPrChange w:id="4620" w:author="C.Pandeeswari" w:date="2015-02-22T14:06:00Z">
            <w:rPr>
              <w:ins w:id="4621" w:author="C.Pandeeswari" w:date="2015-02-22T14:06:00Z"/>
              <w:rFonts w:ascii="Verdana" w:hAnsi="Verdana"/>
            </w:rPr>
          </w:rPrChange>
        </w:rPr>
        <w:pPrChange w:id="4622" w:author="C.Pandeeswari" w:date="2015-02-22T14:06:00Z">
          <w:pPr/>
        </w:pPrChange>
      </w:pPr>
      <w:ins w:id="4623" w:author="C.Pandeeswari" w:date="2015-02-22T14:06:00Z">
        <w:r w:rsidRPr="003D782B">
          <w:rPr>
            <w:rFonts w:cs="Arial"/>
            <w:sz w:val="16"/>
            <w:szCs w:val="16"/>
            <w:rPrChange w:id="4624" w:author="C.Pandeeswari" w:date="2015-02-22T14:06:00Z">
              <w:rPr>
                <w:rFonts w:ascii="Verdana" w:hAnsi="Verdana"/>
              </w:rPr>
            </w:rPrChange>
          </w:rPr>
          <w:t xml:space="preserve">    &lt;div id="wrap"&gt;</w:t>
        </w:r>
      </w:ins>
    </w:p>
    <w:p w:rsidR="000C04FF" w:rsidRDefault="000C04FF">
      <w:pPr>
        <w:pBdr>
          <w:top w:val="single" w:sz="4" w:space="1" w:color="auto"/>
          <w:left w:val="single" w:sz="4" w:space="1" w:color="auto"/>
          <w:bottom w:val="single" w:sz="4" w:space="1" w:color="auto"/>
          <w:right w:val="single" w:sz="4" w:space="1" w:color="auto"/>
        </w:pBdr>
        <w:ind w:left="1440"/>
        <w:rPr>
          <w:ins w:id="4625" w:author="C.Pandeeswari" w:date="2015-02-22T14:06:00Z"/>
          <w:rFonts w:cs="Arial"/>
          <w:sz w:val="16"/>
          <w:szCs w:val="16"/>
          <w:rPrChange w:id="4626" w:author="C.Pandeeswari" w:date="2015-02-22T14:06:00Z">
            <w:rPr>
              <w:ins w:id="4627" w:author="C.Pandeeswari" w:date="2015-02-22T14:06:00Z"/>
              <w:rFonts w:ascii="Verdana" w:hAnsi="Verdana"/>
            </w:rPr>
          </w:rPrChange>
        </w:rPr>
        <w:pPrChange w:id="4628"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629" w:author="C.Pandeeswari" w:date="2015-02-22T14:06:00Z"/>
          <w:rFonts w:cs="Arial"/>
          <w:sz w:val="16"/>
          <w:szCs w:val="16"/>
          <w:rPrChange w:id="4630" w:author="C.Pandeeswari" w:date="2015-02-22T14:06:00Z">
            <w:rPr>
              <w:ins w:id="4631" w:author="C.Pandeeswari" w:date="2015-02-22T14:06:00Z"/>
              <w:rFonts w:ascii="Verdana" w:hAnsi="Verdana"/>
            </w:rPr>
          </w:rPrChange>
        </w:rPr>
        <w:pPrChange w:id="4632" w:author="C.Pandeeswari" w:date="2015-02-22T14:06:00Z">
          <w:pPr/>
        </w:pPrChange>
      </w:pPr>
      <w:ins w:id="4633" w:author="C.Pandeeswari" w:date="2015-02-22T14:06:00Z">
        <w:r w:rsidRPr="003D782B">
          <w:rPr>
            <w:rFonts w:cs="Arial"/>
            <w:sz w:val="16"/>
            <w:szCs w:val="16"/>
            <w:rPrChange w:id="4634" w:author="C.Pandeeswari" w:date="2015-02-22T14:06: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1440"/>
        <w:rPr>
          <w:ins w:id="4635" w:author="C.Pandeeswari" w:date="2015-02-22T14:06:00Z"/>
          <w:rFonts w:cs="Arial"/>
          <w:sz w:val="16"/>
          <w:szCs w:val="16"/>
          <w:rPrChange w:id="4636" w:author="C.Pandeeswari" w:date="2015-02-22T14:06:00Z">
            <w:rPr>
              <w:ins w:id="4637" w:author="C.Pandeeswari" w:date="2015-02-22T14:06:00Z"/>
              <w:rFonts w:ascii="Verdana" w:hAnsi="Verdana"/>
            </w:rPr>
          </w:rPrChange>
        </w:rPr>
        <w:pPrChange w:id="4638" w:author="C.Pandeeswari" w:date="2015-02-22T14:06:00Z">
          <w:pPr/>
        </w:pPrChange>
      </w:pPr>
      <w:ins w:id="4639" w:author="C.Pandeeswari" w:date="2015-02-22T14:06:00Z">
        <w:r w:rsidRPr="003D782B">
          <w:rPr>
            <w:rFonts w:cs="Arial"/>
            <w:sz w:val="16"/>
            <w:szCs w:val="16"/>
            <w:rPrChange w:id="4640" w:author="C.Pandeeswari" w:date="2015-02-22T14:06:00Z">
              <w:rPr>
                <w:rFonts w:ascii="Verdana" w:hAnsi="Verdana"/>
              </w:rPr>
            </w:rPrChange>
          </w:rPr>
          <w:t xml:space="preserve">    </w:t>
        </w:r>
      </w:ins>
    </w:p>
    <w:p w:rsidR="000C04FF" w:rsidRDefault="000C04FF">
      <w:pPr>
        <w:pBdr>
          <w:top w:val="single" w:sz="4" w:space="1" w:color="auto"/>
          <w:left w:val="single" w:sz="4" w:space="1" w:color="auto"/>
          <w:bottom w:val="single" w:sz="4" w:space="1" w:color="auto"/>
          <w:right w:val="single" w:sz="4" w:space="1" w:color="auto"/>
        </w:pBdr>
        <w:ind w:left="1440"/>
        <w:rPr>
          <w:ins w:id="4641" w:author="C.Pandeeswari" w:date="2015-02-22T14:06:00Z"/>
          <w:rFonts w:cs="Arial"/>
          <w:sz w:val="16"/>
          <w:szCs w:val="16"/>
          <w:rPrChange w:id="4642" w:author="C.Pandeeswari" w:date="2015-02-22T14:06:00Z">
            <w:rPr>
              <w:ins w:id="4643" w:author="C.Pandeeswari" w:date="2015-02-22T14:06:00Z"/>
              <w:rFonts w:ascii="Verdana" w:hAnsi="Verdana"/>
            </w:rPr>
          </w:rPrChange>
        </w:rPr>
        <w:pPrChange w:id="4644"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645" w:author="C.Pandeeswari" w:date="2015-02-22T14:06:00Z"/>
          <w:rFonts w:cs="Arial"/>
          <w:sz w:val="16"/>
          <w:szCs w:val="16"/>
          <w:rPrChange w:id="4646" w:author="C.Pandeeswari" w:date="2015-02-22T14:06:00Z">
            <w:rPr>
              <w:ins w:id="4647" w:author="C.Pandeeswari" w:date="2015-02-22T14:06:00Z"/>
              <w:rFonts w:ascii="Verdana" w:hAnsi="Verdana"/>
            </w:rPr>
          </w:rPrChange>
        </w:rPr>
        <w:pPrChange w:id="4648" w:author="C.Pandeeswari" w:date="2015-02-22T14:06:00Z">
          <w:pPr/>
        </w:pPrChange>
      </w:pPr>
      <w:ins w:id="4649" w:author="C.Pandeeswari" w:date="2015-02-22T14:06:00Z">
        <w:r w:rsidRPr="003D782B">
          <w:rPr>
            <w:rFonts w:cs="Arial"/>
            <w:sz w:val="16"/>
            <w:szCs w:val="16"/>
            <w:rPrChange w:id="4650" w:author="C.Pandeeswari" w:date="2015-02-22T14:06:00Z">
              <w:rPr>
                <w:rFonts w:ascii="Verdana" w:hAnsi="Verdana"/>
              </w:rPr>
            </w:rPrChange>
          </w:rPr>
          <w:t xml:space="preserve">      </w:t>
        </w:r>
        <w:proofErr w:type="gramStart"/>
        <w:r w:rsidRPr="003D782B">
          <w:rPr>
            <w:rFonts w:cs="Arial"/>
            <w:sz w:val="16"/>
            <w:szCs w:val="16"/>
            <w:rPrChange w:id="4651" w:author="C.Pandeeswari" w:date="2015-02-22T14:06:00Z">
              <w:rPr>
                <w:rFonts w:ascii="Verdana" w:hAnsi="Verdana"/>
              </w:rPr>
            </w:rPrChange>
          </w:rPr>
          <w:t>&lt;!--</w:t>
        </w:r>
        <w:proofErr w:type="gramEnd"/>
        <w:r w:rsidRPr="003D782B">
          <w:rPr>
            <w:rFonts w:cs="Arial"/>
            <w:sz w:val="16"/>
            <w:szCs w:val="16"/>
            <w:rPrChange w:id="4652" w:author="C.Pandeeswari" w:date="2015-02-22T14:06:00Z">
              <w:rPr>
                <w:rFonts w:ascii="Verdana" w:hAnsi="Verdana"/>
              </w:rPr>
            </w:rPrChange>
          </w:rPr>
          <w:t xml:space="preserve"> Begin page content --&gt;</w:t>
        </w:r>
      </w:ins>
    </w:p>
    <w:p w:rsidR="000C04FF" w:rsidRDefault="003D782B">
      <w:pPr>
        <w:pBdr>
          <w:top w:val="single" w:sz="4" w:space="1" w:color="auto"/>
          <w:left w:val="single" w:sz="4" w:space="1" w:color="auto"/>
          <w:bottom w:val="single" w:sz="4" w:space="1" w:color="auto"/>
          <w:right w:val="single" w:sz="4" w:space="1" w:color="auto"/>
        </w:pBdr>
        <w:ind w:left="1440"/>
        <w:rPr>
          <w:ins w:id="4653" w:author="C.Pandeeswari" w:date="2015-02-22T14:06:00Z"/>
          <w:rFonts w:cs="Arial"/>
          <w:sz w:val="16"/>
          <w:szCs w:val="16"/>
          <w:rPrChange w:id="4654" w:author="C.Pandeeswari" w:date="2015-02-22T14:06:00Z">
            <w:rPr>
              <w:ins w:id="4655" w:author="C.Pandeeswari" w:date="2015-02-22T14:06:00Z"/>
              <w:rFonts w:ascii="Verdana" w:hAnsi="Verdana"/>
            </w:rPr>
          </w:rPrChange>
        </w:rPr>
        <w:pPrChange w:id="4656" w:author="C.Pandeeswari" w:date="2015-02-22T14:06:00Z">
          <w:pPr/>
        </w:pPrChange>
      </w:pPr>
      <w:ins w:id="4657" w:author="C.Pandeeswari" w:date="2015-02-22T14:06:00Z">
        <w:r w:rsidRPr="003D782B">
          <w:rPr>
            <w:rFonts w:cs="Arial"/>
            <w:sz w:val="16"/>
            <w:szCs w:val="16"/>
            <w:rPrChange w:id="4658" w:author="C.Pandeeswari" w:date="2015-02-22T14:06:00Z">
              <w:rPr>
                <w:rFonts w:ascii="Verdana" w:hAnsi="Verdana"/>
              </w:rPr>
            </w:rPrChange>
          </w:rPr>
          <w:t xml:space="preserve">      &lt;div class="container"&gt;</w:t>
        </w:r>
      </w:ins>
    </w:p>
    <w:p w:rsidR="000C04FF" w:rsidRDefault="003D782B">
      <w:pPr>
        <w:pBdr>
          <w:top w:val="single" w:sz="4" w:space="1" w:color="auto"/>
          <w:left w:val="single" w:sz="4" w:space="1" w:color="auto"/>
          <w:bottom w:val="single" w:sz="4" w:space="1" w:color="auto"/>
          <w:right w:val="single" w:sz="4" w:space="1" w:color="auto"/>
        </w:pBdr>
        <w:ind w:left="1440"/>
        <w:rPr>
          <w:ins w:id="4659" w:author="C.Pandeeswari" w:date="2015-02-22T14:06:00Z"/>
          <w:rFonts w:cs="Arial"/>
          <w:sz w:val="16"/>
          <w:szCs w:val="16"/>
          <w:rPrChange w:id="4660" w:author="C.Pandeeswari" w:date="2015-02-22T14:06:00Z">
            <w:rPr>
              <w:ins w:id="4661" w:author="C.Pandeeswari" w:date="2015-02-22T14:06:00Z"/>
              <w:rFonts w:ascii="Verdana" w:hAnsi="Verdana"/>
            </w:rPr>
          </w:rPrChange>
        </w:rPr>
        <w:pPrChange w:id="4662" w:author="C.Pandeeswari" w:date="2015-02-22T14:06:00Z">
          <w:pPr/>
        </w:pPrChange>
      </w:pPr>
      <w:ins w:id="4663" w:author="C.Pandeeswari" w:date="2015-02-22T14:06:00Z">
        <w:r w:rsidRPr="003D782B">
          <w:rPr>
            <w:rFonts w:cs="Arial"/>
            <w:sz w:val="16"/>
            <w:szCs w:val="16"/>
            <w:rPrChange w:id="4664" w:author="C.Pandeeswari" w:date="2015-02-22T14:06:00Z">
              <w:rPr>
                <w:rFonts w:ascii="Verdana" w:hAnsi="Verdana"/>
              </w:rPr>
            </w:rPrChange>
          </w:rPr>
          <w:t xml:space="preserve">        &lt;section id="demo" data-ng-controller="DemoCtrl"&gt;</w:t>
        </w:r>
      </w:ins>
    </w:p>
    <w:p w:rsidR="000C04FF" w:rsidRDefault="003D782B">
      <w:pPr>
        <w:pBdr>
          <w:top w:val="single" w:sz="4" w:space="1" w:color="auto"/>
          <w:left w:val="single" w:sz="4" w:space="1" w:color="auto"/>
          <w:bottom w:val="single" w:sz="4" w:space="1" w:color="auto"/>
          <w:right w:val="single" w:sz="4" w:space="1" w:color="auto"/>
        </w:pBdr>
        <w:ind w:left="1440"/>
        <w:rPr>
          <w:ins w:id="4665" w:author="C.Pandeeswari" w:date="2015-02-22T14:06:00Z"/>
          <w:rFonts w:cs="Arial"/>
          <w:sz w:val="16"/>
          <w:szCs w:val="16"/>
          <w:rPrChange w:id="4666" w:author="C.Pandeeswari" w:date="2015-02-22T14:06:00Z">
            <w:rPr>
              <w:ins w:id="4667" w:author="C.Pandeeswari" w:date="2015-02-22T14:06:00Z"/>
              <w:rFonts w:ascii="Verdana" w:hAnsi="Verdana"/>
            </w:rPr>
          </w:rPrChange>
        </w:rPr>
        <w:pPrChange w:id="4668" w:author="C.Pandeeswari" w:date="2015-02-22T14:06:00Z">
          <w:pPr/>
        </w:pPrChange>
      </w:pPr>
      <w:ins w:id="4669" w:author="C.Pandeeswari" w:date="2015-02-22T14:06:00Z">
        <w:r w:rsidRPr="003D782B">
          <w:rPr>
            <w:rFonts w:cs="Arial"/>
            <w:sz w:val="16"/>
            <w:szCs w:val="16"/>
            <w:rPrChange w:id="4670" w:author="C.Pandeeswari" w:date="2015-02-22T14:06:00Z">
              <w:rPr>
                <w:rFonts w:ascii="Verdana" w:hAnsi="Verdana"/>
              </w:rPr>
            </w:rPrChange>
          </w:rPr>
          <w:t xml:space="preserve">          &lt;header class="page-header"&gt;</w:t>
        </w:r>
      </w:ins>
    </w:p>
    <w:p w:rsidR="000C04FF" w:rsidRDefault="003D782B">
      <w:pPr>
        <w:pBdr>
          <w:top w:val="single" w:sz="4" w:space="1" w:color="auto"/>
          <w:left w:val="single" w:sz="4" w:space="1" w:color="auto"/>
          <w:bottom w:val="single" w:sz="4" w:space="1" w:color="auto"/>
          <w:right w:val="single" w:sz="4" w:space="1" w:color="auto"/>
        </w:pBdr>
        <w:ind w:left="1440"/>
        <w:rPr>
          <w:ins w:id="4671" w:author="C.Pandeeswari" w:date="2015-02-22T14:06:00Z"/>
          <w:rFonts w:cs="Arial"/>
          <w:sz w:val="16"/>
          <w:szCs w:val="16"/>
          <w:rPrChange w:id="4672" w:author="C.Pandeeswari" w:date="2015-02-22T14:06:00Z">
            <w:rPr>
              <w:ins w:id="4673" w:author="C.Pandeeswari" w:date="2015-02-22T14:06:00Z"/>
              <w:rFonts w:ascii="Verdana" w:hAnsi="Verdana"/>
            </w:rPr>
          </w:rPrChange>
        </w:rPr>
        <w:pPrChange w:id="4674" w:author="C.Pandeeswari" w:date="2015-02-22T14:06:00Z">
          <w:pPr/>
        </w:pPrChange>
      </w:pPr>
      <w:ins w:id="4675" w:author="C.Pandeeswari" w:date="2015-02-22T14:06:00Z">
        <w:r w:rsidRPr="003D782B">
          <w:rPr>
            <w:rFonts w:cs="Arial"/>
            <w:sz w:val="16"/>
            <w:szCs w:val="16"/>
            <w:rPrChange w:id="4676" w:author="C.Pandeeswari" w:date="2015-02-22T14:06:00Z">
              <w:rPr>
                <w:rFonts w:ascii="Verdana" w:hAnsi="Verdana"/>
              </w:rPr>
            </w:rPrChange>
          </w:rPr>
          <w:t xml:space="preserve">            &lt;h2&gt;Demo&lt;/h2&gt;</w:t>
        </w:r>
      </w:ins>
    </w:p>
    <w:p w:rsidR="000C04FF" w:rsidRDefault="003D782B">
      <w:pPr>
        <w:pBdr>
          <w:top w:val="single" w:sz="4" w:space="1" w:color="auto"/>
          <w:left w:val="single" w:sz="4" w:space="1" w:color="auto"/>
          <w:bottom w:val="single" w:sz="4" w:space="1" w:color="auto"/>
          <w:right w:val="single" w:sz="4" w:space="1" w:color="auto"/>
        </w:pBdr>
        <w:ind w:left="1440"/>
        <w:rPr>
          <w:ins w:id="4677" w:author="C.Pandeeswari" w:date="2015-02-22T14:06:00Z"/>
          <w:rFonts w:cs="Arial"/>
          <w:sz w:val="16"/>
          <w:szCs w:val="16"/>
          <w:rPrChange w:id="4678" w:author="C.Pandeeswari" w:date="2015-02-22T14:06:00Z">
            <w:rPr>
              <w:ins w:id="4679" w:author="C.Pandeeswari" w:date="2015-02-22T14:06:00Z"/>
              <w:rFonts w:ascii="Verdana" w:hAnsi="Verdana"/>
            </w:rPr>
          </w:rPrChange>
        </w:rPr>
        <w:pPrChange w:id="4680" w:author="C.Pandeeswari" w:date="2015-02-22T14:06:00Z">
          <w:pPr/>
        </w:pPrChange>
      </w:pPr>
      <w:ins w:id="4681" w:author="C.Pandeeswari" w:date="2015-02-22T14:06:00Z">
        <w:r w:rsidRPr="003D782B">
          <w:rPr>
            <w:rFonts w:cs="Arial"/>
            <w:sz w:val="16"/>
            <w:szCs w:val="16"/>
            <w:rPrChange w:id="4682" w:author="C.Pandeeswari" w:date="2015-02-22T14:06:00Z">
              <w:rPr>
                <w:rFonts w:ascii="Verdana" w:hAnsi="Verdana"/>
              </w:rPr>
            </w:rPrChange>
          </w:rPr>
          <w:t xml:space="preserve">          &lt;/header&gt;</w:t>
        </w:r>
      </w:ins>
    </w:p>
    <w:p w:rsidR="000C04FF" w:rsidRDefault="003D782B">
      <w:pPr>
        <w:pBdr>
          <w:top w:val="single" w:sz="4" w:space="1" w:color="auto"/>
          <w:left w:val="single" w:sz="4" w:space="1" w:color="auto"/>
          <w:bottom w:val="single" w:sz="4" w:space="1" w:color="auto"/>
          <w:right w:val="single" w:sz="4" w:space="1" w:color="auto"/>
        </w:pBdr>
        <w:ind w:left="1440"/>
        <w:rPr>
          <w:ins w:id="4683" w:author="C.Pandeeswari" w:date="2015-02-22T14:06:00Z"/>
          <w:rFonts w:cs="Arial"/>
          <w:sz w:val="16"/>
          <w:szCs w:val="16"/>
          <w:rPrChange w:id="4684" w:author="C.Pandeeswari" w:date="2015-02-22T14:06:00Z">
            <w:rPr>
              <w:ins w:id="4685" w:author="C.Pandeeswari" w:date="2015-02-22T14:06:00Z"/>
              <w:rFonts w:ascii="Verdana" w:hAnsi="Verdana"/>
            </w:rPr>
          </w:rPrChange>
        </w:rPr>
        <w:pPrChange w:id="4686" w:author="C.Pandeeswari" w:date="2015-02-22T14:06:00Z">
          <w:pPr/>
        </w:pPrChange>
      </w:pPr>
      <w:ins w:id="4687" w:author="C.Pandeeswari" w:date="2015-02-22T14:06:00Z">
        <w:r w:rsidRPr="003D782B">
          <w:rPr>
            <w:rFonts w:cs="Arial"/>
            <w:sz w:val="16"/>
            <w:szCs w:val="16"/>
            <w:rPrChange w:id="4688" w:author="C.Pandeeswari" w:date="2015-02-22T14:06: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1440"/>
        <w:rPr>
          <w:ins w:id="4689" w:author="C.Pandeeswari" w:date="2015-02-22T14:06:00Z"/>
          <w:rFonts w:cs="Arial"/>
          <w:sz w:val="16"/>
          <w:szCs w:val="16"/>
          <w:rPrChange w:id="4690" w:author="C.Pandeeswari" w:date="2015-02-22T14:06:00Z">
            <w:rPr>
              <w:ins w:id="4691" w:author="C.Pandeeswari" w:date="2015-02-22T14:06:00Z"/>
              <w:rFonts w:ascii="Verdana" w:hAnsi="Verdana"/>
            </w:rPr>
          </w:rPrChange>
        </w:rPr>
        <w:pPrChange w:id="4692" w:author="C.Pandeeswari" w:date="2015-02-22T14:06:00Z">
          <w:pPr/>
        </w:pPrChange>
      </w:pPr>
      <w:ins w:id="4693" w:author="C.Pandeeswari" w:date="2015-02-22T14:06:00Z">
        <w:r w:rsidRPr="003D782B">
          <w:rPr>
            <w:rFonts w:cs="Arial"/>
            <w:sz w:val="16"/>
            <w:szCs w:val="16"/>
            <w:rPrChange w:id="4694" w:author="C.Pandeeswari" w:date="2015-02-22T14:06:00Z">
              <w:rPr>
                <w:rFonts w:ascii="Verdana" w:hAnsi="Verdana"/>
              </w:rPr>
            </w:rPrChange>
          </w:rPr>
          <w:t xml:space="preserve">          &lt;p&gt;</w:t>
        </w:r>
      </w:ins>
    </w:p>
    <w:p w:rsidR="000C04FF" w:rsidRDefault="003D782B">
      <w:pPr>
        <w:pBdr>
          <w:top w:val="single" w:sz="4" w:space="1" w:color="auto"/>
          <w:left w:val="single" w:sz="4" w:space="1" w:color="auto"/>
          <w:bottom w:val="single" w:sz="4" w:space="1" w:color="auto"/>
          <w:right w:val="single" w:sz="4" w:space="1" w:color="auto"/>
        </w:pBdr>
        <w:ind w:left="1440"/>
        <w:rPr>
          <w:ins w:id="4695" w:author="C.Pandeeswari" w:date="2015-02-22T14:06:00Z"/>
          <w:rFonts w:cs="Arial"/>
          <w:sz w:val="16"/>
          <w:szCs w:val="16"/>
          <w:rPrChange w:id="4696" w:author="C.Pandeeswari" w:date="2015-02-22T14:06:00Z">
            <w:rPr>
              <w:ins w:id="4697" w:author="C.Pandeeswari" w:date="2015-02-22T14:06:00Z"/>
              <w:rFonts w:ascii="Verdana" w:hAnsi="Verdana"/>
            </w:rPr>
          </w:rPrChange>
        </w:rPr>
        <w:pPrChange w:id="4698" w:author="C.Pandeeswari" w:date="2015-02-22T14:06:00Z">
          <w:pPr/>
        </w:pPrChange>
      </w:pPr>
      <w:ins w:id="4699" w:author="C.Pandeeswari" w:date="2015-02-22T14:06:00Z">
        <w:r w:rsidRPr="003D782B">
          <w:rPr>
            <w:rFonts w:cs="Arial"/>
            <w:sz w:val="16"/>
            <w:szCs w:val="16"/>
            <w:rPrChange w:id="4700" w:author="C.Pandeeswari" w:date="2015-02-22T14:06:00Z">
              <w:rPr>
                <w:rFonts w:ascii="Verdana" w:hAnsi="Verdana"/>
              </w:rPr>
            </w:rPrChange>
          </w:rPr>
          <w:t xml:space="preserve">            &lt;button type="button" class="btn btn-success" data-ng-hide="started" data-ng-click="</w:t>
        </w:r>
        <w:proofErr w:type="gramStart"/>
        <w:r w:rsidRPr="003D782B">
          <w:rPr>
            <w:rFonts w:cs="Arial"/>
            <w:sz w:val="16"/>
            <w:szCs w:val="16"/>
            <w:rPrChange w:id="4701" w:author="C.Pandeeswari" w:date="2015-02-22T14:06:00Z">
              <w:rPr>
                <w:rFonts w:ascii="Verdana" w:hAnsi="Verdana"/>
              </w:rPr>
            </w:rPrChange>
          </w:rPr>
          <w:t>start(</w:t>
        </w:r>
        <w:proofErr w:type="gramEnd"/>
        <w:r w:rsidRPr="003D782B">
          <w:rPr>
            <w:rFonts w:cs="Arial"/>
            <w:sz w:val="16"/>
            <w:szCs w:val="16"/>
            <w:rPrChange w:id="4702" w:author="C.Pandeeswari" w:date="2015-02-22T14:06:00Z">
              <w:rPr>
                <w:rFonts w:ascii="Verdana" w:hAnsi="Verdana"/>
              </w:rPr>
            </w:rPrChange>
          </w:rPr>
          <w:t>)"&gt;&lt;i class="fa fa-play"&gt;&lt;/i&gt; Start Demo&lt;/button&gt;</w:t>
        </w:r>
      </w:ins>
    </w:p>
    <w:p w:rsidR="000C04FF" w:rsidRDefault="003D782B">
      <w:pPr>
        <w:pBdr>
          <w:top w:val="single" w:sz="4" w:space="1" w:color="auto"/>
          <w:left w:val="single" w:sz="4" w:space="1" w:color="auto"/>
          <w:bottom w:val="single" w:sz="4" w:space="1" w:color="auto"/>
          <w:right w:val="single" w:sz="4" w:space="1" w:color="auto"/>
        </w:pBdr>
        <w:ind w:left="1440"/>
        <w:rPr>
          <w:ins w:id="4703" w:author="C.Pandeeswari" w:date="2015-02-22T14:06:00Z"/>
          <w:rFonts w:cs="Arial"/>
          <w:sz w:val="16"/>
          <w:szCs w:val="16"/>
          <w:rPrChange w:id="4704" w:author="C.Pandeeswari" w:date="2015-02-22T14:06:00Z">
            <w:rPr>
              <w:ins w:id="4705" w:author="C.Pandeeswari" w:date="2015-02-22T14:06:00Z"/>
              <w:rFonts w:ascii="Verdana" w:hAnsi="Verdana"/>
            </w:rPr>
          </w:rPrChange>
        </w:rPr>
        <w:pPrChange w:id="4706" w:author="C.Pandeeswari" w:date="2015-02-22T14:06:00Z">
          <w:pPr/>
        </w:pPrChange>
      </w:pPr>
      <w:ins w:id="4707" w:author="C.Pandeeswari" w:date="2015-02-22T14:06:00Z">
        <w:r w:rsidRPr="003D782B">
          <w:rPr>
            <w:rFonts w:cs="Arial"/>
            <w:sz w:val="16"/>
            <w:szCs w:val="16"/>
            <w:rPrChange w:id="4708" w:author="C.Pandeeswari" w:date="2015-02-22T14:06:00Z">
              <w:rPr>
                <w:rFonts w:ascii="Verdana" w:hAnsi="Verdana"/>
              </w:rPr>
            </w:rPrChange>
          </w:rPr>
          <w:t xml:space="preserve">            &lt;button type="button" class="btn btn-danger" data-ng-show="started" data-ng-click="</w:t>
        </w:r>
        <w:proofErr w:type="gramStart"/>
        <w:r w:rsidRPr="003D782B">
          <w:rPr>
            <w:rFonts w:cs="Arial"/>
            <w:sz w:val="16"/>
            <w:szCs w:val="16"/>
            <w:rPrChange w:id="4709" w:author="C.Pandeeswari" w:date="2015-02-22T14:06:00Z">
              <w:rPr>
                <w:rFonts w:ascii="Verdana" w:hAnsi="Verdana"/>
              </w:rPr>
            </w:rPrChange>
          </w:rPr>
          <w:t>stop(</w:t>
        </w:r>
        <w:proofErr w:type="gramEnd"/>
        <w:r w:rsidRPr="003D782B">
          <w:rPr>
            <w:rFonts w:cs="Arial"/>
            <w:sz w:val="16"/>
            <w:szCs w:val="16"/>
            <w:rPrChange w:id="4710" w:author="C.Pandeeswari" w:date="2015-02-22T14:06:00Z">
              <w:rPr>
                <w:rFonts w:ascii="Verdana" w:hAnsi="Verdana"/>
              </w:rPr>
            </w:rPrChange>
          </w:rPr>
          <w:t>)"&gt;&lt;i class="fa fa-stop"&gt;&lt;/i&gt; Stop Demo&lt;/button&gt;</w:t>
        </w:r>
      </w:ins>
    </w:p>
    <w:p w:rsidR="000C04FF" w:rsidRDefault="003D782B">
      <w:pPr>
        <w:pBdr>
          <w:top w:val="single" w:sz="4" w:space="1" w:color="auto"/>
          <w:left w:val="single" w:sz="4" w:space="1" w:color="auto"/>
          <w:bottom w:val="single" w:sz="4" w:space="1" w:color="auto"/>
          <w:right w:val="single" w:sz="4" w:space="1" w:color="auto"/>
        </w:pBdr>
        <w:ind w:left="1440"/>
        <w:rPr>
          <w:ins w:id="4711" w:author="C.Pandeeswari" w:date="2015-02-22T14:06:00Z"/>
          <w:rFonts w:cs="Arial"/>
          <w:sz w:val="16"/>
          <w:szCs w:val="16"/>
          <w:rPrChange w:id="4712" w:author="C.Pandeeswari" w:date="2015-02-22T14:06:00Z">
            <w:rPr>
              <w:ins w:id="4713" w:author="C.Pandeeswari" w:date="2015-02-22T14:06:00Z"/>
              <w:rFonts w:ascii="Verdana" w:hAnsi="Verdana"/>
            </w:rPr>
          </w:rPrChange>
        </w:rPr>
        <w:pPrChange w:id="4714" w:author="C.Pandeeswari" w:date="2015-02-22T14:06:00Z">
          <w:pPr/>
        </w:pPrChange>
      </w:pPr>
      <w:ins w:id="4715" w:author="C.Pandeeswari" w:date="2015-02-22T14:06:00Z">
        <w:r w:rsidRPr="003D782B">
          <w:rPr>
            <w:rFonts w:cs="Arial"/>
            <w:sz w:val="16"/>
            <w:szCs w:val="16"/>
            <w:rPrChange w:id="4716" w:author="C.Pandeeswari" w:date="2015-02-22T14:06:00Z">
              <w:rPr>
                <w:rFonts w:ascii="Verdana" w:hAnsi="Verdana"/>
              </w:rPr>
            </w:rPrChange>
          </w:rPr>
          <w:t xml:space="preserve">          &lt;/p&gt;</w:t>
        </w:r>
      </w:ins>
    </w:p>
    <w:p w:rsidR="000C04FF" w:rsidRDefault="003D782B">
      <w:pPr>
        <w:pBdr>
          <w:top w:val="single" w:sz="4" w:space="1" w:color="auto"/>
          <w:left w:val="single" w:sz="4" w:space="1" w:color="auto"/>
          <w:bottom w:val="single" w:sz="4" w:space="1" w:color="auto"/>
          <w:right w:val="single" w:sz="4" w:space="1" w:color="auto"/>
        </w:pBdr>
        <w:ind w:left="1440"/>
        <w:rPr>
          <w:ins w:id="4717" w:author="C.Pandeeswari" w:date="2015-02-22T14:06:00Z"/>
          <w:rFonts w:cs="Arial"/>
          <w:sz w:val="16"/>
          <w:szCs w:val="16"/>
          <w:rPrChange w:id="4718" w:author="C.Pandeeswari" w:date="2015-02-22T14:06:00Z">
            <w:rPr>
              <w:ins w:id="4719" w:author="C.Pandeeswari" w:date="2015-02-22T14:06:00Z"/>
              <w:rFonts w:ascii="Verdana" w:hAnsi="Verdana"/>
            </w:rPr>
          </w:rPrChange>
        </w:rPr>
        <w:pPrChange w:id="4720" w:author="C.Pandeeswari" w:date="2015-02-22T14:06:00Z">
          <w:pPr/>
        </w:pPrChange>
      </w:pPr>
      <w:ins w:id="4721" w:author="C.Pandeeswari" w:date="2015-02-22T14:06:00Z">
        <w:r w:rsidRPr="003D782B">
          <w:rPr>
            <w:rFonts w:cs="Arial"/>
            <w:sz w:val="16"/>
            <w:szCs w:val="16"/>
            <w:rPrChange w:id="4722" w:author="C.Pandeeswari" w:date="2015-02-22T14:06:00Z">
              <w:rPr>
                <w:rFonts w:ascii="Verdana" w:hAnsi="Verdana"/>
              </w:rPr>
            </w:rPrChange>
          </w:rPr>
          <w:t xml:space="preserve">        &lt;/section&gt;</w:t>
        </w:r>
      </w:ins>
    </w:p>
    <w:p w:rsidR="000C04FF" w:rsidRDefault="003D782B">
      <w:pPr>
        <w:pBdr>
          <w:top w:val="single" w:sz="4" w:space="1" w:color="auto"/>
          <w:left w:val="single" w:sz="4" w:space="1" w:color="auto"/>
          <w:bottom w:val="single" w:sz="4" w:space="1" w:color="auto"/>
          <w:right w:val="single" w:sz="4" w:space="1" w:color="auto"/>
        </w:pBdr>
        <w:ind w:left="1440"/>
        <w:rPr>
          <w:ins w:id="4723" w:author="C.Pandeeswari" w:date="2015-02-22T14:06:00Z"/>
          <w:rFonts w:cs="Arial"/>
          <w:sz w:val="16"/>
          <w:szCs w:val="16"/>
          <w:rPrChange w:id="4724" w:author="C.Pandeeswari" w:date="2015-02-22T14:06:00Z">
            <w:rPr>
              <w:ins w:id="4725" w:author="C.Pandeeswari" w:date="2015-02-22T14:06:00Z"/>
              <w:rFonts w:ascii="Verdana" w:hAnsi="Verdana"/>
            </w:rPr>
          </w:rPrChange>
        </w:rPr>
        <w:pPrChange w:id="4726" w:author="C.Pandeeswari" w:date="2015-02-22T14:06:00Z">
          <w:pPr/>
        </w:pPrChange>
      </w:pPr>
      <w:ins w:id="4727" w:author="C.Pandeeswari" w:date="2015-02-22T14:06:00Z">
        <w:r w:rsidRPr="003D782B">
          <w:rPr>
            <w:rFonts w:cs="Arial"/>
            <w:sz w:val="16"/>
            <w:szCs w:val="16"/>
            <w:rPrChange w:id="4728" w:author="C.Pandeeswari" w:date="2015-02-22T14:06: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1440"/>
        <w:rPr>
          <w:ins w:id="4729" w:author="C.Pandeeswari" w:date="2015-02-22T14:06:00Z"/>
          <w:rFonts w:cs="Arial"/>
          <w:sz w:val="16"/>
          <w:szCs w:val="16"/>
          <w:rPrChange w:id="4730" w:author="C.Pandeeswari" w:date="2015-02-22T14:06:00Z">
            <w:rPr>
              <w:ins w:id="4731" w:author="C.Pandeeswari" w:date="2015-02-22T14:06:00Z"/>
              <w:rFonts w:ascii="Verdana" w:hAnsi="Verdana"/>
            </w:rPr>
          </w:rPrChange>
        </w:rPr>
        <w:pPrChange w:id="4732" w:author="C.Pandeeswari" w:date="2015-02-22T14:06:00Z">
          <w:pPr/>
        </w:pPrChange>
      </w:pPr>
      <w:ins w:id="4733" w:author="C.Pandeeswari" w:date="2015-02-22T14:06:00Z">
        <w:r w:rsidRPr="003D782B">
          <w:rPr>
            <w:rFonts w:cs="Arial"/>
            <w:sz w:val="16"/>
            <w:szCs w:val="16"/>
            <w:rPrChange w:id="4734" w:author="C.Pandeeswari" w:date="2015-02-22T14:06:00Z">
              <w:rPr>
                <w:rFonts w:ascii="Verdana" w:hAnsi="Verdana"/>
              </w:rPr>
            </w:rPrChange>
          </w:rPr>
          <w:t xml:space="preserve">      &lt;/div&gt;</w:t>
        </w:r>
      </w:ins>
    </w:p>
    <w:p w:rsidR="000C04FF" w:rsidRDefault="003D782B">
      <w:pPr>
        <w:pBdr>
          <w:top w:val="single" w:sz="4" w:space="1" w:color="auto"/>
          <w:left w:val="single" w:sz="4" w:space="1" w:color="auto"/>
          <w:bottom w:val="single" w:sz="4" w:space="1" w:color="auto"/>
          <w:right w:val="single" w:sz="4" w:space="1" w:color="auto"/>
        </w:pBdr>
        <w:ind w:left="1440"/>
        <w:rPr>
          <w:ins w:id="4735" w:author="C.Pandeeswari" w:date="2015-02-22T14:06:00Z"/>
          <w:rFonts w:cs="Arial"/>
          <w:sz w:val="16"/>
          <w:szCs w:val="16"/>
          <w:rPrChange w:id="4736" w:author="C.Pandeeswari" w:date="2015-02-22T14:06:00Z">
            <w:rPr>
              <w:ins w:id="4737" w:author="C.Pandeeswari" w:date="2015-02-22T14:06:00Z"/>
              <w:rFonts w:ascii="Verdana" w:hAnsi="Verdana"/>
            </w:rPr>
          </w:rPrChange>
        </w:rPr>
        <w:pPrChange w:id="4738" w:author="C.Pandeeswari" w:date="2015-02-22T14:06:00Z">
          <w:pPr/>
        </w:pPrChange>
      </w:pPr>
      <w:ins w:id="4739" w:author="C.Pandeeswari" w:date="2015-02-22T14:06:00Z">
        <w:r w:rsidRPr="003D782B">
          <w:rPr>
            <w:rFonts w:cs="Arial"/>
            <w:sz w:val="16"/>
            <w:szCs w:val="16"/>
            <w:rPrChange w:id="4740" w:author="C.Pandeeswari" w:date="2015-02-22T14:06:00Z">
              <w:rPr>
                <w:rFonts w:ascii="Verdana" w:hAnsi="Verdana"/>
              </w:rPr>
            </w:rPrChange>
          </w:rPr>
          <w:t xml:space="preserve">    &lt;/div&gt;</w:t>
        </w:r>
      </w:ins>
    </w:p>
    <w:p w:rsidR="000C04FF" w:rsidRDefault="000C04FF">
      <w:pPr>
        <w:pBdr>
          <w:top w:val="single" w:sz="4" w:space="1" w:color="auto"/>
          <w:left w:val="single" w:sz="4" w:space="1" w:color="auto"/>
          <w:bottom w:val="single" w:sz="4" w:space="1" w:color="auto"/>
          <w:right w:val="single" w:sz="4" w:space="1" w:color="auto"/>
        </w:pBdr>
        <w:ind w:left="1440"/>
        <w:rPr>
          <w:ins w:id="4741" w:author="C.Pandeeswari" w:date="2015-02-22T14:06:00Z"/>
          <w:rFonts w:cs="Arial"/>
          <w:sz w:val="16"/>
          <w:szCs w:val="16"/>
          <w:rPrChange w:id="4742" w:author="C.Pandeeswari" w:date="2015-02-22T14:06:00Z">
            <w:rPr>
              <w:ins w:id="4743" w:author="C.Pandeeswari" w:date="2015-02-22T14:06:00Z"/>
              <w:rFonts w:ascii="Verdana" w:hAnsi="Verdana"/>
            </w:rPr>
          </w:rPrChange>
        </w:rPr>
        <w:pPrChange w:id="4744"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745" w:author="C.Pandeeswari" w:date="2015-02-22T14:06:00Z"/>
          <w:rFonts w:cs="Arial"/>
          <w:sz w:val="16"/>
          <w:szCs w:val="16"/>
          <w:rPrChange w:id="4746" w:author="C.Pandeeswari" w:date="2015-02-22T14:06:00Z">
            <w:rPr>
              <w:ins w:id="4747" w:author="C.Pandeeswari" w:date="2015-02-22T14:06:00Z"/>
              <w:rFonts w:ascii="Verdana" w:hAnsi="Verdana"/>
            </w:rPr>
          </w:rPrChange>
        </w:rPr>
        <w:pPrChange w:id="4748" w:author="C.Pandeeswari" w:date="2015-02-22T14:06:00Z">
          <w:pPr/>
        </w:pPrChange>
      </w:pPr>
      <w:ins w:id="4749" w:author="C.Pandeeswari" w:date="2015-02-22T14:06:00Z">
        <w:r w:rsidRPr="003D782B">
          <w:rPr>
            <w:rFonts w:cs="Arial"/>
            <w:sz w:val="16"/>
            <w:szCs w:val="16"/>
            <w:rPrChange w:id="4750" w:author="C.Pandeeswari" w:date="2015-02-22T14:06:00Z">
              <w:rPr>
                <w:rFonts w:ascii="Verdana" w:hAnsi="Verdana"/>
              </w:rPr>
            </w:rPrChange>
          </w:rPr>
          <w:t xml:space="preserve">    </w:t>
        </w:r>
      </w:ins>
    </w:p>
    <w:p w:rsidR="000C04FF" w:rsidRDefault="000C04FF">
      <w:pPr>
        <w:pBdr>
          <w:top w:val="single" w:sz="4" w:space="1" w:color="auto"/>
          <w:left w:val="single" w:sz="4" w:space="1" w:color="auto"/>
          <w:bottom w:val="single" w:sz="4" w:space="1" w:color="auto"/>
          <w:right w:val="single" w:sz="4" w:space="1" w:color="auto"/>
        </w:pBdr>
        <w:ind w:left="1440"/>
        <w:rPr>
          <w:ins w:id="4751" w:author="C.Pandeeswari" w:date="2015-02-22T14:06:00Z"/>
          <w:rFonts w:cs="Arial"/>
          <w:sz w:val="16"/>
          <w:szCs w:val="16"/>
          <w:rPrChange w:id="4752" w:author="C.Pandeeswari" w:date="2015-02-22T14:06:00Z">
            <w:rPr>
              <w:ins w:id="4753" w:author="C.Pandeeswari" w:date="2015-02-22T14:06:00Z"/>
              <w:rFonts w:ascii="Verdana" w:hAnsi="Verdana"/>
            </w:rPr>
          </w:rPrChange>
        </w:rPr>
        <w:pPrChange w:id="4754"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755" w:author="C.Pandeeswari" w:date="2015-02-22T14:06:00Z"/>
          <w:rFonts w:cs="Arial"/>
          <w:sz w:val="16"/>
          <w:szCs w:val="16"/>
          <w:rPrChange w:id="4756" w:author="C.Pandeeswari" w:date="2015-02-22T14:06:00Z">
            <w:rPr>
              <w:ins w:id="4757" w:author="C.Pandeeswari" w:date="2015-02-22T14:06:00Z"/>
              <w:rFonts w:ascii="Verdana" w:hAnsi="Verdana"/>
            </w:rPr>
          </w:rPrChange>
        </w:rPr>
        <w:pPrChange w:id="4758" w:author="C.Pandeeswari" w:date="2015-02-22T14:06:00Z">
          <w:pPr/>
        </w:pPrChange>
      </w:pPr>
      <w:ins w:id="4759" w:author="C.Pandeeswari" w:date="2015-02-22T14:06:00Z">
        <w:r w:rsidRPr="003D782B">
          <w:rPr>
            <w:rFonts w:cs="Arial"/>
            <w:sz w:val="16"/>
            <w:szCs w:val="16"/>
            <w:rPrChange w:id="4760" w:author="C.Pandeeswari" w:date="2015-02-22T14:06:00Z">
              <w:rPr>
                <w:rFonts w:ascii="Verdana" w:hAnsi="Verdana"/>
              </w:rPr>
            </w:rPrChange>
          </w:rPr>
          <w:t xml:space="preserve">    &lt;script type="text/ng-template" id="warning-dialog.html"&gt;</w:t>
        </w:r>
      </w:ins>
    </w:p>
    <w:p w:rsidR="000C04FF" w:rsidRDefault="003D782B">
      <w:pPr>
        <w:pBdr>
          <w:top w:val="single" w:sz="4" w:space="1" w:color="auto"/>
          <w:left w:val="single" w:sz="4" w:space="1" w:color="auto"/>
          <w:bottom w:val="single" w:sz="4" w:space="1" w:color="auto"/>
          <w:right w:val="single" w:sz="4" w:space="1" w:color="auto"/>
        </w:pBdr>
        <w:ind w:left="1440"/>
        <w:rPr>
          <w:ins w:id="4761" w:author="C.Pandeeswari" w:date="2015-02-22T14:06:00Z"/>
          <w:rFonts w:cs="Arial"/>
          <w:sz w:val="16"/>
          <w:szCs w:val="16"/>
          <w:rPrChange w:id="4762" w:author="C.Pandeeswari" w:date="2015-02-22T14:06:00Z">
            <w:rPr>
              <w:ins w:id="4763" w:author="C.Pandeeswari" w:date="2015-02-22T14:06:00Z"/>
              <w:rFonts w:ascii="Verdana" w:hAnsi="Verdana"/>
            </w:rPr>
          </w:rPrChange>
        </w:rPr>
        <w:pPrChange w:id="4764" w:author="C.Pandeeswari" w:date="2015-02-22T14:06:00Z">
          <w:pPr/>
        </w:pPrChange>
      </w:pPr>
      <w:ins w:id="4765" w:author="C.Pandeeswari" w:date="2015-02-22T14:06:00Z">
        <w:r w:rsidRPr="003D782B">
          <w:rPr>
            <w:rFonts w:cs="Arial"/>
            <w:sz w:val="16"/>
            <w:szCs w:val="16"/>
            <w:rPrChange w:id="4766" w:author="C.Pandeeswari" w:date="2015-02-22T14:06:00Z">
              <w:rPr>
                <w:rFonts w:ascii="Verdana" w:hAnsi="Verdana"/>
              </w:rPr>
            </w:rPrChange>
          </w:rPr>
          <w:t xml:space="preserve">      &lt;div class="modal-header"&gt;</w:t>
        </w:r>
      </w:ins>
    </w:p>
    <w:p w:rsidR="000C04FF" w:rsidRDefault="003D782B">
      <w:pPr>
        <w:pBdr>
          <w:top w:val="single" w:sz="4" w:space="1" w:color="auto"/>
          <w:left w:val="single" w:sz="4" w:space="1" w:color="auto"/>
          <w:bottom w:val="single" w:sz="4" w:space="1" w:color="auto"/>
          <w:right w:val="single" w:sz="4" w:space="1" w:color="auto"/>
        </w:pBdr>
        <w:ind w:left="1440"/>
        <w:rPr>
          <w:ins w:id="4767" w:author="C.Pandeeswari" w:date="2015-02-22T14:06:00Z"/>
          <w:rFonts w:cs="Arial"/>
          <w:sz w:val="16"/>
          <w:szCs w:val="16"/>
          <w:rPrChange w:id="4768" w:author="C.Pandeeswari" w:date="2015-02-22T14:06:00Z">
            <w:rPr>
              <w:ins w:id="4769" w:author="C.Pandeeswari" w:date="2015-02-22T14:06:00Z"/>
              <w:rFonts w:ascii="Verdana" w:hAnsi="Verdana"/>
            </w:rPr>
          </w:rPrChange>
        </w:rPr>
        <w:pPrChange w:id="4770" w:author="C.Pandeeswari" w:date="2015-02-22T14:06:00Z">
          <w:pPr/>
        </w:pPrChange>
      </w:pPr>
      <w:ins w:id="4771" w:author="C.Pandeeswari" w:date="2015-02-22T14:06:00Z">
        <w:r w:rsidRPr="003D782B">
          <w:rPr>
            <w:rFonts w:cs="Arial"/>
            <w:sz w:val="16"/>
            <w:szCs w:val="16"/>
            <w:rPrChange w:id="4772" w:author="C.Pandeeswari" w:date="2015-02-22T14:06:00Z">
              <w:rPr>
                <w:rFonts w:ascii="Verdana" w:hAnsi="Verdana"/>
              </w:rPr>
            </w:rPrChange>
          </w:rPr>
          <w:t xml:space="preserve">          &lt;h3&gt;You're Idle. Do Something</w:t>
        </w:r>
        <w:proofErr w:type="gramStart"/>
        <w:r w:rsidRPr="003D782B">
          <w:rPr>
            <w:rFonts w:cs="Arial"/>
            <w:sz w:val="16"/>
            <w:szCs w:val="16"/>
            <w:rPrChange w:id="4773" w:author="C.Pandeeswari" w:date="2015-02-22T14:06:00Z">
              <w:rPr>
                <w:rFonts w:ascii="Verdana" w:hAnsi="Verdana"/>
              </w:rPr>
            </w:rPrChange>
          </w:rPr>
          <w:t>!&lt;</w:t>
        </w:r>
        <w:proofErr w:type="gramEnd"/>
        <w:r w:rsidRPr="003D782B">
          <w:rPr>
            <w:rFonts w:cs="Arial"/>
            <w:sz w:val="16"/>
            <w:szCs w:val="16"/>
            <w:rPrChange w:id="4774" w:author="C.Pandeeswari" w:date="2015-02-22T14:06:00Z">
              <w:rPr>
                <w:rFonts w:ascii="Verdana" w:hAnsi="Verdana"/>
              </w:rPr>
            </w:rPrChange>
          </w:rPr>
          <w:t>/h3&gt;</w:t>
        </w:r>
      </w:ins>
    </w:p>
    <w:p w:rsidR="000C04FF" w:rsidRDefault="003D782B">
      <w:pPr>
        <w:pBdr>
          <w:top w:val="single" w:sz="4" w:space="1" w:color="auto"/>
          <w:left w:val="single" w:sz="4" w:space="1" w:color="auto"/>
          <w:bottom w:val="single" w:sz="4" w:space="1" w:color="auto"/>
          <w:right w:val="single" w:sz="4" w:space="1" w:color="auto"/>
        </w:pBdr>
        <w:ind w:left="1440"/>
        <w:rPr>
          <w:ins w:id="4775" w:author="C.Pandeeswari" w:date="2015-02-22T14:06:00Z"/>
          <w:rFonts w:cs="Arial"/>
          <w:sz w:val="16"/>
          <w:szCs w:val="16"/>
          <w:rPrChange w:id="4776" w:author="C.Pandeeswari" w:date="2015-02-22T14:06:00Z">
            <w:rPr>
              <w:ins w:id="4777" w:author="C.Pandeeswari" w:date="2015-02-22T14:06:00Z"/>
              <w:rFonts w:ascii="Verdana" w:hAnsi="Verdana"/>
            </w:rPr>
          </w:rPrChange>
        </w:rPr>
        <w:pPrChange w:id="4778" w:author="C.Pandeeswari" w:date="2015-02-22T14:06:00Z">
          <w:pPr/>
        </w:pPrChange>
      </w:pPr>
      <w:ins w:id="4779" w:author="C.Pandeeswari" w:date="2015-02-22T14:06:00Z">
        <w:r w:rsidRPr="003D782B">
          <w:rPr>
            <w:rFonts w:cs="Arial"/>
            <w:sz w:val="16"/>
            <w:szCs w:val="16"/>
            <w:rPrChange w:id="4780" w:author="C.Pandeeswari" w:date="2015-02-22T14:06:00Z">
              <w:rPr>
                <w:rFonts w:ascii="Verdana" w:hAnsi="Verdana"/>
              </w:rPr>
            </w:rPrChange>
          </w:rPr>
          <w:t xml:space="preserve">      &lt;/div&gt;</w:t>
        </w:r>
      </w:ins>
    </w:p>
    <w:p w:rsidR="000C04FF" w:rsidRDefault="003D782B">
      <w:pPr>
        <w:pBdr>
          <w:top w:val="single" w:sz="4" w:space="1" w:color="auto"/>
          <w:left w:val="single" w:sz="4" w:space="1" w:color="auto"/>
          <w:bottom w:val="single" w:sz="4" w:space="1" w:color="auto"/>
          <w:right w:val="single" w:sz="4" w:space="1" w:color="auto"/>
        </w:pBdr>
        <w:ind w:left="1440"/>
        <w:rPr>
          <w:ins w:id="4781" w:author="C.Pandeeswari" w:date="2015-02-22T14:06:00Z"/>
          <w:rFonts w:cs="Arial"/>
          <w:sz w:val="16"/>
          <w:szCs w:val="16"/>
          <w:rPrChange w:id="4782" w:author="C.Pandeeswari" w:date="2015-02-22T14:06:00Z">
            <w:rPr>
              <w:ins w:id="4783" w:author="C.Pandeeswari" w:date="2015-02-22T14:06:00Z"/>
              <w:rFonts w:ascii="Verdana" w:hAnsi="Verdana"/>
            </w:rPr>
          </w:rPrChange>
        </w:rPr>
        <w:pPrChange w:id="4784" w:author="C.Pandeeswari" w:date="2015-02-22T14:06:00Z">
          <w:pPr/>
        </w:pPrChange>
      </w:pPr>
      <w:ins w:id="4785" w:author="C.Pandeeswari" w:date="2015-02-22T14:06:00Z">
        <w:r w:rsidRPr="003D782B">
          <w:rPr>
            <w:rFonts w:cs="Arial"/>
            <w:sz w:val="16"/>
            <w:szCs w:val="16"/>
            <w:rPrChange w:id="4786" w:author="C.Pandeeswari" w:date="2015-02-22T14:06:00Z">
              <w:rPr>
                <w:rFonts w:ascii="Verdana" w:hAnsi="Verdana"/>
              </w:rPr>
            </w:rPrChange>
          </w:rPr>
          <w:t xml:space="preserve">      &lt;</w:t>
        </w:r>
        <w:r w:rsidRPr="003D782B">
          <w:rPr>
            <w:rFonts w:cs="Arial"/>
            <w:color w:val="FF0000"/>
            <w:sz w:val="16"/>
            <w:szCs w:val="16"/>
            <w:rPrChange w:id="4787" w:author="C.Pandeeswari" w:date="2015-02-22T14:08:00Z">
              <w:rPr>
                <w:rFonts w:ascii="Verdana" w:hAnsi="Verdana"/>
              </w:rPr>
            </w:rPrChange>
          </w:rPr>
          <w:t>div class="modal-body" ng-idle-countdown="countdown" ng-init="countdown=5"&gt;</w:t>
        </w:r>
      </w:ins>
    </w:p>
    <w:p w:rsidR="000C04FF" w:rsidRDefault="003D782B">
      <w:pPr>
        <w:pBdr>
          <w:top w:val="single" w:sz="4" w:space="1" w:color="auto"/>
          <w:left w:val="single" w:sz="4" w:space="1" w:color="auto"/>
          <w:bottom w:val="single" w:sz="4" w:space="1" w:color="auto"/>
          <w:right w:val="single" w:sz="4" w:space="1" w:color="auto"/>
        </w:pBdr>
        <w:ind w:left="1440"/>
        <w:rPr>
          <w:ins w:id="4788" w:author="C.Pandeeswari" w:date="2015-02-22T14:06:00Z"/>
          <w:rFonts w:cs="Arial"/>
          <w:sz w:val="16"/>
          <w:szCs w:val="16"/>
          <w:rPrChange w:id="4789" w:author="C.Pandeeswari" w:date="2015-02-22T14:06:00Z">
            <w:rPr>
              <w:ins w:id="4790" w:author="C.Pandeeswari" w:date="2015-02-22T14:06:00Z"/>
              <w:rFonts w:ascii="Verdana" w:hAnsi="Verdana"/>
            </w:rPr>
          </w:rPrChange>
        </w:rPr>
        <w:pPrChange w:id="4791" w:author="C.Pandeeswari" w:date="2015-02-22T14:06:00Z">
          <w:pPr/>
        </w:pPrChange>
      </w:pPr>
      <w:ins w:id="4792" w:author="C.Pandeeswari" w:date="2015-02-22T14:06:00Z">
        <w:r w:rsidRPr="003D782B">
          <w:rPr>
            <w:rFonts w:cs="Arial"/>
            <w:sz w:val="16"/>
            <w:szCs w:val="16"/>
            <w:rPrChange w:id="4793" w:author="C.Pandeeswari" w:date="2015-02-22T14:06:00Z">
              <w:rPr>
                <w:rFonts w:ascii="Verdana" w:hAnsi="Verdana"/>
              </w:rPr>
            </w:rPrChange>
          </w:rPr>
          <w:lastRenderedPageBreak/>
          <w:t xml:space="preserve">          &lt;p&gt;You'll be logged out in &lt;span class="label label-warning"</w:t>
        </w:r>
        <w:proofErr w:type="gramStart"/>
        <w:r w:rsidRPr="003D782B">
          <w:rPr>
            <w:rFonts w:cs="Arial"/>
            <w:sz w:val="16"/>
            <w:szCs w:val="16"/>
            <w:rPrChange w:id="4794" w:author="C.Pandeeswari" w:date="2015-02-22T14:06:00Z">
              <w:rPr>
                <w:rFonts w:ascii="Verdana" w:hAnsi="Verdana"/>
              </w:rPr>
            </w:rPrChange>
          </w:rPr>
          <w:t>&gt;{</w:t>
        </w:r>
        <w:proofErr w:type="gramEnd"/>
        <w:r w:rsidRPr="003D782B">
          <w:rPr>
            <w:rFonts w:cs="Arial"/>
            <w:sz w:val="16"/>
            <w:szCs w:val="16"/>
            <w:rPrChange w:id="4795" w:author="C.Pandeeswari" w:date="2015-02-22T14:06:00Z">
              <w:rPr>
                <w:rFonts w:ascii="Verdana" w:hAnsi="Verdana"/>
              </w:rPr>
            </w:rPrChange>
          </w:rPr>
          <w:t>{countdown}}&lt;/span&gt; &lt;span ng-pluralize="" count="countdown" when="{'one': 'second', 'other': 'seconds' }"&gt;&lt;/span&gt;.&lt;/p&gt;</w:t>
        </w:r>
      </w:ins>
    </w:p>
    <w:p w:rsidR="000C04FF" w:rsidRDefault="003D782B">
      <w:pPr>
        <w:pBdr>
          <w:top w:val="single" w:sz="4" w:space="1" w:color="auto"/>
          <w:left w:val="single" w:sz="4" w:space="1" w:color="auto"/>
          <w:bottom w:val="single" w:sz="4" w:space="1" w:color="auto"/>
          <w:right w:val="single" w:sz="4" w:space="1" w:color="auto"/>
        </w:pBdr>
        <w:ind w:left="1440"/>
        <w:rPr>
          <w:ins w:id="4796" w:author="C.Pandeeswari" w:date="2015-02-22T14:06:00Z"/>
          <w:rFonts w:cs="Arial"/>
          <w:sz w:val="16"/>
          <w:szCs w:val="16"/>
          <w:rPrChange w:id="4797" w:author="C.Pandeeswari" w:date="2015-02-22T14:06:00Z">
            <w:rPr>
              <w:ins w:id="4798" w:author="C.Pandeeswari" w:date="2015-02-22T14:06:00Z"/>
              <w:rFonts w:ascii="Verdana" w:hAnsi="Verdana"/>
            </w:rPr>
          </w:rPrChange>
        </w:rPr>
        <w:pPrChange w:id="4799" w:author="C.Pandeeswari" w:date="2015-02-22T14:06:00Z">
          <w:pPr/>
        </w:pPrChange>
      </w:pPr>
      <w:ins w:id="4800" w:author="C.Pandeeswari" w:date="2015-02-22T14:06:00Z">
        <w:r w:rsidRPr="003D782B">
          <w:rPr>
            <w:rFonts w:cs="Arial"/>
            <w:sz w:val="16"/>
            <w:szCs w:val="16"/>
            <w:rPrChange w:id="4801" w:author="C.Pandeeswari" w:date="2015-02-22T14:06:00Z">
              <w:rPr>
                <w:rFonts w:ascii="Verdana" w:hAnsi="Verdana"/>
              </w:rPr>
            </w:rPrChange>
          </w:rPr>
          <w:t xml:space="preserve">          &lt;progressbar max="5" value="countdown" animate="true" class="progress-striped active" type="warning"&gt;&lt;/progressbar&gt;</w:t>
        </w:r>
      </w:ins>
    </w:p>
    <w:p w:rsidR="000C04FF" w:rsidRDefault="003D782B">
      <w:pPr>
        <w:pBdr>
          <w:top w:val="single" w:sz="4" w:space="1" w:color="auto"/>
          <w:left w:val="single" w:sz="4" w:space="1" w:color="auto"/>
          <w:bottom w:val="single" w:sz="4" w:space="1" w:color="auto"/>
          <w:right w:val="single" w:sz="4" w:space="1" w:color="auto"/>
        </w:pBdr>
        <w:ind w:left="1440"/>
        <w:rPr>
          <w:ins w:id="4802" w:author="C.Pandeeswari" w:date="2015-02-22T14:06:00Z"/>
          <w:rFonts w:cs="Arial"/>
          <w:sz w:val="16"/>
          <w:szCs w:val="16"/>
          <w:rPrChange w:id="4803" w:author="C.Pandeeswari" w:date="2015-02-22T14:06:00Z">
            <w:rPr>
              <w:ins w:id="4804" w:author="C.Pandeeswari" w:date="2015-02-22T14:06:00Z"/>
              <w:rFonts w:ascii="Verdana" w:hAnsi="Verdana"/>
            </w:rPr>
          </w:rPrChange>
        </w:rPr>
        <w:pPrChange w:id="4805" w:author="C.Pandeeswari" w:date="2015-02-22T14:06:00Z">
          <w:pPr/>
        </w:pPrChange>
      </w:pPr>
      <w:ins w:id="4806" w:author="C.Pandeeswari" w:date="2015-02-22T14:06:00Z">
        <w:r w:rsidRPr="003D782B">
          <w:rPr>
            <w:rFonts w:cs="Arial"/>
            <w:sz w:val="16"/>
            <w:szCs w:val="16"/>
            <w:rPrChange w:id="4807" w:author="C.Pandeeswari" w:date="2015-02-22T14:06:00Z">
              <w:rPr>
                <w:rFonts w:ascii="Verdana" w:hAnsi="Verdana"/>
              </w:rPr>
            </w:rPrChange>
          </w:rPr>
          <w:t xml:space="preserve">      &lt;/div&gt;</w:t>
        </w:r>
      </w:ins>
    </w:p>
    <w:p w:rsidR="000C04FF" w:rsidRDefault="000C04FF">
      <w:pPr>
        <w:pBdr>
          <w:top w:val="single" w:sz="4" w:space="1" w:color="auto"/>
          <w:left w:val="single" w:sz="4" w:space="1" w:color="auto"/>
          <w:bottom w:val="single" w:sz="4" w:space="1" w:color="auto"/>
          <w:right w:val="single" w:sz="4" w:space="1" w:color="auto"/>
        </w:pBdr>
        <w:ind w:left="1440"/>
        <w:rPr>
          <w:ins w:id="4808" w:author="C.Pandeeswari" w:date="2015-02-22T14:06:00Z"/>
          <w:rFonts w:cs="Arial"/>
          <w:sz w:val="16"/>
          <w:szCs w:val="16"/>
          <w:rPrChange w:id="4809" w:author="C.Pandeeswari" w:date="2015-02-22T14:06:00Z">
            <w:rPr>
              <w:ins w:id="4810" w:author="C.Pandeeswari" w:date="2015-02-22T14:06:00Z"/>
              <w:rFonts w:ascii="Verdana" w:hAnsi="Verdana"/>
            </w:rPr>
          </w:rPrChange>
        </w:rPr>
        <w:pPrChange w:id="4811"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812" w:author="C.Pandeeswari" w:date="2015-02-22T14:06:00Z"/>
          <w:rFonts w:cs="Arial"/>
          <w:sz w:val="16"/>
          <w:szCs w:val="16"/>
          <w:rPrChange w:id="4813" w:author="C.Pandeeswari" w:date="2015-02-22T14:06:00Z">
            <w:rPr>
              <w:ins w:id="4814" w:author="C.Pandeeswari" w:date="2015-02-22T14:06:00Z"/>
              <w:rFonts w:ascii="Verdana" w:hAnsi="Verdana"/>
            </w:rPr>
          </w:rPrChange>
        </w:rPr>
        <w:pPrChange w:id="4815" w:author="C.Pandeeswari" w:date="2015-02-22T14:06:00Z">
          <w:pPr/>
        </w:pPrChange>
      </w:pPr>
      <w:ins w:id="4816" w:author="C.Pandeeswari" w:date="2015-02-22T14:06:00Z">
        <w:r w:rsidRPr="003D782B">
          <w:rPr>
            <w:rFonts w:cs="Arial"/>
            <w:sz w:val="16"/>
            <w:szCs w:val="16"/>
            <w:rPrChange w:id="4817" w:author="C.Pandeeswari" w:date="2015-02-22T14:06:00Z">
              <w:rPr>
                <w:rFonts w:ascii="Verdana" w:hAnsi="Verdana"/>
              </w:rPr>
            </w:rPrChange>
          </w:rPr>
          <w:t xml:space="preserve">    &lt;/script&gt;</w:t>
        </w:r>
      </w:ins>
    </w:p>
    <w:p w:rsidR="000C04FF" w:rsidRDefault="003D782B">
      <w:pPr>
        <w:pBdr>
          <w:top w:val="single" w:sz="4" w:space="1" w:color="auto"/>
          <w:left w:val="single" w:sz="4" w:space="1" w:color="auto"/>
          <w:bottom w:val="single" w:sz="4" w:space="1" w:color="auto"/>
          <w:right w:val="single" w:sz="4" w:space="1" w:color="auto"/>
        </w:pBdr>
        <w:ind w:left="1440"/>
        <w:rPr>
          <w:ins w:id="4818" w:author="C.Pandeeswari" w:date="2015-02-22T14:06:00Z"/>
          <w:rFonts w:cs="Arial"/>
          <w:sz w:val="16"/>
          <w:szCs w:val="16"/>
          <w:rPrChange w:id="4819" w:author="C.Pandeeswari" w:date="2015-02-22T14:06:00Z">
            <w:rPr>
              <w:ins w:id="4820" w:author="C.Pandeeswari" w:date="2015-02-22T14:06:00Z"/>
              <w:rFonts w:ascii="Verdana" w:hAnsi="Verdana"/>
            </w:rPr>
          </w:rPrChange>
        </w:rPr>
        <w:pPrChange w:id="4821" w:author="C.Pandeeswari" w:date="2015-02-22T14:06:00Z">
          <w:pPr/>
        </w:pPrChange>
      </w:pPr>
      <w:ins w:id="4822" w:author="C.Pandeeswari" w:date="2015-02-22T14:06:00Z">
        <w:r w:rsidRPr="003D782B">
          <w:rPr>
            <w:rFonts w:cs="Arial"/>
            <w:sz w:val="16"/>
            <w:szCs w:val="16"/>
            <w:rPrChange w:id="4823" w:author="C.Pandeeswari" w:date="2015-02-22T14:06:00Z">
              <w:rPr>
                <w:rFonts w:ascii="Verdana" w:hAnsi="Verdana"/>
              </w:rPr>
            </w:rPrChange>
          </w:rPr>
          <w:t xml:space="preserve">    &lt;script type="text/ng-template" id="timedout-dialog.html"&gt;</w:t>
        </w:r>
      </w:ins>
    </w:p>
    <w:p w:rsidR="000C04FF" w:rsidRDefault="003D782B">
      <w:pPr>
        <w:pBdr>
          <w:top w:val="single" w:sz="4" w:space="1" w:color="auto"/>
          <w:left w:val="single" w:sz="4" w:space="1" w:color="auto"/>
          <w:bottom w:val="single" w:sz="4" w:space="1" w:color="auto"/>
          <w:right w:val="single" w:sz="4" w:space="1" w:color="auto"/>
        </w:pBdr>
        <w:ind w:left="1440"/>
        <w:rPr>
          <w:ins w:id="4824" w:author="C.Pandeeswari" w:date="2015-02-22T14:06:00Z"/>
          <w:rFonts w:cs="Arial"/>
          <w:sz w:val="16"/>
          <w:szCs w:val="16"/>
          <w:rPrChange w:id="4825" w:author="C.Pandeeswari" w:date="2015-02-22T14:06:00Z">
            <w:rPr>
              <w:ins w:id="4826" w:author="C.Pandeeswari" w:date="2015-02-22T14:06:00Z"/>
              <w:rFonts w:ascii="Verdana" w:hAnsi="Verdana"/>
            </w:rPr>
          </w:rPrChange>
        </w:rPr>
        <w:pPrChange w:id="4827" w:author="C.Pandeeswari" w:date="2015-02-22T14:06:00Z">
          <w:pPr/>
        </w:pPrChange>
      </w:pPr>
      <w:ins w:id="4828" w:author="C.Pandeeswari" w:date="2015-02-22T14:06:00Z">
        <w:r w:rsidRPr="003D782B">
          <w:rPr>
            <w:rFonts w:cs="Arial"/>
            <w:sz w:val="16"/>
            <w:szCs w:val="16"/>
            <w:rPrChange w:id="4829" w:author="C.Pandeeswari" w:date="2015-02-22T14:06:00Z">
              <w:rPr>
                <w:rFonts w:ascii="Verdana" w:hAnsi="Verdana"/>
              </w:rPr>
            </w:rPrChange>
          </w:rPr>
          <w:t xml:space="preserve">      &lt;div class="modal-header"&gt;</w:t>
        </w:r>
      </w:ins>
    </w:p>
    <w:p w:rsidR="000C04FF" w:rsidRDefault="003D782B">
      <w:pPr>
        <w:pBdr>
          <w:top w:val="single" w:sz="4" w:space="1" w:color="auto"/>
          <w:left w:val="single" w:sz="4" w:space="1" w:color="auto"/>
          <w:bottom w:val="single" w:sz="4" w:space="1" w:color="auto"/>
          <w:right w:val="single" w:sz="4" w:space="1" w:color="auto"/>
        </w:pBdr>
        <w:ind w:left="1440"/>
        <w:rPr>
          <w:ins w:id="4830" w:author="C.Pandeeswari" w:date="2015-02-22T14:06:00Z"/>
          <w:rFonts w:cs="Arial"/>
          <w:sz w:val="16"/>
          <w:szCs w:val="16"/>
          <w:rPrChange w:id="4831" w:author="C.Pandeeswari" w:date="2015-02-22T14:06:00Z">
            <w:rPr>
              <w:ins w:id="4832" w:author="C.Pandeeswari" w:date="2015-02-22T14:06:00Z"/>
              <w:rFonts w:ascii="Verdana" w:hAnsi="Verdana"/>
            </w:rPr>
          </w:rPrChange>
        </w:rPr>
        <w:pPrChange w:id="4833" w:author="C.Pandeeswari" w:date="2015-02-22T14:06:00Z">
          <w:pPr/>
        </w:pPrChange>
      </w:pPr>
      <w:ins w:id="4834" w:author="C.Pandeeswari" w:date="2015-02-22T14:06:00Z">
        <w:r w:rsidRPr="003D782B">
          <w:rPr>
            <w:rFonts w:cs="Arial"/>
            <w:sz w:val="16"/>
            <w:szCs w:val="16"/>
            <w:rPrChange w:id="4835" w:author="C.Pandeeswari" w:date="2015-02-22T14:06:00Z">
              <w:rPr>
                <w:rFonts w:ascii="Verdana" w:hAnsi="Verdana"/>
              </w:rPr>
            </w:rPrChange>
          </w:rPr>
          <w:t xml:space="preserve">          &lt;h3&gt;You've Timed Out</w:t>
        </w:r>
        <w:proofErr w:type="gramStart"/>
        <w:r w:rsidRPr="003D782B">
          <w:rPr>
            <w:rFonts w:cs="Arial"/>
            <w:sz w:val="16"/>
            <w:szCs w:val="16"/>
            <w:rPrChange w:id="4836" w:author="C.Pandeeswari" w:date="2015-02-22T14:06:00Z">
              <w:rPr>
                <w:rFonts w:ascii="Verdana" w:hAnsi="Verdana"/>
              </w:rPr>
            </w:rPrChange>
          </w:rPr>
          <w:t>!&lt;</w:t>
        </w:r>
        <w:proofErr w:type="gramEnd"/>
        <w:r w:rsidRPr="003D782B">
          <w:rPr>
            <w:rFonts w:cs="Arial"/>
            <w:sz w:val="16"/>
            <w:szCs w:val="16"/>
            <w:rPrChange w:id="4837" w:author="C.Pandeeswari" w:date="2015-02-22T14:06:00Z">
              <w:rPr>
                <w:rFonts w:ascii="Verdana" w:hAnsi="Verdana"/>
              </w:rPr>
            </w:rPrChange>
          </w:rPr>
          <w:t>/h3&gt;</w:t>
        </w:r>
      </w:ins>
    </w:p>
    <w:p w:rsidR="000C04FF" w:rsidRDefault="003D782B">
      <w:pPr>
        <w:pBdr>
          <w:top w:val="single" w:sz="4" w:space="1" w:color="auto"/>
          <w:left w:val="single" w:sz="4" w:space="1" w:color="auto"/>
          <w:bottom w:val="single" w:sz="4" w:space="1" w:color="auto"/>
          <w:right w:val="single" w:sz="4" w:space="1" w:color="auto"/>
        </w:pBdr>
        <w:ind w:left="1440"/>
        <w:rPr>
          <w:ins w:id="4838" w:author="C.Pandeeswari" w:date="2015-02-22T14:06:00Z"/>
          <w:rFonts w:cs="Arial"/>
          <w:sz w:val="16"/>
          <w:szCs w:val="16"/>
          <w:rPrChange w:id="4839" w:author="C.Pandeeswari" w:date="2015-02-22T14:06:00Z">
            <w:rPr>
              <w:ins w:id="4840" w:author="C.Pandeeswari" w:date="2015-02-22T14:06:00Z"/>
              <w:rFonts w:ascii="Verdana" w:hAnsi="Verdana"/>
            </w:rPr>
          </w:rPrChange>
        </w:rPr>
        <w:pPrChange w:id="4841" w:author="C.Pandeeswari" w:date="2015-02-22T14:06:00Z">
          <w:pPr/>
        </w:pPrChange>
      </w:pPr>
      <w:ins w:id="4842" w:author="C.Pandeeswari" w:date="2015-02-22T14:06:00Z">
        <w:r w:rsidRPr="003D782B">
          <w:rPr>
            <w:rFonts w:cs="Arial"/>
            <w:sz w:val="16"/>
            <w:szCs w:val="16"/>
            <w:rPrChange w:id="4843" w:author="C.Pandeeswari" w:date="2015-02-22T14:06:00Z">
              <w:rPr>
                <w:rFonts w:ascii="Verdana" w:hAnsi="Verdana"/>
              </w:rPr>
            </w:rPrChange>
          </w:rPr>
          <w:t xml:space="preserve">      &lt;/div&gt;</w:t>
        </w:r>
      </w:ins>
    </w:p>
    <w:p w:rsidR="000C04FF" w:rsidRDefault="003D782B">
      <w:pPr>
        <w:pBdr>
          <w:top w:val="single" w:sz="4" w:space="1" w:color="auto"/>
          <w:left w:val="single" w:sz="4" w:space="1" w:color="auto"/>
          <w:bottom w:val="single" w:sz="4" w:space="1" w:color="auto"/>
          <w:right w:val="single" w:sz="4" w:space="1" w:color="auto"/>
        </w:pBdr>
        <w:ind w:left="1440"/>
        <w:rPr>
          <w:ins w:id="4844" w:author="C.Pandeeswari" w:date="2015-02-22T14:06:00Z"/>
          <w:rFonts w:cs="Arial"/>
          <w:sz w:val="16"/>
          <w:szCs w:val="16"/>
          <w:rPrChange w:id="4845" w:author="C.Pandeeswari" w:date="2015-02-22T14:06:00Z">
            <w:rPr>
              <w:ins w:id="4846" w:author="C.Pandeeswari" w:date="2015-02-22T14:06:00Z"/>
              <w:rFonts w:ascii="Verdana" w:hAnsi="Verdana"/>
            </w:rPr>
          </w:rPrChange>
        </w:rPr>
        <w:pPrChange w:id="4847" w:author="C.Pandeeswari" w:date="2015-02-22T14:06:00Z">
          <w:pPr/>
        </w:pPrChange>
      </w:pPr>
      <w:ins w:id="4848" w:author="C.Pandeeswari" w:date="2015-02-22T14:06:00Z">
        <w:r w:rsidRPr="003D782B">
          <w:rPr>
            <w:rFonts w:cs="Arial"/>
            <w:sz w:val="16"/>
            <w:szCs w:val="16"/>
            <w:rPrChange w:id="4849" w:author="C.Pandeeswari" w:date="2015-02-22T14:06:00Z">
              <w:rPr>
                <w:rFonts w:ascii="Verdana" w:hAnsi="Verdana"/>
              </w:rPr>
            </w:rPrChange>
          </w:rPr>
          <w:t xml:space="preserve">      &lt;div class="modal-body"&gt;</w:t>
        </w:r>
      </w:ins>
    </w:p>
    <w:p w:rsidR="000C04FF" w:rsidRDefault="003D782B">
      <w:pPr>
        <w:pBdr>
          <w:top w:val="single" w:sz="4" w:space="1" w:color="auto"/>
          <w:left w:val="single" w:sz="4" w:space="1" w:color="auto"/>
          <w:bottom w:val="single" w:sz="4" w:space="1" w:color="auto"/>
          <w:right w:val="single" w:sz="4" w:space="1" w:color="auto"/>
        </w:pBdr>
        <w:ind w:left="1440"/>
        <w:rPr>
          <w:ins w:id="4850" w:author="C.Pandeeswari" w:date="2015-02-22T14:06:00Z"/>
          <w:rFonts w:cs="Arial"/>
          <w:sz w:val="16"/>
          <w:szCs w:val="16"/>
          <w:rPrChange w:id="4851" w:author="C.Pandeeswari" w:date="2015-02-22T14:06:00Z">
            <w:rPr>
              <w:ins w:id="4852" w:author="C.Pandeeswari" w:date="2015-02-22T14:06:00Z"/>
              <w:rFonts w:ascii="Verdana" w:hAnsi="Verdana"/>
            </w:rPr>
          </w:rPrChange>
        </w:rPr>
        <w:pPrChange w:id="4853" w:author="C.Pandeeswari" w:date="2015-02-22T14:06:00Z">
          <w:pPr/>
        </w:pPrChange>
      </w:pPr>
      <w:ins w:id="4854" w:author="C.Pandeeswari" w:date="2015-02-22T14:06:00Z">
        <w:r w:rsidRPr="003D782B">
          <w:rPr>
            <w:rFonts w:cs="Arial"/>
            <w:sz w:val="16"/>
            <w:szCs w:val="16"/>
            <w:rPrChange w:id="4855" w:author="C.Pandeeswari" w:date="2015-02-22T14:06:00Z">
              <w:rPr>
                <w:rFonts w:ascii="Verdana" w:hAnsi="Verdana"/>
              </w:rPr>
            </w:rPrChange>
          </w:rPr>
          <w:t xml:space="preserve">          &lt;p&gt;</w:t>
        </w:r>
      </w:ins>
    </w:p>
    <w:p w:rsidR="000C04FF" w:rsidRDefault="003D782B">
      <w:pPr>
        <w:pBdr>
          <w:top w:val="single" w:sz="4" w:space="1" w:color="auto"/>
          <w:left w:val="single" w:sz="4" w:space="1" w:color="auto"/>
          <w:bottom w:val="single" w:sz="4" w:space="1" w:color="auto"/>
          <w:right w:val="single" w:sz="4" w:space="1" w:color="auto"/>
        </w:pBdr>
        <w:ind w:left="1440"/>
        <w:rPr>
          <w:ins w:id="4856" w:author="C.Pandeeswari" w:date="2015-02-22T14:06:00Z"/>
          <w:rFonts w:cs="Arial"/>
          <w:sz w:val="16"/>
          <w:szCs w:val="16"/>
          <w:rPrChange w:id="4857" w:author="C.Pandeeswari" w:date="2015-02-22T14:06:00Z">
            <w:rPr>
              <w:ins w:id="4858" w:author="C.Pandeeswari" w:date="2015-02-22T14:06:00Z"/>
              <w:rFonts w:ascii="Verdana" w:hAnsi="Verdana"/>
            </w:rPr>
          </w:rPrChange>
        </w:rPr>
        <w:pPrChange w:id="4859" w:author="C.Pandeeswari" w:date="2015-02-22T14:06:00Z">
          <w:pPr/>
        </w:pPrChange>
      </w:pPr>
      <w:ins w:id="4860" w:author="C.Pandeeswari" w:date="2015-02-22T14:06:00Z">
        <w:r w:rsidRPr="003D782B">
          <w:rPr>
            <w:rFonts w:cs="Arial"/>
            <w:sz w:val="16"/>
            <w:szCs w:val="16"/>
            <w:rPrChange w:id="4861" w:author="C.Pandeeswari" w:date="2015-02-22T14:06:00Z">
              <w:rPr>
                <w:rFonts w:ascii="Verdana" w:hAnsi="Verdana"/>
              </w:rPr>
            </w:rPrChange>
          </w:rPr>
          <w:t xml:space="preserve">            You were idle too long. Normally you'd be logged out, but in this demo just do anything and you'll be reset.</w:t>
        </w:r>
      </w:ins>
    </w:p>
    <w:p w:rsidR="000C04FF" w:rsidRDefault="003D782B">
      <w:pPr>
        <w:pBdr>
          <w:top w:val="single" w:sz="4" w:space="1" w:color="auto"/>
          <w:left w:val="single" w:sz="4" w:space="1" w:color="auto"/>
          <w:bottom w:val="single" w:sz="4" w:space="1" w:color="auto"/>
          <w:right w:val="single" w:sz="4" w:space="1" w:color="auto"/>
        </w:pBdr>
        <w:ind w:left="1440"/>
        <w:rPr>
          <w:ins w:id="4862" w:author="C.Pandeeswari" w:date="2015-02-22T14:06:00Z"/>
          <w:rFonts w:cs="Arial"/>
          <w:sz w:val="16"/>
          <w:szCs w:val="16"/>
          <w:rPrChange w:id="4863" w:author="C.Pandeeswari" w:date="2015-02-22T14:06:00Z">
            <w:rPr>
              <w:ins w:id="4864" w:author="C.Pandeeswari" w:date="2015-02-22T14:06:00Z"/>
              <w:rFonts w:ascii="Verdana" w:hAnsi="Verdana"/>
            </w:rPr>
          </w:rPrChange>
        </w:rPr>
        <w:pPrChange w:id="4865" w:author="C.Pandeeswari" w:date="2015-02-22T14:06:00Z">
          <w:pPr/>
        </w:pPrChange>
      </w:pPr>
      <w:ins w:id="4866" w:author="C.Pandeeswari" w:date="2015-02-22T14:06:00Z">
        <w:r w:rsidRPr="003D782B">
          <w:rPr>
            <w:rFonts w:cs="Arial"/>
            <w:sz w:val="16"/>
            <w:szCs w:val="16"/>
            <w:rPrChange w:id="4867" w:author="C.Pandeeswari" w:date="2015-02-22T14:06:00Z">
              <w:rPr>
                <w:rFonts w:ascii="Verdana" w:hAnsi="Verdana"/>
              </w:rPr>
            </w:rPrChange>
          </w:rPr>
          <w:t xml:space="preserve">          &lt;/p&gt;</w:t>
        </w:r>
      </w:ins>
    </w:p>
    <w:p w:rsidR="000C04FF" w:rsidRDefault="003D782B">
      <w:pPr>
        <w:pBdr>
          <w:top w:val="single" w:sz="4" w:space="1" w:color="auto"/>
          <w:left w:val="single" w:sz="4" w:space="1" w:color="auto"/>
          <w:bottom w:val="single" w:sz="4" w:space="1" w:color="auto"/>
          <w:right w:val="single" w:sz="4" w:space="1" w:color="auto"/>
        </w:pBdr>
        <w:ind w:left="1440"/>
        <w:rPr>
          <w:ins w:id="4868" w:author="C.Pandeeswari" w:date="2015-02-22T14:06:00Z"/>
          <w:rFonts w:cs="Arial"/>
          <w:sz w:val="16"/>
          <w:szCs w:val="16"/>
          <w:rPrChange w:id="4869" w:author="C.Pandeeswari" w:date="2015-02-22T14:06:00Z">
            <w:rPr>
              <w:ins w:id="4870" w:author="C.Pandeeswari" w:date="2015-02-22T14:06:00Z"/>
              <w:rFonts w:ascii="Verdana" w:hAnsi="Verdana"/>
            </w:rPr>
          </w:rPrChange>
        </w:rPr>
        <w:pPrChange w:id="4871" w:author="C.Pandeeswari" w:date="2015-02-22T14:06:00Z">
          <w:pPr/>
        </w:pPrChange>
      </w:pPr>
      <w:ins w:id="4872" w:author="C.Pandeeswari" w:date="2015-02-22T14:06:00Z">
        <w:r w:rsidRPr="003D782B">
          <w:rPr>
            <w:rFonts w:cs="Arial"/>
            <w:sz w:val="16"/>
            <w:szCs w:val="16"/>
            <w:rPrChange w:id="4873" w:author="C.Pandeeswari" w:date="2015-02-22T14:06:00Z">
              <w:rPr>
                <w:rFonts w:ascii="Verdana" w:hAnsi="Verdana"/>
              </w:rPr>
            </w:rPrChange>
          </w:rPr>
          <w:t xml:space="preserve">      &lt;/div&gt;</w:t>
        </w:r>
      </w:ins>
    </w:p>
    <w:p w:rsidR="000C04FF" w:rsidRDefault="000C04FF">
      <w:pPr>
        <w:pBdr>
          <w:top w:val="single" w:sz="4" w:space="1" w:color="auto"/>
          <w:left w:val="single" w:sz="4" w:space="1" w:color="auto"/>
          <w:bottom w:val="single" w:sz="4" w:space="1" w:color="auto"/>
          <w:right w:val="single" w:sz="4" w:space="1" w:color="auto"/>
        </w:pBdr>
        <w:ind w:left="1440"/>
        <w:rPr>
          <w:ins w:id="4874" w:author="C.Pandeeswari" w:date="2015-02-22T14:06:00Z"/>
          <w:rFonts w:cs="Arial"/>
          <w:sz w:val="16"/>
          <w:szCs w:val="16"/>
          <w:rPrChange w:id="4875" w:author="C.Pandeeswari" w:date="2015-02-22T14:06:00Z">
            <w:rPr>
              <w:ins w:id="4876" w:author="C.Pandeeswari" w:date="2015-02-22T14:06:00Z"/>
              <w:rFonts w:ascii="Verdana" w:hAnsi="Verdana"/>
            </w:rPr>
          </w:rPrChange>
        </w:rPr>
        <w:pPrChange w:id="4877" w:author="C.Pandeeswari" w:date="2015-02-22T14:06:00Z">
          <w:pPr/>
        </w:pPrChange>
      </w:pPr>
    </w:p>
    <w:p w:rsidR="000C04FF" w:rsidRDefault="003D782B">
      <w:pPr>
        <w:pBdr>
          <w:top w:val="single" w:sz="4" w:space="1" w:color="auto"/>
          <w:left w:val="single" w:sz="4" w:space="1" w:color="auto"/>
          <w:bottom w:val="single" w:sz="4" w:space="1" w:color="auto"/>
          <w:right w:val="single" w:sz="4" w:space="1" w:color="auto"/>
        </w:pBdr>
        <w:ind w:left="1440"/>
        <w:rPr>
          <w:ins w:id="4878" w:author="C.Pandeeswari" w:date="2015-02-22T14:06:00Z"/>
          <w:rFonts w:cs="Arial"/>
          <w:sz w:val="16"/>
          <w:szCs w:val="16"/>
          <w:rPrChange w:id="4879" w:author="C.Pandeeswari" w:date="2015-02-22T14:06:00Z">
            <w:rPr>
              <w:ins w:id="4880" w:author="C.Pandeeswari" w:date="2015-02-22T14:06:00Z"/>
              <w:rFonts w:ascii="Verdana" w:hAnsi="Verdana"/>
            </w:rPr>
          </w:rPrChange>
        </w:rPr>
        <w:pPrChange w:id="4881" w:author="C.Pandeeswari" w:date="2015-02-22T14:06:00Z">
          <w:pPr/>
        </w:pPrChange>
      </w:pPr>
      <w:ins w:id="4882" w:author="C.Pandeeswari" w:date="2015-02-22T14:06:00Z">
        <w:r w:rsidRPr="003D782B">
          <w:rPr>
            <w:rFonts w:cs="Arial"/>
            <w:sz w:val="16"/>
            <w:szCs w:val="16"/>
            <w:rPrChange w:id="4883" w:author="C.Pandeeswari" w:date="2015-02-22T14:06:00Z">
              <w:rPr>
                <w:rFonts w:ascii="Verdana" w:hAnsi="Verdana"/>
              </w:rPr>
            </w:rPrChange>
          </w:rPr>
          <w:t xml:space="preserve">    &lt;/script&gt;</w:t>
        </w:r>
      </w:ins>
    </w:p>
    <w:p w:rsidR="000C04FF" w:rsidRDefault="003D782B">
      <w:pPr>
        <w:pBdr>
          <w:top w:val="single" w:sz="4" w:space="1" w:color="auto"/>
          <w:left w:val="single" w:sz="4" w:space="1" w:color="auto"/>
          <w:bottom w:val="single" w:sz="4" w:space="1" w:color="auto"/>
          <w:right w:val="single" w:sz="4" w:space="1" w:color="auto"/>
        </w:pBdr>
        <w:ind w:left="1440"/>
        <w:rPr>
          <w:ins w:id="4884" w:author="C.Pandeeswari" w:date="2015-02-22T14:06:00Z"/>
          <w:rFonts w:cs="Arial"/>
          <w:sz w:val="16"/>
          <w:szCs w:val="16"/>
          <w:rPrChange w:id="4885" w:author="C.Pandeeswari" w:date="2015-02-22T14:06:00Z">
            <w:rPr>
              <w:ins w:id="4886" w:author="C.Pandeeswari" w:date="2015-02-22T14:06:00Z"/>
              <w:rFonts w:ascii="Verdana" w:hAnsi="Verdana"/>
            </w:rPr>
          </w:rPrChange>
        </w:rPr>
        <w:pPrChange w:id="4887" w:author="C.Pandeeswari" w:date="2015-02-22T14:06:00Z">
          <w:pPr/>
        </w:pPrChange>
      </w:pPr>
      <w:ins w:id="4888" w:author="C.Pandeeswari" w:date="2015-02-22T14:06:00Z">
        <w:r w:rsidRPr="003D782B">
          <w:rPr>
            <w:rFonts w:cs="Arial"/>
            <w:sz w:val="16"/>
            <w:szCs w:val="16"/>
            <w:rPrChange w:id="4889" w:author="C.Pandeeswari" w:date="2015-02-22T14:06:00Z">
              <w:rPr>
                <w:rFonts w:ascii="Verdana" w:hAnsi="Verdana"/>
              </w:rPr>
            </w:rPrChange>
          </w:rPr>
          <w:t xml:space="preserve">  &lt;/body&gt;</w:t>
        </w:r>
      </w:ins>
    </w:p>
    <w:p w:rsidR="000C04FF" w:rsidRDefault="003D782B">
      <w:pPr>
        <w:pBdr>
          <w:top w:val="single" w:sz="4" w:space="1" w:color="auto"/>
          <w:left w:val="single" w:sz="4" w:space="1" w:color="auto"/>
          <w:bottom w:val="single" w:sz="4" w:space="1" w:color="auto"/>
          <w:right w:val="single" w:sz="4" w:space="1" w:color="auto"/>
        </w:pBdr>
        <w:ind w:left="1440"/>
        <w:rPr>
          <w:ins w:id="4890" w:author="C.Pandeeswari" w:date="2015-02-22T14:06:00Z"/>
          <w:rFonts w:cs="Arial"/>
          <w:sz w:val="16"/>
          <w:szCs w:val="16"/>
          <w:rPrChange w:id="4891" w:author="C.Pandeeswari" w:date="2015-02-22T14:06:00Z">
            <w:rPr>
              <w:ins w:id="4892" w:author="C.Pandeeswari" w:date="2015-02-22T14:06:00Z"/>
              <w:rFonts w:ascii="Verdana" w:hAnsi="Verdana"/>
            </w:rPr>
          </w:rPrChange>
        </w:rPr>
        <w:pPrChange w:id="4893" w:author="C.Pandeeswari" w:date="2015-02-22T14:06:00Z">
          <w:pPr/>
        </w:pPrChange>
      </w:pPr>
      <w:ins w:id="4894" w:author="C.Pandeeswari" w:date="2015-02-22T14:06:00Z">
        <w:r w:rsidRPr="003D782B">
          <w:rPr>
            <w:rFonts w:cs="Arial"/>
            <w:sz w:val="16"/>
            <w:szCs w:val="16"/>
            <w:rPrChange w:id="4895" w:author="C.Pandeeswari" w:date="2015-02-22T14:06:00Z">
              <w:rPr>
                <w:rFonts w:ascii="Verdana" w:hAnsi="Verdana"/>
              </w:rPr>
            </w:rPrChange>
          </w:rPr>
          <w:t>&lt;/html&gt;</w:t>
        </w:r>
      </w:ins>
    </w:p>
    <w:p w:rsidR="002C21F7" w:rsidRPr="00175242" w:rsidRDefault="002C21F7" w:rsidP="002C21F7">
      <w:pPr>
        <w:rPr>
          <w:ins w:id="4896" w:author="C.Pandeeswari" w:date="2015-02-22T14:06:00Z"/>
          <w:rFonts w:ascii="Verdana" w:hAnsi="Verdana"/>
        </w:rPr>
      </w:pPr>
    </w:p>
    <w:p w:rsidR="000C04FF" w:rsidRDefault="002C21F7">
      <w:pPr>
        <w:pStyle w:val="BodyText"/>
        <w:numPr>
          <w:ilvl w:val="0"/>
          <w:numId w:val="13"/>
        </w:numPr>
        <w:ind w:left="1440"/>
        <w:rPr>
          <w:ins w:id="4897" w:author="C.Pandeeswari" w:date="2015-02-22T14:05:00Z"/>
          <w:rFonts w:cs="Arial"/>
        </w:rPr>
        <w:pPrChange w:id="4898" w:author="C.Pandeeswari" w:date="2015-02-22T20:01:00Z">
          <w:pPr/>
        </w:pPrChange>
      </w:pPr>
      <w:ins w:id="4899" w:author="C.Pandeeswari" w:date="2015-02-22T14:05:00Z">
        <w:r>
          <w:rPr>
            <w:rFonts w:cs="Arial"/>
          </w:rPr>
          <w:t xml:space="preserve">Referece: </w:t>
        </w:r>
        <w:r w:rsidR="003D782B">
          <w:rPr>
            <w:rFonts w:cs="Arial"/>
          </w:rPr>
          <w:fldChar w:fldCharType="begin"/>
        </w:r>
        <w:r>
          <w:rPr>
            <w:rFonts w:cs="Arial"/>
          </w:rPr>
          <w:instrText xml:space="preserve"> HYPERLINK "</w:instrText>
        </w:r>
        <w:r w:rsidRPr="002C21F7">
          <w:rPr>
            <w:rFonts w:cs="Arial"/>
          </w:rPr>
          <w:instrText>https://github.com/HackedByChinese/ng-idle</w:instrText>
        </w:r>
        <w:r>
          <w:rPr>
            <w:rFonts w:cs="Arial"/>
          </w:rPr>
          <w:instrText xml:space="preserve">" </w:instrText>
        </w:r>
        <w:r w:rsidR="003D782B">
          <w:rPr>
            <w:rFonts w:cs="Arial"/>
          </w:rPr>
          <w:fldChar w:fldCharType="separate"/>
        </w:r>
        <w:r w:rsidRPr="006908FC">
          <w:rPr>
            <w:rStyle w:val="Hyperlink"/>
            <w:rFonts w:cs="Arial"/>
          </w:rPr>
          <w:t>https://github.com/HackedByChinese/ng-idle</w:t>
        </w:r>
        <w:r w:rsidR="003D782B">
          <w:rPr>
            <w:rFonts w:cs="Arial"/>
          </w:rPr>
          <w:fldChar w:fldCharType="end"/>
        </w:r>
      </w:ins>
    </w:p>
    <w:p w:rsidR="000C04FF" w:rsidRDefault="000C04FF">
      <w:pPr>
        <w:pStyle w:val="BodyText"/>
        <w:ind w:left="1440"/>
        <w:rPr>
          <w:ins w:id="4900" w:author="C.Pandeeswari" w:date="2015-02-22T14:11:00Z"/>
          <w:rFonts w:cs="Arial"/>
        </w:rPr>
        <w:pPrChange w:id="4901" w:author="C.Pandeeswari" w:date="2015-02-22T14:01:00Z">
          <w:pPr/>
        </w:pPrChange>
      </w:pPr>
    </w:p>
    <w:p w:rsidR="000C04FF" w:rsidRDefault="000C04FF">
      <w:pPr>
        <w:pStyle w:val="BodyText"/>
        <w:ind w:left="1440"/>
        <w:rPr>
          <w:ins w:id="4902" w:author="C.Pandeeswari" w:date="2015-02-22T13:42:00Z"/>
          <w:rFonts w:cs="Arial"/>
        </w:rPr>
        <w:pPrChange w:id="4903" w:author="C.Pandeeswari" w:date="2015-02-22T14:01:00Z">
          <w:pPr/>
        </w:pPrChange>
      </w:pPr>
    </w:p>
    <w:p w:rsidR="009570C4" w:rsidDel="009570C4" w:rsidRDefault="009570C4" w:rsidP="009570C4">
      <w:pPr>
        <w:pStyle w:val="BodyText"/>
        <w:rPr>
          <w:del w:id="4904" w:author="C.Pandeeswari" w:date="2015-02-22T13:22:00Z"/>
        </w:rPr>
      </w:pPr>
      <w:bookmarkStart w:id="4905" w:name="_Toc412409177"/>
      <w:bookmarkStart w:id="4906" w:name="_Toc412409348"/>
      <w:bookmarkEnd w:id="4905"/>
      <w:bookmarkEnd w:id="4906"/>
    </w:p>
    <w:p w:rsidR="00917A3B" w:rsidRDefault="00310EBE" w:rsidP="00917A3B">
      <w:pPr>
        <w:pStyle w:val="Heading3"/>
      </w:pPr>
      <w:bookmarkStart w:id="4907" w:name="_Toc412409349"/>
      <w:r>
        <w:t>PDF generator</w:t>
      </w:r>
      <w:bookmarkEnd w:id="4907"/>
    </w:p>
    <w:p w:rsidR="00917A3B" w:rsidRDefault="00917A3B" w:rsidP="00917A3B">
      <w:pPr>
        <w:pStyle w:val="BodyText"/>
        <w:ind w:left="2160"/>
        <w:rPr>
          <w:ins w:id="4908" w:author="C.Pandeeswari" w:date="2015-02-22T13:14:00Z"/>
        </w:rPr>
      </w:pPr>
    </w:p>
    <w:p w:rsidR="00702334" w:rsidRPr="00702334" w:rsidRDefault="00702334">
      <w:pPr>
        <w:pStyle w:val="BodyText"/>
        <w:numPr>
          <w:ilvl w:val="0"/>
          <w:numId w:val="13"/>
        </w:numPr>
        <w:ind w:left="1440"/>
        <w:rPr>
          <w:ins w:id="4909" w:author="C.Pandeeswari" w:date="2015-02-22T13:14:00Z"/>
          <w:rFonts w:cs="Arial"/>
          <w:color w:val="333333"/>
          <w:rPrChange w:id="4910" w:author="C.Pandeeswari" w:date="2015-02-22T13:14:00Z">
            <w:rPr>
              <w:ins w:id="4911" w:author="C.Pandeeswari" w:date="2015-02-22T13:14:00Z"/>
              <w:rFonts w:cs="Arial"/>
            </w:rPr>
          </w:rPrChange>
        </w:rPr>
        <w:pPrChange w:id="4912" w:author="C.Pandeeswari" w:date="2015-02-22T20:01:00Z">
          <w:pPr>
            <w:pStyle w:val="BodyText"/>
            <w:numPr>
              <w:numId w:val="12"/>
            </w:numPr>
            <w:ind w:left="1440" w:hanging="360"/>
          </w:pPr>
        </w:pPrChange>
      </w:pPr>
      <w:ins w:id="4913" w:author="C.Pandeeswari" w:date="2015-02-22T13:14:00Z">
        <w:r w:rsidRPr="00360863">
          <w:rPr>
            <w:rFonts w:cs="Arial"/>
          </w:rPr>
          <w:t xml:space="preserve">JSPDF </w:t>
        </w:r>
        <w:r>
          <w:rPr>
            <w:rFonts w:cs="Arial"/>
          </w:rPr>
          <w:t>library will be used to generate the PDF files from HTML view</w:t>
        </w:r>
        <w:r w:rsidRPr="00360863">
          <w:rPr>
            <w:rFonts w:cs="Arial"/>
          </w:rPr>
          <w:t>.</w:t>
        </w:r>
      </w:ins>
    </w:p>
    <w:p w:rsidR="00702334" w:rsidRPr="00C22D46" w:rsidRDefault="003D782B">
      <w:pPr>
        <w:pStyle w:val="BodyText"/>
        <w:numPr>
          <w:ilvl w:val="0"/>
          <w:numId w:val="13"/>
        </w:numPr>
        <w:ind w:left="1440"/>
        <w:rPr>
          <w:ins w:id="4914" w:author="C.Pandeeswari" w:date="2015-02-22T13:14:00Z"/>
          <w:rFonts w:cs="Arial"/>
          <w:b/>
          <w:color w:val="333333"/>
          <w:u w:val="single"/>
          <w:rPrChange w:id="4915" w:author="C.Pandeeswari" w:date="2015-02-22T13:17:00Z">
            <w:rPr>
              <w:ins w:id="4916" w:author="C.Pandeeswari" w:date="2015-02-22T13:14:00Z"/>
              <w:rFonts w:cs="Arial"/>
            </w:rPr>
          </w:rPrChange>
        </w:rPr>
        <w:pPrChange w:id="4917" w:author="C.Pandeeswari" w:date="2015-02-22T20:01:00Z">
          <w:pPr>
            <w:pStyle w:val="BodyText"/>
            <w:numPr>
              <w:numId w:val="12"/>
            </w:numPr>
            <w:ind w:left="1440" w:hanging="360"/>
          </w:pPr>
        </w:pPrChange>
      </w:pPr>
      <w:ins w:id="4918" w:author="C.Pandeeswari" w:date="2015-02-22T13:14:00Z">
        <w:r w:rsidRPr="003D782B">
          <w:rPr>
            <w:rFonts w:cs="Arial"/>
            <w:b/>
            <w:u w:val="single"/>
            <w:rPrChange w:id="4919" w:author="C.Pandeeswari" w:date="2015-02-22T13:17:00Z">
              <w:rPr>
                <w:rFonts w:cs="Arial"/>
              </w:rPr>
            </w:rPrChange>
          </w:rPr>
          <w:t>Implementation Logic:</w:t>
        </w:r>
      </w:ins>
    </w:p>
    <w:p w:rsidR="000C04FF" w:rsidRDefault="00702334">
      <w:pPr>
        <w:pStyle w:val="BodyText"/>
        <w:numPr>
          <w:ilvl w:val="0"/>
          <w:numId w:val="35"/>
        </w:numPr>
        <w:rPr>
          <w:ins w:id="4920" w:author="C.Pandeeswari" w:date="2015-02-22T13:15:00Z"/>
          <w:rFonts w:cs="Arial"/>
        </w:rPr>
        <w:pPrChange w:id="4921" w:author="C.Pandeeswari" w:date="2015-02-22T13:14:00Z">
          <w:pPr>
            <w:pStyle w:val="BodyText"/>
            <w:numPr>
              <w:numId w:val="12"/>
            </w:numPr>
            <w:ind w:left="1440" w:hanging="360"/>
          </w:pPr>
        </w:pPrChange>
      </w:pPr>
      <w:ins w:id="4922" w:author="C.Pandeeswari" w:date="2015-02-22T13:14:00Z">
        <w:r>
          <w:rPr>
            <w:rFonts w:cs="Arial"/>
          </w:rPr>
          <w:t xml:space="preserve">For each product plan, </w:t>
        </w:r>
      </w:ins>
      <w:ins w:id="4923" w:author="C.Pandeeswari" w:date="2015-02-22T13:19:00Z">
        <w:r w:rsidR="008B3EAF">
          <w:rPr>
            <w:rFonts w:cs="Arial"/>
          </w:rPr>
          <w:t xml:space="preserve">a </w:t>
        </w:r>
      </w:ins>
      <w:ins w:id="4924" w:author="C.Pandeeswari" w:date="2015-02-22T13:14:00Z">
        <w:r>
          <w:rPr>
            <w:rFonts w:cs="Arial"/>
          </w:rPr>
          <w:t>HTML view will be generated.</w:t>
        </w:r>
      </w:ins>
    </w:p>
    <w:p w:rsidR="000C04FF" w:rsidRDefault="00702334">
      <w:pPr>
        <w:pStyle w:val="BodyText"/>
        <w:numPr>
          <w:ilvl w:val="0"/>
          <w:numId w:val="35"/>
        </w:numPr>
        <w:rPr>
          <w:ins w:id="4925" w:author="C.Pandeeswari" w:date="2015-02-22T13:15:00Z"/>
          <w:rFonts w:cs="Arial"/>
        </w:rPr>
        <w:pPrChange w:id="4926" w:author="C.Pandeeswari" w:date="2015-02-22T13:14:00Z">
          <w:pPr>
            <w:pStyle w:val="BodyText"/>
            <w:numPr>
              <w:numId w:val="12"/>
            </w:numPr>
            <w:ind w:left="1440" w:hanging="360"/>
          </w:pPr>
        </w:pPrChange>
      </w:pPr>
      <w:ins w:id="4927" w:author="C.Pandeeswari" w:date="2015-02-22T13:15:00Z">
        <w:r>
          <w:rPr>
            <w:rFonts w:cs="Arial"/>
          </w:rPr>
          <w:t>For each HTML view, there should be a JSON object to supply the data.</w:t>
        </w:r>
      </w:ins>
    </w:p>
    <w:p w:rsidR="000C04FF" w:rsidRDefault="00702334">
      <w:pPr>
        <w:pStyle w:val="BodyText"/>
        <w:numPr>
          <w:ilvl w:val="0"/>
          <w:numId w:val="35"/>
        </w:numPr>
        <w:rPr>
          <w:ins w:id="4928" w:author="C.Pandeeswari" w:date="2015-02-22T13:15:00Z"/>
          <w:rFonts w:cs="Arial"/>
        </w:rPr>
        <w:pPrChange w:id="4929" w:author="C.Pandeeswari" w:date="2015-02-22T13:14:00Z">
          <w:pPr>
            <w:pStyle w:val="BodyText"/>
            <w:numPr>
              <w:numId w:val="12"/>
            </w:numPr>
            <w:ind w:left="1440" w:hanging="360"/>
          </w:pPr>
        </w:pPrChange>
      </w:pPr>
      <w:ins w:id="4930" w:author="C.Pandeeswari" w:date="2015-02-22T13:15:00Z">
        <w:r>
          <w:rPr>
            <w:rFonts w:cs="Arial"/>
          </w:rPr>
          <w:t xml:space="preserve">To apply translation, there should be a JSON object to </w:t>
        </w:r>
      </w:ins>
      <w:ins w:id="4931" w:author="C.Pandeeswari" w:date="2015-02-22T13:16:00Z">
        <w:r>
          <w:rPr>
            <w:rFonts w:cs="Arial"/>
          </w:rPr>
          <w:t>supply</w:t>
        </w:r>
      </w:ins>
      <w:ins w:id="4932" w:author="C.Pandeeswari" w:date="2015-02-22T13:15:00Z">
        <w:r>
          <w:rPr>
            <w:rFonts w:cs="Arial"/>
          </w:rPr>
          <w:t xml:space="preserve"> the translated text for each static text</w:t>
        </w:r>
      </w:ins>
      <w:ins w:id="4933" w:author="C.Pandeeswari" w:date="2015-02-22T13:19:00Z">
        <w:r w:rsidR="008B3EAF">
          <w:rPr>
            <w:rFonts w:cs="Arial"/>
          </w:rPr>
          <w:t xml:space="preserve"> in the HTML view</w:t>
        </w:r>
      </w:ins>
      <w:ins w:id="4934" w:author="C.Pandeeswari" w:date="2015-02-22T13:15:00Z">
        <w:r>
          <w:rPr>
            <w:rFonts w:cs="Arial"/>
          </w:rPr>
          <w:t xml:space="preserve"> for a specified language.</w:t>
        </w:r>
      </w:ins>
    </w:p>
    <w:p w:rsidR="000C04FF" w:rsidRDefault="00702334">
      <w:pPr>
        <w:pStyle w:val="BodyText"/>
        <w:numPr>
          <w:ilvl w:val="0"/>
          <w:numId w:val="35"/>
        </w:numPr>
        <w:rPr>
          <w:ins w:id="4935" w:author="C.Pandeeswari" w:date="2015-02-22T13:17:00Z"/>
          <w:rFonts w:cs="Arial"/>
        </w:rPr>
        <w:pPrChange w:id="4936" w:author="C.Pandeeswari" w:date="2015-02-22T13:14:00Z">
          <w:pPr>
            <w:pStyle w:val="BodyText"/>
            <w:numPr>
              <w:numId w:val="12"/>
            </w:numPr>
            <w:ind w:left="1440" w:hanging="360"/>
          </w:pPr>
        </w:pPrChange>
      </w:pPr>
      <w:ins w:id="4937" w:author="C.Pandeeswari" w:date="2015-02-22T13:17:00Z">
        <w:r>
          <w:rPr>
            <w:rFonts w:cs="Arial"/>
          </w:rPr>
          <w:t>JSON data is applied to the HTML view including the translation.</w:t>
        </w:r>
      </w:ins>
    </w:p>
    <w:p w:rsidR="000C04FF" w:rsidRDefault="00702334">
      <w:pPr>
        <w:pStyle w:val="BodyText"/>
        <w:numPr>
          <w:ilvl w:val="0"/>
          <w:numId w:val="35"/>
        </w:numPr>
        <w:rPr>
          <w:ins w:id="4938" w:author="C.Pandeeswari" w:date="2015-02-22T13:14:00Z"/>
          <w:rFonts w:cs="Arial"/>
        </w:rPr>
        <w:pPrChange w:id="4939" w:author="C.Pandeeswari" w:date="2015-02-22T13:14:00Z">
          <w:pPr>
            <w:pStyle w:val="BodyText"/>
            <w:numPr>
              <w:numId w:val="12"/>
            </w:numPr>
            <w:ind w:left="1440" w:hanging="360"/>
          </w:pPr>
        </w:pPrChange>
      </w:pPr>
      <w:ins w:id="4940" w:author="C.Pandeeswari" w:date="2015-02-22T13:17:00Z">
        <w:r>
          <w:rPr>
            <w:rFonts w:cs="Arial"/>
          </w:rPr>
          <w:t>The final HTML view is passed as an input to jsPDF to generate the PDF document.</w:t>
        </w:r>
      </w:ins>
    </w:p>
    <w:p w:rsidR="000C04FF" w:rsidRDefault="000C04FF">
      <w:pPr>
        <w:pStyle w:val="BodyText"/>
        <w:ind w:left="720" w:firstLine="720"/>
        <w:rPr>
          <w:ins w:id="4941" w:author="C.Pandeeswari" w:date="2015-02-22T13:19:00Z"/>
          <w:b/>
          <w:u w:val="single"/>
        </w:rPr>
        <w:pPrChange w:id="4942" w:author="C.Pandeeswari" w:date="2015-02-22T13:18:00Z">
          <w:pPr>
            <w:pStyle w:val="BodyText"/>
            <w:ind w:left="2160"/>
          </w:pPr>
        </w:pPrChange>
      </w:pPr>
    </w:p>
    <w:p w:rsidR="000C04FF" w:rsidRDefault="00C22D46">
      <w:pPr>
        <w:pStyle w:val="BodyText"/>
        <w:ind w:left="720" w:firstLine="720"/>
        <w:rPr>
          <w:ins w:id="4943" w:author="C.Pandeeswari" w:date="2015-02-22T13:18:00Z"/>
          <w:b/>
          <w:u w:val="single"/>
        </w:rPr>
        <w:pPrChange w:id="4944" w:author="C.Pandeeswari" w:date="2015-02-22T13:18:00Z">
          <w:pPr>
            <w:pStyle w:val="BodyText"/>
            <w:ind w:left="2160"/>
          </w:pPr>
        </w:pPrChange>
      </w:pPr>
      <w:ins w:id="4945" w:author="C.Pandeeswari" w:date="2015-02-22T13:18:00Z">
        <w:r>
          <w:rPr>
            <w:b/>
            <w:u w:val="single"/>
          </w:rPr>
          <w:t>Note:</w:t>
        </w:r>
      </w:ins>
    </w:p>
    <w:p w:rsidR="000C04FF" w:rsidRDefault="003D782B">
      <w:pPr>
        <w:pStyle w:val="BodyText"/>
        <w:ind w:left="1440"/>
        <w:rPr>
          <w:ins w:id="4946" w:author="C.Pandeeswari" w:date="2015-02-22T13:14:00Z"/>
          <w:rPrChange w:id="4947" w:author="C.Pandeeswari" w:date="2015-02-22T13:18:00Z">
            <w:rPr>
              <w:ins w:id="4948" w:author="C.Pandeeswari" w:date="2015-02-22T13:14:00Z"/>
              <w:b/>
              <w:u w:val="single"/>
            </w:rPr>
          </w:rPrChange>
        </w:rPr>
        <w:pPrChange w:id="4949" w:author="C.Pandeeswari" w:date="2015-02-22T13:18:00Z">
          <w:pPr>
            <w:pStyle w:val="BodyText"/>
            <w:ind w:left="2160"/>
          </w:pPr>
        </w:pPrChange>
      </w:pPr>
      <w:ins w:id="4950" w:author="C.Pandeeswari" w:date="2015-02-22T13:18:00Z">
        <w:r w:rsidRPr="003D782B">
          <w:rPr>
            <w:rPrChange w:id="4951" w:author="C.Pandeeswari" w:date="2015-02-22T13:18:00Z">
              <w:rPr>
                <w:b/>
                <w:u w:val="single"/>
              </w:rPr>
            </w:rPrChange>
          </w:rPr>
          <w:t>If there are similar layouts for different products / product plans, the HMTL view can be combined together. This call will be taken during the development.</w:t>
        </w:r>
      </w:ins>
    </w:p>
    <w:p w:rsidR="000C04FF" w:rsidRDefault="000C04FF">
      <w:pPr>
        <w:pStyle w:val="BodyText"/>
        <w:ind w:left="360" w:firstLine="720"/>
        <w:rPr>
          <w:ins w:id="4952" w:author="C.Pandeeswari" w:date="2015-02-22T13:19:00Z"/>
          <w:b/>
          <w:u w:val="single"/>
        </w:rPr>
        <w:pPrChange w:id="4953" w:author="C.Pandeeswari" w:date="2015-02-22T13:14:00Z">
          <w:pPr>
            <w:pStyle w:val="BodyText"/>
            <w:ind w:left="2160"/>
          </w:pPr>
        </w:pPrChange>
      </w:pPr>
    </w:p>
    <w:p w:rsidR="000C04FF" w:rsidRDefault="003D782B">
      <w:pPr>
        <w:pStyle w:val="BodyText"/>
        <w:ind w:left="360" w:firstLine="720"/>
        <w:rPr>
          <w:b/>
          <w:u w:val="single"/>
          <w:rPrChange w:id="4954" w:author="C.Pandeeswari" w:date="2015-02-22T13:14:00Z">
            <w:rPr/>
          </w:rPrChange>
        </w:rPr>
        <w:pPrChange w:id="4955" w:author="C.Pandeeswari" w:date="2015-02-22T13:14:00Z">
          <w:pPr>
            <w:pStyle w:val="BodyText"/>
            <w:ind w:left="2160"/>
          </w:pPr>
        </w:pPrChange>
      </w:pPr>
      <w:ins w:id="4956" w:author="C.Pandeeswari" w:date="2015-02-22T13:14:00Z">
        <w:r w:rsidRPr="003D782B">
          <w:rPr>
            <w:b/>
            <w:u w:val="single"/>
            <w:rPrChange w:id="4957" w:author="C.Pandeeswari" w:date="2015-02-22T13:14:00Z">
              <w:rPr/>
            </w:rPrChange>
          </w:rPr>
          <w:t>About jsPDF library</w:t>
        </w:r>
      </w:ins>
    </w:p>
    <w:p w:rsidR="000C04FF" w:rsidRDefault="00372632">
      <w:pPr>
        <w:pStyle w:val="BodyText"/>
        <w:numPr>
          <w:ilvl w:val="0"/>
          <w:numId w:val="13"/>
        </w:numPr>
        <w:ind w:left="1440"/>
        <w:rPr>
          <w:ins w:id="4958" w:author="C.Pandeeswari" w:date="2015-02-22T12:48:00Z"/>
          <w:rFonts w:cs="Arial"/>
          <w:color w:val="333333"/>
          <w:rPrChange w:id="4959" w:author="C.Pandeeswari" w:date="2015-02-22T12:48:00Z">
            <w:rPr>
              <w:ins w:id="4960" w:author="C.Pandeeswari" w:date="2015-02-22T12:48:00Z"/>
              <w:rFonts w:cs="Arial"/>
            </w:rPr>
          </w:rPrChange>
        </w:rPr>
        <w:pPrChange w:id="4961" w:author="C.Pandeeswari" w:date="2015-02-22T20:01:00Z">
          <w:pPr>
            <w:shd w:val="clear" w:color="auto" w:fill="FFFFFF"/>
            <w:spacing w:before="100" w:beforeAutospacing="1" w:after="100" w:afterAutospacing="1"/>
          </w:pPr>
        </w:pPrChange>
      </w:pPr>
      <w:del w:id="4962" w:author="C.Pandeeswari" w:date="2015-02-22T12:40:00Z">
        <w:r w:rsidRPr="00360863" w:rsidDel="00360863">
          <w:rPr>
            <w:rFonts w:cs="Arial"/>
          </w:rPr>
          <w:delText>Implementation details will be added in the next version</w:delText>
        </w:r>
        <w:r w:rsidR="00917A3B" w:rsidRPr="00360863" w:rsidDel="00360863">
          <w:rPr>
            <w:rFonts w:cs="Arial"/>
          </w:rPr>
          <w:delText>.</w:delText>
        </w:r>
      </w:del>
      <w:ins w:id="4963" w:author="C.Pandeeswari" w:date="2015-02-22T12:47:00Z">
        <w:r w:rsidR="003D782B" w:rsidRPr="003D782B">
          <w:rPr>
            <w:rFonts w:cs="Arial"/>
            <w:rPrChange w:id="4964" w:author="C.Pandeeswari" w:date="2015-02-22T12:48:00Z">
              <w:rPr>
                <w:rFonts w:ascii="Segoe UI" w:hAnsi="Segoe UI" w:cs="Segoe UI"/>
                <w:color w:val="333333"/>
                <w:sz w:val="15"/>
                <w:szCs w:val="15"/>
              </w:rPr>
            </w:rPrChange>
          </w:rPr>
          <w:t>JSPDF is an open-source library for generating PDF documents using nothing but JavaScript.</w:t>
        </w:r>
      </w:ins>
    </w:p>
    <w:p w:rsidR="000C04FF" w:rsidRDefault="00434CFB">
      <w:pPr>
        <w:pStyle w:val="BodyText"/>
        <w:numPr>
          <w:ilvl w:val="0"/>
          <w:numId w:val="13"/>
        </w:numPr>
        <w:ind w:left="1440"/>
        <w:rPr>
          <w:ins w:id="4965" w:author="C.Pandeeswari" w:date="2015-02-22T12:47:00Z"/>
          <w:rFonts w:cs="Arial"/>
          <w:color w:val="333333"/>
          <w:rPrChange w:id="4966" w:author="C.Pandeeswari" w:date="2015-02-22T12:48:00Z">
            <w:rPr>
              <w:ins w:id="4967" w:author="C.Pandeeswari" w:date="2015-02-22T12:47:00Z"/>
              <w:rFonts w:ascii="Segoe UI" w:hAnsi="Segoe UI" w:cs="Segoe UI"/>
              <w:color w:val="333333"/>
              <w:sz w:val="15"/>
              <w:szCs w:val="15"/>
            </w:rPr>
          </w:rPrChange>
        </w:rPr>
        <w:pPrChange w:id="4968" w:author="C.Pandeeswari" w:date="2015-02-22T20:01:00Z">
          <w:pPr>
            <w:shd w:val="clear" w:color="auto" w:fill="FFFFFF"/>
            <w:spacing w:before="100" w:beforeAutospacing="1" w:after="100" w:afterAutospacing="1"/>
          </w:pPr>
        </w:pPrChange>
      </w:pPr>
      <w:ins w:id="4969" w:author="C.Pandeeswari" w:date="2015-02-22T12:48:00Z">
        <w:r w:rsidRPr="00360863">
          <w:rPr>
            <w:rFonts w:cs="Arial"/>
          </w:rPr>
          <w:lastRenderedPageBreak/>
          <w:t>It uses various functions to create various elements of PDF pages</w:t>
        </w:r>
      </w:ins>
      <w:ins w:id="4970" w:author="C.Pandeeswari" w:date="2015-02-22T12:47:00Z">
        <w:r w:rsidR="003D782B" w:rsidRPr="003D782B">
          <w:rPr>
            <w:rFonts w:cs="Arial"/>
            <w:rPrChange w:id="4971" w:author="C.Pandeeswari" w:date="2015-02-22T12:48:00Z">
              <w:rPr>
                <w:rFonts w:ascii="Segoe UI" w:hAnsi="Segoe UI" w:cs="Segoe UI"/>
                <w:color w:val="333333"/>
                <w:sz w:val="15"/>
                <w:szCs w:val="15"/>
              </w:rPr>
            </w:rPrChange>
          </w:rPr>
          <w:t>.</w:t>
        </w:r>
        <w:r w:rsidR="003D782B" w:rsidRPr="003D782B">
          <w:rPr>
            <w:rFonts w:cs="Arial"/>
            <w:color w:val="333333"/>
            <w:rPrChange w:id="4972" w:author="C.Pandeeswari" w:date="2015-02-22T12:48:00Z">
              <w:rPr>
                <w:rFonts w:ascii="Segoe UI" w:hAnsi="Segoe UI" w:cs="Segoe UI"/>
                <w:color w:val="333333"/>
                <w:sz w:val="15"/>
                <w:szCs w:val="15"/>
              </w:rPr>
            </w:rPrChange>
          </w:rPr>
          <w:br/>
        </w:r>
        <w:r w:rsidR="003D782B" w:rsidRPr="003D782B">
          <w:rPr>
            <w:rFonts w:cs="Arial"/>
            <w:color w:val="333333"/>
            <w:rPrChange w:id="4973" w:author="C.Pandeeswari" w:date="2015-02-22T12:48:00Z">
              <w:rPr>
                <w:rFonts w:ascii="Segoe UI" w:hAnsi="Segoe UI" w:cs="Segoe UI"/>
                <w:color w:val="333333"/>
                <w:sz w:val="15"/>
                <w:szCs w:val="15"/>
              </w:rPr>
            </w:rPrChange>
          </w:rPr>
          <w:br/>
          <w:t>For example:</w:t>
        </w:r>
      </w:ins>
    </w:p>
    <w:p w:rsidR="000C04FF" w:rsidRDefault="003D782B">
      <w:pPr>
        <w:numPr>
          <w:ilvl w:val="0"/>
          <w:numId w:val="13"/>
        </w:numPr>
        <w:shd w:val="clear" w:color="auto" w:fill="FFFFFF"/>
        <w:spacing w:before="100" w:beforeAutospacing="1" w:after="100" w:afterAutospacing="1"/>
        <w:ind w:left="1800"/>
        <w:rPr>
          <w:ins w:id="4974" w:author="C.Pandeeswari" w:date="2015-02-22T12:47:00Z"/>
          <w:rFonts w:cs="Arial"/>
          <w:color w:val="333333"/>
          <w:rPrChange w:id="4975" w:author="C.Pandeeswari" w:date="2015-02-22T12:48:00Z">
            <w:rPr>
              <w:ins w:id="4976" w:author="C.Pandeeswari" w:date="2015-02-22T12:47:00Z"/>
              <w:rFonts w:ascii="Segoe UI" w:hAnsi="Segoe UI" w:cs="Segoe UI"/>
              <w:color w:val="333333"/>
              <w:sz w:val="15"/>
              <w:szCs w:val="15"/>
            </w:rPr>
          </w:rPrChange>
        </w:rPr>
        <w:pPrChange w:id="4977" w:author="C.Pandeeswari" w:date="2015-02-22T20:01:00Z">
          <w:pPr>
            <w:numPr>
              <w:numId w:val="12"/>
            </w:numPr>
            <w:shd w:val="clear" w:color="auto" w:fill="FFFFFF"/>
            <w:spacing w:before="100" w:beforeAutospacing="1" w:after="100" w:afterAutospacing="1"/>
            <w:ind w:left="720" w:hanging="360"/>
          </w:pPr>
        </w:pPrChange>
      </w:pPr>
      <w:ins w:id="4978" w:author="C.Pandeeswari" w:date="2015-02-22T12:47:00Z">
        <w:r w:rsidRPr="003D782B">
          <w:rPr>
            <w:rFonts w:cs="Arial"/>
            <w:b/>
            <w:bCs/>
            <w:color w:val="333333"/>
            <w:rPrChange w:id="4979" w:author="C.Pandeeswari" w:date="2015-02-22T12:48:00Z">
              <w:rPr>
                <w:rFonts w:ascii="Segoe UI" w:hAnsi="Segoe UI" w:cs="Segoe UI"/>
                <w:b/>
                <w:bCs/>
                <w:color w:val="333333"/>
                <w:sz w:val="15"/>
              </w:rPr>
            </w:rPrChange>
          </w:rPr>
          <w:t>doc.text(x, y, 'string')</w:t>
        </w:r>
        <w:proofErr w:type="gramStart"/>
        <w:r w:rsidRPr="003D782B">
          <w:rPr>
            <w:rFonts w:cs="Arial"/>
            <w:b/>
            <w:bCs/>
            <w:color w:val="333333"/>
            <w:rPrChange w:id="4980" w:author="C.Pandeeswari" w:date="2015-02-22T12:48:00Z">
              <w:rPr>
                <w:rFonts w:ascii="Segoe UI" w:hAnsi="Segoe UI" w:cs="Segoe UI"/>
                <w:b/>
                <w:bCs/>
                <w:color w:val="333333"/>
                <w:sz w:val="15"/>
              </w:rPr>
            </w:rPrChange>
          </w:rPr>
          <w:t>;</w:t>
        </w:r>
        <w:proofErr w:type="gramEnd"/>
        <w:r w:rsidRPr="003D782B">
          <w:rPr>
            <w:rFonts w:cs="Arial"/>
            <w:b/>
            <w:bCs/>
            <w:color w:val="333333"/>
            <w:rPrChange w:id="4981" w:author="C.Pandeeswari" w:date="2015-02-22T12:48:00Z">
              <w:rPr>
                <w:rFonts w:ascii="Segoe UI" w:hAnsi="Segoe UI" w:cs="Segoe UI"/>
                <w:b/>
                <w:bCs/>
                <w:color w:val="333333"/>
                <w:sz w:val="15"/>
                <w:szCs w:val="15"/>
              </w:rPr>
            </w:rPrChange>
          </w:rPr>
          <w:br/>
        </w:r>
        <w:r w:rsidRPr="003D782B">
          <w:rPr>
            <w:rFonts w:cs="Arial"/>
            <w:color w:val="333333"/>
            <w:rPrChange w:id="4982" w:author="C.Pandeeswari" w:date="2015-02-22T12:48:00Z">
              <w:rPr>
                <w:rFonts w:ascii="Segoe UI" w:hAnsi="Segoe UI" w:cs="Segoe UI"/>
                <w:color w:val="333333"/>
                <w:sz w:val="15"/>
                <w:szCs w:val="15"/>
              </w:rPr>
            </w:rPrChange>
          </w:rPr>
          <w:br/>
          <w:t>Will print the string given in single quotes starting from the position given as point (x,y).</w:t>
        </w:r>
        <w:r w:rsidRPr="003D782B">
          <w:rPr>
            <w:rFonts w:cs="Arial"/>
            <w:color w:val="333333"/>
            <w:rPrChange w:id="4983" w:author="C.Pandeeswari" w:date="2015-02-22T12:48:00Z">
              <w:rPr>
                <w:rFonts w:ascii="Segoe UI" w:hAnsi="Segoe UI" w:cs="Segoe UI"/>
                <w:color w:val="333333"/>
                <w:sz w:val="15"/>
                <w:szCs w:val="15"/>
              </w:rPr>
            </w:rPrChange>
          </w:rPr>
          <w:br/>
        </w:r>
        <w:r w:rsidRPr="003D782B">
          <w:rPr>
            <w:rFonts w:cs="Arial"/>
            <w:color w:val="333333"/>
            <w:rPrChange w:id="4984" w:author="C.Pandeeswari" w:date="2015-02-22T12:48:00Z">
              <w:rPr>
                <w:rFonts w:ascii="Segoe UI" w:hAnsi="Segoe UI" w:cs="Segoe UI"/>
                <w:color w:val="333333"/>
                <w:sz w:val="15"/>
                <w:szCs w:val="15"/>
              </w:rPr>
            </w:rPrChange>
          </w:rPr>
          <w:br/>
          <w:t>Instead of using a string, we can select a tag from a HTML page using JavaScript or jQuery.</w:t>
        </w:r>
        <w:r w:rsidRPr="003D782B">
          <w:rPr>
            <w:rFonts w:cs="Arial"/>
            <w:color w:val="333333"/>
            <w:rPrChange w:id="4985" w:author="C.Pandeeswari" w:date="2015-02-22T12:48:00Z">
              <w:rPr>
                <w:rFonts w:ascii="Segoe UI" w:hAnsi="Segoe UI" w:cs="Segoe UI"/>
                <w:color w:val="333333"/>
                <w:sz w:val="15"/>
                <w:szCs w:val="15"/>
              </w:rPr>
            </w:rPrChange>
          </w:rPr>
          <w:br/>
          <w:t> </w:t>
        </w:r>
      </w:ins>
    </w:p>
    <w:p w:rsidR="000C04FF" w:rsidRDefault="003D782B">
      <w:pPr>
        <w:numPr>
          <w:ilvl w:val="0"/>
          <w:numId w:val="13"/>
        </w:numPr>
        <w:shd w:val="clear" w:color="auto" w:fill="FFFFFF"/>
        <w:spacing w:before="100" w:beforeAutospacing="1" w:after="100" w:afterAutospacing="1"/>
        <w:ind w:left="1800"/>
        <w:rPr>
          <w:ins w:id="4986" w:author="C.Pandeeswari" w:date="2015-02-22T12:47:00Z"/>
          <w:rFonts w:cs="Arial"/>
          <w:color w:val="333333"/>
          <w:rPrChange w:id="4987" w:author="C.Pandeeswari" w:date="2015-02-22T12:48:00Z">
            <w:rPr>
              <w:ins w:id="4988" w:author="C.Pandeeswari" w:date="2015-02-22T12:47:00Z"/>
              <w:rFonts w:ascii="Segoe UI" w:hAnsi="Segoe UI" w:cs="Segoe UI"/>
              <w:color w:val="333333"/>
              <w:sz w:val="15"/>
              <w:szCs w:val="15"/>
            </w:rPr>
          </w:rPrChange>
        </w:rPr>
        <w:pPrChange w:id="4989" w:author="C.Pandeeswari" w:date="2015-02-22T20:01:00Z">
          <w:pPr>
            <w:numPr>
              <w:numId w:val="12"/>
            </w:numPr>
            <w:shd w:val="clear" w:color="auto" w:fill="FFFFFF"/>
            <w:spacing w:before="100" w:beforeAutospacing="1" w:after="100" w:afterAutospacing="1"/>
            <w:ind w:left="720" w:hanging="360"/>
          </w:pPr>
        </w:pPrChange>
      </w:pPr>
      <w:proofErr w:type="gramStart"/>
      <w:ins w:id="4990" w:author="C.Pandeeswari" w:date="2015-02-22T12:47:00Z">
        <w:r w:rsidRPr="003D782B">
          <w:rPr>
            <w:rFonts w:cs="Arial"/>
            <w:b/>
            <w:bCs/>
            <w:color w:val="333333"/>
            <w:rPrChange w:id="4991" w:author="C.Pandeeswari" w:date="2015-02-22T12:48:00Z">
              <w:rPr>
                <w:rFonts w:ascii="Segoe UI" w:hAnsi="Segoe UI" w:cs="Segoe UI"/>
                <w:b/>
                <w:bCs/>
                <w:color w:val="333333"/>
                <w:sz w:val="15"/>
              </w:rPr>
            </w:rPrChange>
          </w:rPr>
          <w:t>doc.save(</w:t>
        </w:r>
        <w:proofErr w:type="gramEnd"/>
        <w:r w:rsidRPr="003D782B">
          <w:rPr>
            <w:rFonts w:cs="Arial"/>
            <w:b/>
            <w:bCs/>
            <w:color w:val="333333"/>
            <w:rPrChange w:id="4992" w:author="C.Pandeeswari" w:date="2015-02-22T12:48:00Z">
              <w:rPr>
                <w:rFonts w:ascii="Segoe UI" w:hAnsi="Segoe UI" w:cs="Segoe UI"/>
                <w:b/>
                <w:bCs/>
                <w:color w:val="333333"/>
                <w:sz w:val="15"/>
              </w:rPr>
            </w:rPrChange>
          </w:rPr>
          <w:t>'filename.pdf');</w:t>
        </w:r>
        <w:r w:rsidRPr="003D782B">
          <w:rPr>
            <w:rFonts w:cs="Arial"/>
            <w:b/>
            <w:bCs/>
            <w:color w:val="333333"/>
            <w:rPrChange w:id="4993" w:author="C.Pandeeswari" w:date="2015-02-22T12:48:00Z">
              <w:rPr>
                <w:rFonts w:ascii="Segoe UI" w:hAnsi="Segoe UI" w:cs="Segoe UI"/>
                <w:b/>
                <w:bCs/>
                <w:color w:val="333333"/>
                <w:sz w:val="15"/>
                <w:szCs w:val="15"/>
              </w:rPr>
            </w:rPrChange>
          </w:rPr>
          <w:br/>
        </w:r>
        <w:r w:rsidRPr="003D782B">
          <w:rPr>
            <w:rFonts w:cs="Arial"/>
            <w:color w:val="333333"/>
            <w:rPrChange w:id="4994" w:author="C.Pandeeswari" w:date="2015-02-22T12:48:00Z">
              <w:rPr>
                <w:rFonts w:ascii="Segoe UI" w:hAnsi="Segoe UI" w:cs="Segoe UI"/>
                <w:color w:val="333333"/>
                <w:sz w:val="15"/>
                <w:szCs w:val="15"/>
              </w:rPr>
            </w:rPrChange>
          </w:rPr>
          <w:br/>
          <w:t>Will save the document with the name "filename".</w:t>
        </w:r>
        <w:r w:rsidRPr="003D782B">
          <w:rPr>
            <w:rFonts w:cs="Arial"/>
            <w:color w:val="333333"/>
            <w:rPrChange w:id="4995" w:author="C.Pandeeswari" w:date="2015-02-22T12:48:00Z">
              <w:rPr>
                <w:rFonts w:ascii="Segoe UI" w:hAnsi="Segoe UI" w:cs="Segoe UI"/>
                <w:color w:val="333333"/>
                <w:sz w:val="15"/>
                <w:szCs w:val="15"/>
              </w:rPr>
            </w:rPrChange>
          </w:rPr>
          <w:br/>
          <w:t> </w:t>
        </w:r>
      </w:ins>
    </w:p>
    <w:p w:rsidR="000C04FF" w:rsidRDefault="003D782B">
      <w:pPr>
        <w:numPr>
          <w:ilvl w:val="0"/>
          <w:numId w:val="13"/>
        </w:numPr>
        <w:shd w:val="clear" w:color="auto" w:fill="FFFFFF"/>
        <w:spacing w:before="100" w:beforeAutospacing="1" w:after="100" w:afterAutospacing="1"/>
        <w:ind w:left="1800"/>
        <w:rPr>
          <w:ins w:id="4996" w:author="C.Pandeeswari" w:date="2015-02-22T12:47:00Z"/>
          <w:rFonts w:cs="Arial"/>
          <w:color w:val="333333"/>
          <w:rPrChange w:id="4997" w:author="C.Pandeeswari" w:date="2015-02-22T12:48:00Z">
            <w:rPr>
              <w:ins w:id="4998" w:author="C.Pandeeswari" w:date="2015-02-22T12:47:00Z"/>
              <w:rFonts w:ascii="Segoe UI" w:hAnsi="Segoe UI" w:cs="Segoe UI"/>
              <w:color w:val="333333"/>
              <w:sz w:val="15"/>
              <w:szCs w:val="15"/>
            </w:rPr>
          </w:rPrChange>
        </w:rPr>
        <w:pPrChange w:id="4999" w:author="C.Pandeeswari" w:date="2015-02-22T20:01:00Z">
          <w:pPr>
            <w:numPr>
              <w:numId w:val="12"/>
            </w:numPr>
            <w:shd w:val="clear" w:color="auto" w:fill="FFFFFF"/>
            <w:spacing w:before="100" w:beforeAutospacing="1" w:after="100" w:afterAutospacing="1"/>
            <w:ind w:left="720" w:hanging="360"/>
          </w:pPr>
        </w:pPrChange>
      </w:pPr>
      <w:proofErr w:type="gramStart"/>
      <w:ins w:id="5000" w:author="C.Pandeeswari" w:date="2015-02-22T12:47:00Z">
        <w:r w:rsidRPr="003D782B">
          <w:rPr>
            <w:rFonts w:cs="Arial"/>
            <w:b/>
            <w:bCs/>
            <w:color w:val="333333"/>
            <w:rPrChange w:id="5001" w:author="C.Pandeeswari" w:date="2015-02-22T12:48:00Z">
              <w:rPr>
                <w:rFonts w:ascii="Segoe UI" w:hAnsi="Segoe UI" w:cs="Segoe UI"/>
                <w:b/>
                <w:bCs/>
                <w:color w:val="333333"/>
                <w:sz w:val="15"/>
              </w:rPr>
            </w:rPrChange>
          </w:rPr>
          <w:t>doc.addPage(</w:t>
        </w:r>
        <w:proofErr w:type="gramEnd"/>
        <w:r w:rsidRPr="003D782B">
          <w:rPr>
            <w:rFonts w:cs="Arial"/>
            <w:b/>
            <w:bCs/>
            <w:color w:val="333333"/>
            <w:rPrChange w:id="5002" w:author="C.Pandeeswari" w:date="2015-02-22T12:48:00Z">
              <w:rPr>
                <w:rFonts w:ascii="Segoe UI" w:hAnsi="Segoe UI" w:cs="Segoe UI"/>
                <w:b/>
                <w:bCs/>
                <w:color w:val="333333"/>
                <w:sz w:val="15"/>
              </w:rPr>
            </w:rPrChange>
          </w:rPr>
          <w:t>);</w:t>
        </w:r>
        <w:r w:rsidRPr="003D782B">
          <w:rPr>
            <w:rFonts w:cs="Arial"/>
            <w:b/>
            <w:bCs/>
            <w:color w:val="333333"/>
            <w:rPrChange w:id="5003" w:author="C.Pandeeswari" w:date="2015-02-22T12:48:00Z">
              <w:rPr>
                <w:rFonts w:ascii="Segoe UI" w:hAnsi="Segoe UI" w:cs="Segoe UI"/>
                <w:b/>
                <w:bCs/>
                <w:color w:val="333333"/>
                <w:sz w:val="15"/>
                <w:szCs w:val="15"/>
              </w:rPr>
            </w:rPrChange>
          </w:rPr>
          <w:br/>
        </w:r>
        <w:r w:rsidRPr="003D782B">
          <w:rPr>
            <w:rFonts w:cs="Arial"/>
            <w:color w:val="333333"/>
            <w:rPrChange w:id="5004" w:author="C.Pandeeswari" w:date="2015-02-22T12:48:00Z">
              <w:rPr>
                <w:rFonts w:ascii="Segoe UI" w:hAnsi="Segoe UI" w:cs="Segoe UI"/>
                <w:color w:val="333333"/>
                <w:sz w:val="15"/>
                <w:szCs w:val="15"/>
              </w:rPr>
            </w:rPrChange>
          </w:rPr>
          <w:br/>
          <w:t>Gets an extra page in the PDF file.</w:t>
        </w:r>
        <w:r w:rsidRPr="003D782B">
          <w:rPr>
            <w:rFonts w:cs="Arial"/>
            <w:color w:val="333333"/>
            <w:rPrChange w:id="5005" w:author="C.Pandeeswari" w:date="2015-02-22T12:48:00Z">
              <w:rPr>
                <w:rFonts w:ascii="Segoe UI" w:hAnsi="Segoe UI" w:cs="Segoe UI"/>
                <w:color w:val="333333"/>
                <w:sz w:val="15"/>
                <w:szCs w:val="15"/>
              </w:rPr>
            </w:rPrChange>
          </w:rPr>
          <w:br/>
          <w:t> </w:t>
        </w:r>
      </w:ins>
    </w:p>
    <w:p w:rsidR="000C04FF" w:rsidRDefault="003D782B">
      <w:pPr>
        <w:numPr>
          <w:ilvl w:val="0"/>
          <w:numId w:val="13"/>
        </w:numPr>
        <w:shd w:val="clear" w:color="auto" w:fill="FFFFFF"/>
        <w:spacing w:before="100" w:beforeAutospacing="1" w:after="100" w:afterAutospacing="1"/>
        <w:ind w:left="1800"/>
        <w:rPr>
          <w:ins w:id="5006" w:author="C.Pandeeswari" w:date="2015-02-22T12:47:00Z"/>
          <w:rFonts w:cs="Arial"/>
          <w:color w:val="333333"/>
          <w:rPrChange w:id="5007" w:author="C.Pandeeswari" w:date="2015-02-22T12:48:00Z">
            <w:rPr>
              <w:ins w:id="5008" w:author="C.Pandeeswari" w:date="2015-02-22T12:47:00Z"/>
              <w:rFonts w:ascii="Segoe UI" w:hAnsi="Segoe UI" w:cs="Segoe UI"/>
              <w:color w:val="333333"/>
              <w:sz w:val="15"/>
              <w:szCs w:val="15"/>
            </w:rPr>
          </w:rPrChange>
        </w:rPr>
        <w:pPrChange w:id="5009" w:author="C.Pandeeswari" w:date="2015-02-22T20:01:00Z">
          <w:pPr>
            <w:numPr>
              <w:numId w:val="12"/>
            </w:numPr>
            <w:shd w:val="clear" w:color="auto" w:fill="FFFFFF"/>
            <w:spacing w:before="100" w:beforeAutospacing="1" w:after="100" w:afterAutospacing="1"/>
            <w:ind w:left="720" w:hanging="360"/>
          </w:pPr>
        </w:pPrChange>
      </w:pPr>
      <w:proofErr w:type="gramStart"/>
      <w:ins w:id="5010" w:author="C.Pandeeswari" w:date="2015-02-22T12:47:00Z">
        <w:r w:rsidRPr="003D782B">
          <w:rPr>
            <w:rFonts w:cs="Arial"/>
            <w:b/>
            <w:bCs/>
            <w:color w:val="333333"/>
            <w:rPrChange w:id="5011" w:author="C.Pandeeswari" w:date="2015-02-22T12:48:00Z">
              <w:rPr>
                <w:rFonts w:ascii="Segoe UI" w:hAnsi="Segoe UI" w:cs="Segoe UI"/>
                <w:b/>
                <w:bCs/>
                <w:color w:val="333333"/>
                <w:sz w:val="15"/>
              </w:rPr>
            </w:rPrChange>
          </w:rPr>
          <w:t>doc.setFontType(</w:t>
        </w:r>
        <w:proofErr w:type="gramEnd"/>
        <w:r w:rsidRPr="003D782B">
          <w:rPr>
            <w:rFonts w:cs="Arial"/>
            <w:b/>
            <w:bCs/>
            <w:color w:val="333333"/>
            <w:rPrChange w:id="5012" w:author="C.Pandeeswari" w:date="2015-02-22T12:48:00Z">
              <w:rPr>
                <w:rFonts w:ascii="Segoe UI" w:hAnsi="Segoe UI" w:cs="Segoe UI"/>
                <w:b/>
                <w:bCs/>
                <w:color w:val="333333"/>
                <w:sz w:val="15"/>
              </w:rPr>
            </w:rPrChange>
          </w:rPr>
          <w:t>'stylename');</w:t>
        </w:r>
        <w:r w:rsidRPr="003D782B">
          <w:rPr>
            <w:rFonts w:cs="Arial"/>
            <w:b/>
            <w:bCs/>
            <w:color w:val="333333"/>
            <w:rPrChange w:id="5013" w:author="C.Pandeeswari" w:date="2015-02-22T12:48:00Z">
              <w:rPr>
                <w:rFonts w:ascii="Segoe UI" w:hAnsi="Segoe UI" w:cs="Segoe UI"/>
                <w:b/>
                <w:bCs/>
                <w:color w:val="333333"/>
                <w:sz w:val="15"/>
                <w:szCs w:val="15"/>
              </w:rPr>
            </w:rPrChange>
          </w:rPr>
          <w:br/>
        </w:r>
        <w:r w:rsidRPr="003D782B">
          <w:rPr>
            <w:rFonts w:cs="Arial"/>
            <w:color w:val="333333"/>
            <w:rPrChange w:id="5014" w:author="C.Pandeeswari" w:date="2015-02-22T12:48:00Z">
              <w:rPr>
                <w:rFonts w:ascii="Segoe UI" w:hAnsi="Segoe UI" w:cs="Segoe UI"/>
                <w:color w:val="333333"/>
                <w:sz w:val="15"/>
                <w:szCs w:val="15"/>
              </w:rPr>
            </w:rPrChange>
          </w:rPr>
          <w:br/>
          <w:t>Changes the style of the font such as to italic or bold.</w:t>
        </w:r>
        <w:r w:rsidRPr="003D782B">
          <w:rPr>
            <w:rFonts w:cs="Arial"/>
            <w:color w:val="333333"/>
            <w:rPrChange w:id="5015" w:author="C.Pandeeswari" w:date="2015-02-22T12:48:00Z">
              <w:rPr>
                <w:rFonts w:ascii="Segoe UI" w:hAnsi="Segoe UI" w:cs="Segoe UI"/>
                <w:color w:val="333333"/>
                <w:sz w:val="15"/>
                <w:szCs w:val="15"/>
              </w:rPr>
            </w:rPrChange>
          </w:rPr>
          <w:br/>
          <w:t> </w:t>
        </w:r>
      </w:ins>
    </w:p>
    <w:p w:rsidR="000C04FF" w:rsidRDefault="003D782B">
      <w:pPr>
        <w:numPr>
          <w:ilvl w:val="0"/>
          <w:numId w:val="13"/>
        </w:numPr>
        <w:shd w:val="clear" w:color="auto" w:fill="FFFFFF"/>
        <w:spacing w:before="100" w:beforeAutospacing="1" w:after="100" w:afterAutospacing="1"/>
        <w:ind w:left="1800"/>
        <w:rPr>
          <w:ins w:id="5016" w:author="C.Pandeeswari" w:date="2015-02-22T12:47:00Z"/>
          <w:rFonts w:cs="Arial"/>
          <w:color w:val="333333"/>
          <w:rPrChange w:id="5017" w:author="C.Pandeeswari" w:date="2015-02-22T12:48:00Z">
            <w:rPr>
              <w:ins w:id="5018" w:author="C.Pandeeswari" w:date="2015-02-22T12:47:00Z"/>
              <w:rFonts w:ascii="Segoe UI" w:hAnsi="Segoe UI" w:cs="Segoe UI"/>
              <w:color w:val="333333"/>
              <w:sz w:val="15"/>
              <w:szCs w:val="15"/>
            </w:rPr>
          </w:rPrChange>
        </w:rPr>
        <w:pPrChange w:id="5019" w:author="C.Pandeeswari" w:date="2015-02-22T20:01:00Z">
          <w:pPr>
            <w:numPr>
              <w:numId w:val="12"/>
            </w:numPr>
            <w:shd w:val="clear" w:color="auto" w:fill="FFFFFF"/>
            <w:spacing w:before="100" w:beforeAutospacing="1" w:after="100" w:afterAutospacing="1"/>
            <w:ind w:left="720" w:hanging="360"/>
          </w:pPr>
        </w:pPrChange>
      </w:pPr>
      <w:proofErr w:type="gramStart"/>
      <w:ins w:id="5020" w:author="C.Pandeeswari" w:date="2015-02-22T12:47:00Z">
        <w:r w:rsidRPr="003D782B">
          <w:rPr>
            <w:rFonts w:cs="Arial"/>
            <w:b/>
            <w:bCs/>
            <w:color w:val="333333"/>
            <w:rPrChange w:id="5021" w:author="C.Pandeeswari" w:date="2015-02-22T12:48:00Z">
              <w:rPr>
                <w:rFonts w:ascii="Segoe UI" w:hAnsi="Segoe UI" w:cs="Segoe UI"/>
                <w:b/>
                <w:bCs/>
                <w:color w:val="333333"/>
                <w:sz w:val="15"/>
              </w:rPr>
            </w:rPrChange>
          </w:rPr>
          <w:t>doc.setFont(</w:t>
        </w:r>
        <w:proofErr w:type="gramEnd"/>
        <w:r w:rsidRPr="003D782B">
          <w:rPr>
            <w:rFonts w:cs="Arial"/>
            <w:b/>
            <w:bCs/>
            <w:color w:val="333333"/>
            <w:rPrChange w:id="5022" w:author="C.Pandeeswari" w:date="2015-02-22T12:48:00Z">
              <w:rPr>
                <w:rFonts w:ascii="Segoe UI" w:hAnsi="Segoe UI" w:cs="Segoe UI"/>
                <w:b/>
                <w:bCs/>
                <w:color w:val="333333"/>
                <w:sz w:val="15"/>
              </w:rPr>
            </w:rPrChange>
          </w:rPr>
          <w:t>'fontfaceName');</w:t>
        </w:r>
        <w:r w:rsidRPr="003D782B">
          <w:rPr>
            <w:rFonts w:cs="Arial"/>
            <w:b/>
            <w:bCs/>
            <w:color w:val="333333"/>
            <w:rPrChange w:id="5023" w:author="C.Pandeeswari" w:date="2015-02-22T12:48:00Z">
              <w:rPr>
                <w:rFonts w:ascii="Segoe UI" w:hAnsi="Segoe UI" w:cs="Segoe UI"/>
                <w:b/>
                <w:bCs/>
                <w:color w:val="333333"/>
                <w:sz w:val="15"/>
                <w:szCs w:val="15"/>
              </w:rPr>
            </w:rPrChange>
          </w:rPr>
          <w:br/>
        </w:r>
        <w:r w:rsidRPr="003D782B">
          <w:rPr>
            <w:rFonts w:cs="Arial"/>
            <w:color w:val="333333"/>
            <w:rPrChange w:id="5024" w:author="C.Pandeeswari" w:date="2015-02-22T12:48:00Z">
              <w:rPr>
                <w:rFonts w:ascii="Segoe UI" w:hAnsi="Segoe UI" w:cs="Segoe UI"/>
                <w:color w:val="333333"/>
                <w:sz w:val="15"/>
                <w:szCs w:val="15"/>
              </w:rPr>
            </w:rPrChange>
          </w:rPr>
          <w:br/>
          <w:t>Provides the font face, like Times New Roman, Comic, Arial and so on.</w:t>
        </w:r>
      </w:ins>
    </w:p>
    <w:p w:rsidR="000C04FF" w:rsidRDefault="000C04FF">
      <w:pPr>
        <w:pStyle w:val="BodyText"/>
        <w:rPr>
          <w:ins w:id="5025" w:author="C.Pandeeswari" w:date="2015-02-22T12:50:00Z"/>
          <w:rFonts w:cs="Arial"/>
        </w:rPr>
        <w:pPrChange w:id="5026" w:author="C.Pandeeswari" w:date="2015-02-22T12:50:00Z">
          <w:pPr>
            <w:pStyle w:val="BodyText"/>
            <w:numPr>
              <w:numId w:val="12"/>
            </w:numPr>
            <w:ind w:left="1440" w:hanging="360"/>
          </w:pPr>
        </w:pPrChange>
      </w:pPr>
    </w:p>
    <w:p w:rsidR="000D6931" w:rsidRDefault="000D6931">
      <w:pPr>
        <w:rPr>
          <w:ins w:id="5027" w:author="C.Pandeeswari" w:date="2015-02-22T13:20:00Z"/>
          <w:rFonts w:cs="Arial"/>
          <w:b/>
          <w:u w:val="single"/>
        </w:rPr>
      </w:pPr>
      <w:ins w:id="5028" w:author="C.Pandeeswari" w:date="2015-02-22T13:20:00Z">
        <w:r>
          <w:rPr>
            <w:rFonts w:cs="Arial"/>
            <w:b/>
            <w:u w:val="single"/>
          </w:rPr>
          <w:br w:type="page"/>
        </w:r>
      </w:ins>
    </w:p>
    <w:p w:rsidR="000C04FF" w:rsidRDefault="003D782B">
      <w:pPr>
        <w:pStyle w:val="BodyText"/>
        <w:ind w:firstLine="360"/>
        <w:rPr>
          <w:ins w:id="5029" w:author="C.Pandeeswari" w:date="2015-02-22T12:50:00Z"/>
          <w:rFonts w:cs="Arial"/>
          <w:b/>
          <w:u w:val="single"/>
          <w:rPrChange w:id="5030" w:author="C.Pandeeswari" w:date="2015-02-22T12:53:00Z">
            <w:rPr>
              <w:ins w:id="5031" w:author="C.Pandeeswari" w:date="2015-02-22T12:50:00Z"/>
              <w:rFonts w:cs="Arial"/>
            </w:rPr>
          </w:rPrChange>
        </w:rPr>
        <w:pPrChange w:id="5032" w:author="C.Pandeeswari" w:date="2015-02-22T12:50:00Z">
          <w:pPr>
            <w:pStyle w:val="BodyText"/>
            <w:numPr>
              <w:numId w:val="12"/>
            </w:numPr>
            <w:ind w:left="1440" w:hanging="360"/>
          </w:pPr>
        </w:pPrChange>
      </w:pPr>
      <w:ins w:id="5033" w:author="C.Pandeeswari" w:date="2015-02-22T12:50:00Z">
        <w:r w:rsidRPr="003D782B">
          <w:rPr>
            <w:rFonts w:cs="Arial"/>
            <w:b/>
            <w:u w:val="single"/>
            <w:rPrChange w:id="5034" w:author="C.Pandeeswari" w:date="2015-02-22T12:53:00Z">
              <w:rPr>
                <w:rFonts w:cs="Arial"/>
              </w:rPr>
            </w:rPrChange>
          </w:rPr>
          <w:lastRenderedPageBreak/>
          <w:t>Sample HTML View:</w:t>
        </w:r>
      </w:ins>
    </w:p>
    <w:p w:rsidR="000C04FF" w:rsidRDefault="00406283">
      <w:pPr>
        <w:pStyle w:val="BodyText"/>
        <w:ind w:firstLine="360"/>
        <w:rPr>
          <w:rFonts w:cs="Arial"/>
        </w:rPr>
        <w:pPrChange w:id="5035" w:author="C.Pandeeswari" w:date="2015-02-22T12:50:00Z">
          <w:pPr>
            <w:pStyle w:val="BodyText"/>
            <w:numPr>
              <w:numId w:val="12"/>
            </w:numPr>
            <w:ind w:left="1440" w:hanging="360"/>
          </w:pPr>
        </w:pPrChange>
      </w:pPr>
      <w:r>
        <w:rPr>
          <w:rFonts w:cs="Arial"/>
          <w:noProof/>
        </w:rPr>
        <w:pict>
          <v:oval id="_x0000_s1027" style="position:absolute;left:0;text-align:left;margin-left:20.65pt;margin-top:15.65pt;width:53pt;height:23.6pt;z-index:251658752" filled="f" strokecolor="red" strokeweight="1.5pt"/>
        </w:pict>
      </w:r>
      <w:ins w:id="5036" w:author="C.Pandeeswari" w:date="2015-02-22T12:50:00Z">
        <w:r w:rsidR="000C04FF">
          <w:rPr>
            <w:rFonts w:cs="Arial"/>
            <w:noProof/>
          </w:rPr>
          <w:drawing>
            <wp:inline distT="0" distB="0" distL="0" distR="0">
              <wp:extent cx="5270500" cy="3022600"/>
              <wp:effectExtent l="19050" t="0" r="6350" b="0"/>
              <wp:docPr id="14" name="Picture 3" descr=":Screen Shot 2015-02-21 at 6.16.5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2-21 at 6.16.50 pm.png"/>
                      <pic:cNvPicPr>
                        <a:picLocks noChangeAspect="1" noChangeArrowheads="1"/>
                      </pic:cNvPicPr>
                    </pic:nvPicPr>
                    <pic:blipFill>
                      <a:blip r:embed="rId38" cstate="print"/>
                      <a:srcRect/>
                      <a:stretch>
                        <a:fillRect/>
                      </a:stretch>
                    </pic:blipFill>
                    <pic:spPr bwMode="auto">
                      <a:xfrm>
                        <a:off x="0" y="0"/>
                        <a:ext cx="5270500" cy="3022600"/>
                      </a:xfrm>
                      <a:prstGeom prst="rect">
                        <a:avLst/>
                      </a:prstGeom>
                      <a:noFill/>
                      <a:ln w="9525">
                        <a:noFill/>
                        <a:miter lim="800000"/>
                        <a:headEnd/>
                        <a:tailEnd/>
                      </a:ln>
                    </pic:spPr>
                  </pic:pic>
                </a:graphicData>
              </a:graphic>
            </wp:inline>
          </w:drawing>
        </w:r>
      </w:ins>
    </w:p>
    <w:p w:rsidR="000C04FF" w:rsidRDefault="000C04FF">
      <w:pPr>
        <w:pStyle w:val="BodyText"/>
        <w:rPr>
          <w:ins w:id="5037" w:author="C.Pandeeswari" w:date="2015-02-22T12:53:00Z"/>
        </w:rPr>
        <w:pPrChange w:id="5038" w:author="C.Pandeeswari" w:date="2015-02-22T12:53:00Z">
          <w:pPr>
            <w:pStyle w:val="BodyText"/>
            <w:ind w:left="1440"/>
          </w:pPr>
        </w:pPrChange>
      </w:pPr>
    </w:p>
    <w:p w:rsidR="000C04FF" w:rsidRDefault="000C04FF">
      <w:pPr>
        <w:pStyle w:val="BodyText"/>
        <w:rPr>
          <w:ins w:id="5039" w:author="C.Pandeeswari" w:date="2015-02-22T12:53:00Z"/>
        </w:rPr>
        <w:pPrChange w:id="5040" w:author="C.Pandeeswari" w:date="2015-02-22T12:53:00Z">
          <w:pPr>
            <w:pStyle w:val="BodyText"/>
            <w:ind w:left="1440"/>
          </w:pPr>
        </w:pPrChange>
      </w:pPr>
    </w:p>
    <w:p w:rsidR="00732630" w:rsidRDefault="00732630" w:rsidP="00732630">
      <w:pPr>
        <w:pStyle w:val="BodyText"/>
        <w:rPr>
          <w:ins w:id="5041" w:author="C.Pandeeswari" w:date="2015-02-22T12:53:00Z"/>
        </w:rPr>
      </w:pPr>
      <w:ins w:id="5042" w:author="C.Pandeeswari" w:date="2015-02-22T12:53:00Z">
        <w:r>
          <w:t xml:space="preserve">    </w:t>
        </w:r>
      </w:ins>
    </w:p>
    <w:p w:rsidR="00732630" w:rsidRDefault="00732630">
      <w:pPr>
        <w:rPr>
          <w:ins w:id="5043" w:author="C.Pandeeswari" w:date="2015-02-22T12:53:00Z"/>
        </w:rPr>
      </w:pPr>
      <w:ins w:id="5044" w:author="C.Pandeeswari" w:date="2015-02-22T12:53:00Z">
        <w:r>
          <w:br w:type="page"/>
        </w:r>
      </w:ins>
    </w:p>
    <w:p w:rsidR="000C04FF" w:rsidRDefault="003D782B">
      <w:pPr>
        <w:pStyle w:val="BodyText"/>
        <w:ind w:firstLine="720"/>
        <w:rPr>
          <w:ins w:id="5045" w:author="C.Pandeeswari" w:date="2015-02-22T12:53:00Z"/>
          <w:b/>
          <w:u w:val="single"/>
        </w:rPr>
        <w:pPrChange w:id="5046" w:author="C.Pandeeswari" w:date="2015-02-22T12:53:00Z">
          <w:pPr>
            <w:pStyle w:val="BodyText"/>
            <w:ind w:left="1440"/>
          </w:pPr>
        </w:pPrChange>
      </w:pPr>
      <w:ins w:id="5047" w:author="C.Pandeeswari" w:date="2015-02-22T12:53:00Z">
        <w:r w:rsidRPr="003D782B">
          <w:rPr>
            <w:b/>
            <w:u w:val="single"/>
            <w:rPrChange w:id="5048" w:author="C.Pandeeswari" w:date="2015-02-22T12:53:00Z">
              <w:rPr/>
            </w:rPrChange>
          </w:rPr>
          <w:lastRenderedPageBreak/>
          <w:t>Sample PDF View:</w:t>
        </w:r>
      </w:ins>
    </w:p>
    <w:p w:rsidR="000C04FF" w:rsidRDefault="000C04FF">
      <w:pPr>
        <w:pStyle w:val="BodyText"/>
        <w:ind w:firstLine="720"/>
        <w:rPr>
          <w:ins w:id="5049" w:author="C.Pandeeswari" w:date="2015-02-22T12:53:00Z"/>
          <w:b/>
          <w:u w:val="single"/>
          <w:rPrChange w:id="5050" w:author="C.Pandeeswari" w:date="2015-02-22T12:53:00Z">
            <w:rPr>
              <w:ins w:id="5051" w:author="C.Pandeeswari" w:date="2015-02-22T12:53:00Z"/>
            </w:rPr>
          </w:rPrChange>
        </w:rPr>
        <w:pPrChange w:id="5052" w:author="C.Pandeeswari" w:date="2015-02-22T12:53:00Z">
          <w:pPr>
            <w:pStyle w:val="BodyText"/>
            <w:ind w:left="1440"/>
          </w:pPr>
        </w:pPrChange>
      </w:pPr>
    </w:p>
    <w:p w:rsidR="000C04FF" w:rsidRDefault="000C04FF">
      <w:pPr>
        <w:pStyle w:val="BodyText"/>
        <w:ind w:left="720"/>
        <w:rPr>
          <w:ins w:id="5053" w:author="C.Pandeeswari" w:date="2015-02-22T12:53:00Z"/>
        </w:rPr>
        <w:pPrChange w:id="5054" w:author="C.Pandeeswari" w:date="2015-02-22T12:53:00Z">
          <w:pPr>
            <w:pStyle w:val="BodyText"/>
            <w:ind w:left="1440"/>
          </w:pPr>
        </w:pPrChange>
      </w:pPr>
      <w:ins w:id="5055" w:author="C.Pandeeswari" w:date="2015-02-22T12:53:00Z">
        <w:r>
          <w:rPr>
            <w:noProof/>
          </w:rPr>
          <w:drawing>
            <wp:inline distT="0" distB="0" distL="0" distR="0">
              <wp:extent cx="5257800" cy="4826000"/>
              <wp:effectExtent l="25400" t="0" r="0" b="0"/>
              <wp:docPr id="16" name="Picture 4" descr=":Screen Shot 2015-02-21 at 6.18.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Shot 2015-02-21 at 6.18.32 pm.png"/>
                      <pic:cNvPicPr>
                        <a:picLocks noChangeAspect="1" noChangeArrowheads="1"/>
                      </pic:cNvPicPr>
                    </pic:nvPicPr>
                    <pic:blipFill>
                      <a:blip r:embed="rId39" cstate="print"/>
                      <a:srcRect/>
                      <a:stretch>
                        <a:fillRect/>
                      </a:stretch>
                    </pic:blipFill>
                    <pic:spPr bwMode="auto">
                      <a:xfrm>
                        <a:off x="0" y="0"/>
                        <a:ext cx="5257800" cy="4826000"/>
                      </a:xfrm>
                      <a:prstGeom prst="rect">
                        <a:avLst/>
                      </a:prstGeom>
                      <a:noFill/>
                      <a:ln w="9525">
                        <a:noFill/>
                        <a:miter lim="800000"/>
                        <a:headEnd/>
                        <a:tailEnd/>
                      </a:ln>
                    </pic:spPr>
                  </pic:pic>
                </a:graphicData>
              </a:graphic>
            </wp:inline>
          </w:drawing>
        </w:r>
      </w:ins>
    </w:p>
    <w:p w:rsidR="000C04FF" w:rsidRDefault="000C04FF">
      <w:pPr>
        <w:pStyle w:val="BodyText"/>
        <w:rPr>
          <w:ins w:id="5056" w:author="C.Pandeeswari" w:date="2015-02-22T12:53:00Z"/>
        </w:rPr>
        <w:pPrChange w:id="5057" w:author="C.Pandeeswari" w:date="2015-02-22T12:53:00Z">
          <w:pPr>
            <w:pStyle w:val="BodyText"/>
            <w:ind w:left="1440"/>
          </w:pPr>
        </w:pPrChange>
      </w:pPr>
    </w:p>
    <w:p w:rsidR="000C04FF" w:rsidRDefault="00732630">
      <w:pPr>
        <w:pStyle w:val="BodyText"/>
        <w:rPr>
          <w:ins w:id="5058" w:author="C.Pandeeswari" w:date="2015-02-22T12:55:00Z"/>
        </w:rPr>
        <w:pPrChange w:id="5059" w:author="C.Pandeeswari" w:date="2015-02-22T12:53:00Z">
          <w:pPr>
            <w:pStyle w:val="BodyText"/>
            <w:ind w:left="1440"/>
          </w:pPr>
        </w:pPrChange>
      </w:pPr>
      <w:ins w:id="5060" w:author="C.Pandeeswari" w:date="2015-02-22T12:53:00Z">
        <w:r>
          <w:tab/>
        </w:r>
      </w:ins>
    </w:p>
    <w:p w:rsidR="000C04FF" w:rsidRDefault="003D782B">
      <w:pPr>
        <w:pStyle w:val="BodyText"/>
        <w:ind w:firstLine="360"/>
        <w:rPr>
          <w:ins w:id="5061" w:author="C.Pandeeswari" w:date="2015-02-22T12:55:00Z"/>
          <w:b/>
          <w:u w:val="single"/>
          <w:rPrChange w:id="5062" w:author="C.Pandeeswari" w:date="2015-02-22T12:56:00Z">
            <w:rPr>
              <w:ins w:id="5063" w:author="C.Pandeeswari" w:date="2015-02-22T12:55:00Z"/>
            </w:rPr>
          </w:rPrChange>
        </w:rPr>
        <w:pPrChange w:id="5064" w:author="C.Pandeeswari" w:date="2015-02-22T12:55:00Z">
          <w:pPr>
            <w:pStyle w:val="BodyText"/>
            <w:ind w:left="1440"/>
          </w:pPr>
        </w:pPrChange>
      </w:pPr>
      <w:ins w:id="5065" w:author="C.Pandeeswari" w:date="2015-02-22T12:55:00Z">
        <w:r w:rsidRPr="003D782B">
          <w:rPr>
            <w:b/>
            <w:u w:val="single"/>
            <w:rPrChange w:id="5066" w:author="C.Pandeeswari" w:date="2015-02-22T12:56:00Z">
              <w:rPr/>
            </w:rPrChange>
          </w:rPr>
          <w:t>Angular JS code to save the PDF file using jsPDF:</w:t>
        </w:r>
      </w:ins>
    </w:p>
    <w:p w:rsidR="00692213" w:rsidRDefault="00692213" w:rsidP="00692213">
      <w:pPr>
        <w:rPr>
          <w:ins w:id="5067" w:author="C.Pandeeswari" w:date="2015-02-22T12:55:00Z"/>
          <w:rFonts w:ascii="Verdana" w:hAnsi="Verdana"/>
        </w:rPr>
      </w:pPr>
    </w:p>
    <w:p w:rsidR="000C04FF" w:rsidRDefault="003D782B">
      <w:pPr>
        <w:pBdr>
          <w:top w:val="single" w:sz="4" w:space="1" w:color="auto"/>
          <w:left w:val="single" w:sz="4" w:space="4" w:color="auto"/>
          <w:bottom w:val="single" w:sz="4" w:space="1" w:color="auto"/>
          <w:right w:val="single" w:sz="4" w:space="4" w:color="auto"/>
        </w:pBdr>
        <w:ind w:left="720"/>
        <w:rPr>
          <w:ins w:id="5068" w:author="C.Pandeeswari" w:date="2015-02-22T12:55:00Z"/>
          <w:rFonts w:cs="Arial"/>
          <w:sz w:val="16"/>
          <w:szCs w:val="16"/>
          <w:rPrChange w:id="5069" w:author="C.Pandeeswari" w:date="2015-02-22T12:56:00Z">
            <w:rPr>
              <w:ins w:id="5070" w:author="C.Pandeeswari" w:date="2015-02-22T12:55:00Z"/>
              <w:rFonts w:ascii="Verdana" w:hAnsi="Verdana"/>
            </w:rPr>
          </w:rPrChange>
        </w:rPr>
        <w:pPrChange w:id="5071" w:author="C.Pandeeswari" w:date="2015-02-22T12:56:00Z">
          <w:pPr/>
        </w:pPrChange>
      </w:pPr>
      <w:proofErr w:type="gramStart"/>
      <w:ins w:id="5072" w:author="C.Pandeeswari" w:date="2015-02-22T12:55:00Z">
        <w:r w:rsidRPr="003D782B">
          <w:rPr>
            <w:rFonts w:cs="Arial"/>
            <w:sz w:val="16"/>
            <w:szCs w:val="16"/>
            <w:rPrChange w:id="5073" w:author="C.Pandeeswari" w:date="2015-02-22T12:56:00Z">
              <w:rPr>
                <w:rFonts w:ascii="Verdana" w:hAnsi="Verdana"/>
              </w:rPr>
            </w:rPrChange>
          </w:rPr>
          <w:t>function</w:t>
        </w:r>
        <w:proofErr w:type="gramEnd"/>
        <w:r w:rsidRPr="003D782B">
          <w:rPr>
            <w:rFonts w:cs="Arial"/>
            <w:sz w:val="16"/>
            <w:szCs w:val="16"/>
            <w:rPrChange w:id="5074" w:author="C.Pandeeswari" w:date="2015-02-22T12:56:00Z">
              <w:rPr>
                <w:rFonts w:ascii="Verdana" w:hAnsi="Verdana"/>
              </w:rPr>
            </w:rPrChange>
          </w:rPr>
          <w:t xml:space="preserve"> saveAsPdf(){</w:t>
        </w:r>
      </w:ins>
    </w:p>
    <w:p w:rsidR="000C04FF" w:rsidRDefault="003D782B">
      <w:pPr>
        <w:pBdr>
          <w:top w:val="single" w:sz="4" w:space="1" w:color="auto"/>
          <w:left w:val="single" w:sz="4" w:space="4" w:color="auto"/>
          <w:bottom w:val="single" w:sz="4" w:space="1" w:color="auto"/>
          <w:right w:val="single" w:sz="4" w:space="4" w:color="auto"/>
        </w:pBdr>
        <w:ind w:left="720"/>
        <w:rPr>
          <w:ins w:id="5075" w:author="C.Pandeeswari" w:date="2015-02-22T13:00:00Z"/>
          <w:rFonts w:cs="Arial"/>
          <w:color w:val="FF0000"/>
          <w:sz w:val="16"/>
          <w:szCs w:val="16"/>
        </w:rPr>
        <w:pPrChange w:id="5076" w:author="C.Pandeeswari" w:date="2015-02-22T12:56:00Z">
          <w:pPr/>
        </w:pPrChange>
      </w:pPr>
      <w:ins w:id="5077" w:author="C.Pandeeswari" w:date="2015-02-22T12:55:00Z">
        <w:r w:rsidRPr="003D782B">
          <w:rPr>
            <w:rFonts w:cs="Arial"/>
            <w:color w:val="FF0000"/>
            <w:sz w:val="16"/>
            <w:szCs w:val="16"/>
            <w:rPrChange w:id="5078" w:author="C.Pandeeswari" w:date="2015-02-22T13:00:00Z">
              <w:rPr>
                <w:rFonts w:ascii="Verdana" w:hAnsi="Verdana"/>
              </w:rPr>
            </w:rPrChange>
          </w:rPr>
          <w:t xml:space="preserve">   </w:t>
        </w:r>
      </w:ins>
    </w:p>
    <w:p w:rsidR="000C04FF" w:rsidRDefault="00DD386F">
      <w:pPr>
        <w:pBdr>
          <w:top w:val="single" w:sz="4" w:space="1" w:color="auto"/>
          <w:left w:val="single" w:sz="4" w:space="4" w:color="auto"/>
          <w:bottom w:val="single" w:sz="4" w:space="1" w:color="auto"/>
          <w:right w:val="single" w:sz="4" w:space="4" w:color="auto"/>
        </w:pBdr>
        <w:ind w:left="720"/>
        <w:rPr>
          <w:ins w:id="5079" w:author="C.Pandeeswari" w:date="2015-02-22T12:55:00Z"/>
          <w:rFonts w:cs="Arial"/>
          <w:color w:val="FF0000"/>
          <w:sz w:val="16"/>
          <w:szCs w:val="16"/>
          <w:rPrChange w:id="5080" w:author="C.Pandeeswari" w:date="2015-02-22T13:00:00Z">
            <w:rPr>
              <w:ins w:id="5081" w:author="C.Pandeeswari" w:date="2015-02-22T12:55:00Z"/>
              <w:rFonts w:ascii="Verdana" w:hAnsi="Verdana"/>
            </w:rPr>
          </w:rPrChange>
        </w:rPr>
        <w:pPrChange w:id="5082" w:author="C.Pandeeswari" w:date="2015-02-22T12:56:00Z">
          <w:pPr/>
        </w:pPrChange>
      </w:pPr>
      <w:ins w:id="5083" w:author="C.Pandeeswari" w:date="2015-02-22T13:00:00Z">
        <w:r>
          <w:rPr>
            <w:rFonts w:cs="Arial"/>
            <w:color w:val="FF0000"/>
            <w:sz w:val="16"/>
            <w:szCs w:val="16"/>
          </w:rPr>
          <w:t xml:space="preserve">   </w:t>
        </w:r>
      </w:ins>
      <w:proofErr w:type="gramStart"/>
      <w:ins w:id="5084" w:author="C.Pandeeswari" w:date="2015-02-22T12:55:00Z">
        <w:r w:rsidR="003D782B" w:rsidRPr="003D782B">
          <w:rPr>
            <w:rFonts w:cs="Arial"/>
            <w:color w:val="FF0000"/>
            <w:sz w:val="16"/>
            <w:szCs w:val="16"/>
            <w:rPrChange w:id="5085" w:author="C.Pandeeswari" w:date="2015-02-22T13:00:00Z">
              <w:rPr>
                <w:rFonts w:ascii="Verdana" w:hAnsi="Verdana"/>
              </w:rPr>
            </w:rPrChange>
          </w:rPr>
          <w:t>var</w:t>
        </w:r>
        <w:proofErr w:type="gramEnd"/>
        <w:r w:rsidR="003D782B" w:rsidRPr="003D782B">
          <w:rPr>
            <w:rFonts w:cs="Arial"/>
            <w:color w:val="FF0000"/>
            <w:sz w:val="16"/>
            <w:szCs w:val="16"/>
            <w:rPrChange w:id="5086" w:author="C.Pandeeswari" w:date="2015-02-22T13:00:00Z">
              <w:rPr>
                <w:rFonts w:ascii="Verdana" w:hAnsi="Verdana"/>
              </w:rPr>
            </w:rPrChange>
          </w:rPr>
          <w:t xml:space="preserve"> pdf = new jsPDF('p','pt','a4');</w:t>
        </w:r>
      </w:ins>
    </w:p>
    <w:p w:rsidR="000C04FF" w:rsidRDefault="000C04FF">
      <w:pPr>
        <w:pBdr>
          <w:top w:val="single" w:sz="4" w:space="1" w:color="auto"/>
          <w:left w:val="single" w:sz="4" w:space="4" w:color="auto"/>
          <w:bottom w:val="single" w:sz="4" w:space="1" w:color="auto"/>
          <w:right w:val="single" w:sz="4" w:space="4" w:color="auto"/>
        </w:pBdr>
        <w:ind w:left="720"/>
        <w:rPr>
          <w:ins w:id="5087" w:author="C.Pandeeswari" w:date="2015-02-22T12:55:00Z"/>
          <w:rFonts w:cs="Arial"/>
          <w:color w:val="FF0000"/>
          <w:sz w:val="16"/>
          <w:szCs w:val="16"/>
          <w:rPrChange w:id="5088" w:author="C.Pandeeswari" w:date="2015-02-22T13:00:00Z">
            <w:rPr>
              <w:ins w:id="5089" w:author="C.Pandeeswari" w:date="2015-02-22T12:55:00Z"/>
              <w:rFonts w:ascii="Verdana" w:hAnsi="Verdana"/>
            </w:rPr>
          </w:rPrChange>
        </w:rPr>
        <w:pPrChange w:id="5090" w:author="C.Pandeeswari" w:date="2015-02-22T12:56:00Z">
          <w:pPr/>
        </w:pPrChange>
      </w:pPr>
    </w:p>
    <w:p w:rsidR="000C04FF" w:rsidRDefault="00DD386F">
      <w:pPr>
        <w:pBdr>
          <w:top w:val="single" w:sz="4" w:space="1" w:color="auto"/>
          <w:left w:val="single" w:sz="4" w:space="4" w:color="auto"/>
          <w:bottom w:val="single" w:sz="4" w:space="1" w:color="auto"/>
          <w:right w:val="single" w:sz="4" w:space="4" w:color="auto"/>
        </w:pBdr>
        <w:ind w:left="720"/>
        <w:rPr>
          <w:ins w:id="5091" w:author="C.Pandeeswari" w:date="2015-02-22T12:55:00Z"/>
          <w:rFonts w:cs="Arial"/>
          <w:color w:val="FF0000"/>
          <w:sz w:val="16"/>
          <w:szCs w:val="16"/>
          <w:rPrChange w:id="5092" w:author="C.Pandeeswari" w:date="2015-02-22T13:00:00Z">
            <w:rPr>
              <w:ins w:id="5093" w:author="C.Pandeeswari" w:date="2015-02-22T12:55:00Z"/>
              <w:rFonts w:ascii="Verdana" w:hAnsi="Verdana"/>
            </w:rPr>
          </w:rPrChange>
        </w:rPr>
        <w:pPrChange w:id="5094" w:author="C.Pandeeswari" w:date="2015-02-22T12:56:00Z">
          <w:pPr/>
        </w:pPrChange>
      </w:pPr>
      <w:ins w:id="5095" w:author="C.Pandeeswari" w:date="2015-02-22T13:00:00Z">
        <w:r>
          <w:rPr>
            <w:rFonts w:cs="Arial"/>
            <w:color w:val="FF0000"/>
            <w:sz w:val="16"/>
            <w:szCs w:val="16"/>
          </w:rPr>
          <w:t xml:space="preserve">    </w:t>
        </w:r>
      </w:ins>
      <w:proofErr w:type="gramStart"/>
      <w:ins w:id="5096" w:author="C.Pandeeswari" w:date="2015-02-22T12:55:00Z">
        <w:r w:rsidR="003D782B" w:rsidRPr="003D782B">
          <w:rPr>
            <w:rFonts w:cs="Arial"/>
            <w:color w:val="FF0000"/>
            <w:sz w:val="16"/>
            <w:szCs w:val="16"/>
            <w:rPrChange w:id="5097" w:author="C.Pandeeswari" w:date="2015-02-22T13:00:00Z">
              <w:rPr>
                <w:rFonts w:ascii="Verdana" w:hAnsi="Verdana"/>
              </w:rPr>
            </w:rPrChange>
          </w:rPr>
          <w:t>pdf.addHTML(</w:t>
        </w:r>
        <w:proofErr w:type="gramEnd"/>
        <w:r w:rsidR="003D782B" w:rsidRPr="003D782B">
          <w:rPr>
            <w:rFonts w:cs="Arial"/>
            <w:color w:val="FF0000"/>
            <w:sz w:val="16"/>
            <w:szCs w:val="16"/>
            <w:rPrChange w:id="5098" w:author="C.Pandeeswari" w:date="2015-02-22T13:00:00Z">
              <w:rPr>
                <w:rFonts w:ascii="Verdana" w:hAnsi="Verdana"/>
              </w:rPr>
            </w:rPrChange>
          </w:rPr>
          <w:t>document.body,function() {</w:t>
        </w:r>
      </w:ins>
    </w:p>
    <w:p w:rsidR="000C04FF" w:rsidRDefault="003D782B">
      <w:pPr>
        <w:pBdr>
          <w:top w:val="single" w:sz="4" w:space="1" w:color="auto"/>
          <w:left w:val="single" w:sz="4" w:space="4" w:color="auto"/>
          <w:bottom w:val="single" w:sz="4" w:space="1" w:color="auto"/>
          <w:right w:val="single" w:sz="4" w:space="4" w:color="auto"/>
        </w:pBdr>
        <w:ind w:left="720"/>
        <w:rPr>
          <w:ins w:id="5099" w:author="C.Pandeeswari" w:date="2015-02-22T12:55:00Z"/>
          <w:rFonts w:cs="Arial"/>
          <w:color w:val="FF0000"/>
          <w:sz w:val="16"/>
          <w:szCs w:val="16"/>
          <w:rPrChange w:id="5100" w:author="C.Pandeeswari" w:date="2015-02-22T13:00:00Z">
            <w:rPr>
              <w:ins w:id="5101" w:author="C.Pandeeswari" w:date="2015-02-22T12:55:00Z"/>
              <w:rFonts w:ascii="Verdana" w:hAnsi="Verdana"/>
            </w:rPr>
          </w:rPrChange>
        </w:rPr>
        <w:pPrChange w:id="5102" w:author="C.Pandeeswari" w:date="2015-02-22T12:56:00Z">
          <w:pPr/>
        </w:pPrChange>
      </w:pPr>
      <w:ins w:id="5103" w:author="C.Pandeeswari" w:date="2015-02-22T12:55:00Z">
        <w:r w:rsidRPr="003D782B">
          <w:rPr>
            <w:rFonts w:cs="Arial"/>
            <w:color w:val="FF0000"/>
            <w:sz w:val="16"/>
            <w:szCs w:val="16"/>
            <w:rPrChange w:id="5104" w:author="C.Pandeeswari" w:date="2015-02-22T13:00:00Z">
              <w:rPr>
                <w:rFonts w:cs="Arial"/>
                <w:sz w:val="16"/>
                <w:szCs w:val="16"/>
              </w:rPr>
            </w:rPrChange>
          </w:rPr>
          <w:t xml:space="preserve">    </w:t>
        </w:r>
        <w:proofErr w:type="gramStart"/>
        <w:r w:rsidRPr="003D782B">
          <w:rPr>
            <w:rFonts w:cs="Arial"/>
            <w:color w:val="FF0000"/>
            <w:sz w:val="16"/>
            <w:szCs w:val="16"/>
            <w:rPrChange w:id="5105" w:author="C.Pandeeswari" w:date="2015-02-22T13:00:00Z">
              <w:rPr>
                <w:rFonts w:cs="Arial"/>
                <w:sz w:val="16"/>
                <w:szCs w:val="16"/>
              </w:rPr>
            </w:rPrChange>
          </w:rPr>
          <w:t>pdf.save(</w:t>
        </w:r>
        <w:proofErr w:type="gramEnd"/>
        <w:r w:rsidRPr="003D782B">
          <w:rPr>
            <w:rFonts w:cs="Arial"/>
            <w:color w:val="FF0000"/>
            <w:sz w:val="16"/>
            <w:szCs w:val="16"/>
            <w:rPrChange w:id="5106" w:author="C.Pandeeswari" w:date="2015-02-22T13:00:00Z">
              <w:rPr>
                <w:rFonts w:cs="Arial"/>
                <w:sz w:val="16"/>
                <w:szCs w:val="16"/>
              </w:rPr>
            </w:rPrChange>
          </w:rPr>
          <w:t>'</w:t>
        </w:r>
      </w:ins>
      <w:ins w:id="5107" w:author="C.Pandeeswari" w:date="2015-02-22T12:56:00Z">
        <w:r w:rsidRPr="003D782B">
          <w:rPr>
            <w:rFonts w:cs="Arial"/>
            <w:color w:val="FF0000"/>
            <w:sz w:val="16"/>
            <w:szCs w:val="16"/>
            <w:rPrChange w:id="5108" w:author="C.Pandeeswari" w:date="2015-02-22T13:00:00Z">
              <w:rPr>
                <w:rFonts w:cs="Arial"/>
                <w:sz w:val="16"/>
                <w:szCs w:val="16"/>
              </w:rPr>
            </w:rPrChange>
          </w:rPr>
          <w:t>Sample Customer Fact Find</w:t>
        </w:r>
      </w:ins>
      <w:ins w:id="5109" w:author="C.Pandeeswari" w:date="2015-02-22T12:55:00Z">
        <w:r w:rsidRPr="003D782B">
          <w:rPr>
            <w:rFonts w:cs="Arial"/>
            <w:color w:val="FF0000"/>
            <w:sz w:val="16"/>
            <w:szCs w:val="16"/>
            <w:rPrChange w:id="5110" w:author="C.Pandeeswari" w:date="2015-02-22T13:00:00Z">
              <w:rPr>
                <w:rFonts w:ascii="Verdana" w:hAnsi="Verdana"/>
              </w:rPr>
            </w:rPrChange>
          </w:rPr>
          <w:t>.pdf');</w:t>
        </w:r>
      </w:ins>
    </w:p>
    <w:p w:rsidR="000C04FF" w:rsidRDefault="000C04FF">
      <w:pPr>
        <w:pBdr>
          <w:top w:val="single" w:sz="4" w:space="1" w:color="auto"/>
          <w:left w:val="single" w:sz="4" w:space="4" w:color="auto"/>
          <w:bottom w:val="single" w:sz="4" w:space="1" w:color="auto"/>
          <w:right w:val="single" w:sz="4" w:space="4" w:color="auto"/>
        </w:pBdr>
        <w:ind w:left="720"/>
        <w:rPr>
          <w:ins w:id="5111" w:author="C.Pandeeswari" w:date="2015-02-22T12:55:00Z"/>
          <w:rFonts w:cs="Arial"/>
          <w:sz w:val="16"/>
          <w:szCs w:val="16"/>
          <w:rPrChange w:id="5112" w:author="C.Pandeeswari" w:date="2015-02-22T12:56:00Z">
            <w:rPr>
              <w:ins w:id="5113" w:author="C.Pandeeswari" w:date="2015-02-22T12:55:00Z"/>
              <w:rFonts w:ascii="Verdana" w:hAnsi="Verdana"/>
            </w:rPr>
          </w:rPrChange>
        </w:rPr>
        <w:pPrChange w:id="5114" w:author="C.Pandeeswari" w:date="2015-02-22T12:56:00Z">
          <w:pPr/>
        </w:pPrChange>
      </w:pPr>
    </w:p>
    <w:p w:rsidR="000C04FF" w:rsidRDefault="003D782B">
      <w:pPr>
        <w:pBdr>
          <w:top w:val="single" w:sz="4" w:space="1" w:color="auto"/>
          <w:left w:val="single" w:sz="4" w:space="4" w:color="auto"/>
          <w:bottom w:val="single" w:sz="4" w:space="1" w:color="auto"/>
          <w:right w:val="single" w:sz="4" w:space="4" w:color="auto"/>
        </w:pBdr>
        <w:ind w:left="720"/>
        <w:rPr>
          <w:ins w:id="5115" w:author="C.Pandeeswari" w:date="2015-02-22T12:55:00Z"/>
          <w:rFonts w:cs="Arial"/>
          <w:sz w:val="16"/>
          <w:szCs w:val="16"/>
          <w:rPrChange w:id="5116" w:author="C.Pandeeswari" w:date="2015-02-22T12:56:00Z">
            <w:rPr>
              <w:ins w:id="5117" w:author="C.Pandeeswari" w:date="2015-02-22T12:55:00Z"/>
              <w:rFonts w:ascii="Verdana" w:hAnsi="Verdana"/>
            </w:rPr>
          </w:rPrChange>
        </w:rPr>
        <w:pPrChange w:id="5118" w:author="C.Pandeeswari" w:date="2015-02-22T12:56:00Z">
          <w:pPr/>
        </w:pPrChange>
      </w:pPr>
      <w:ins w:id="5119" w:author="C.Pandeeswari" w:date="2015-02-22T12:55:00Z">
        <w:r w:rsidRPr="003D782B">
          <w:rPr>
            <w:rFonts w:cs="Arial"/>
            <w:sz w:val="16"/>
            <w:szCs w:val="16"/>
            <w:rPrChange w:id="5120" w:author="C.Pandeeswari" w:date="2015-02-22T12:56:00Z">
              <w:rPr>
                <w:rFonts w:ascii="Verdana" w:hAnsi="Verdana"/>
              </w:rPr>
            </w:rPrChange>
          </w:rPr>
          <w:t>});</w:t>
        </w:r>
      </w:ins>
    </w:p>
    <w:p w:rsidR="000C04FF" w:rsidRDefault="000C04FF">
      <w:pPr>
        <w:pStyle w:val="BodyText"/>
        <w:ind w:firstLine="360"/>
        <w:rPr>
          <w:ins w:id="5121" w:author="C.Pandeeswari" w:date="2015-02-22T12:59:00Z"/>
        </w:rPr>
        <w:pPrChange w:id="5122" w:author="C.Pandeeswari" w:date="2015-02-22T12:55:00Z">
          <w:pPr>
            <w:pStyle w:val="BodyText"/>
            <w:ind w:left="1440"/>
          </w:pPr>
        </w:pPrChange>
      </w:pPr>
    </w:p>
    <w:p w:rsidR="000C04FF" w:rsidRDefault="00F94565">
      <w:pPr>
        <w:pStyle w:val="BodyText"/>
        <w:ind w:firstLine="360"/>
        <w:rPr>
          <w:ins w:id="5123" w:author="C.Pandeeswari" w:date="2015-02-22T13:00:00Z"/>
        </w:rPr>
        <w:pPrChange w:id="5124" w:author="C.Pandeeswari" w:date="2015-02-22T12:55:00Z">
          <w:pPr>
            <w:pStyle w:val="BodyText"/>
            <w:ind w:left="1440"/>
          </w:pPr>
        </w:pPrChange>
      </w:pPr>
      <w:ins w:id="5125" w:author="C.Pandeeswari" w:date="2015-02-22T12:59:00Z">
        <w:r>
          <w:t>Note:</w:t>
        </w:r>
      </w:ins>
    </w:p>
    <w:p w:rsidR="000C04FF" w:rsidRDefault="003D782B">
      <w:pPr>
        <w:spacing w:line="173" w:lineRule="atLeast"/>
        <w:ind w:left="720"/>
        <w:rPr>
          <w:ins w:id="5126" w:author="C.Pandeeswari" w:date="2015-02-22T13:00:00Z"/>
          <w:rFonts w:cs="Arial"/>
          <w:color w:val="002EBE"/>
          <w:rPrChange w:id="5127" w:author="C.Pandeeswari" w:date="2015-02-22T13:00:00Z">
            <w:rPr>
              <w:ins w:id="5128" w:author="C.Pandeeswari" w:date="2015-02-22T13:00:00Z"/>
              <w:rFonts w:ascii="Courier New" w:hAnsi="Courier New" w:cs="Courier New"/>
              <w:color w:val="002EBE"/>
              <w:sz w:val="15"/>
              <w:szCs w:val="15"/>
            </w:rPr>
          </w:rPrChange>
        </w:rPr>
        <w:pPrChange w:id="5129" w:author="C.Pandeeswari" w:date="2015-02-22T13:00:00Z">
          <w:pPr>
            <w:spacing w:line="173" w:lineRule="atLeast"/>
          </w:pPr>
        </w:pPrChange>
      </w:pPr>
      <w:ins w:id="5130" w:author="C.Pandeeswari" w:date="2015-02-22T13:00:00Z">
        <w:r w:rsidRPr="003D782B">
          <w:rPr>
            <w:rFonts w:cs="Arial"/>
            <w:b/>
            <w:bCs/>
            <w:color w:val="002EBE"/>
            <w:rPrChange w:id="5131" w:author="C.Pandeeswari" w:date="2015-02-22T13:00:00Z">
              <w:rPr>
                <w:rFonts w:ascii="Courier New" w:hAnsi="Courier New" w:cs="Courier New"/>
                <w:b/>
                <w:bCs/>
                <w:color w:val="002EBE"/>
                <w:sz w:val="15"/>
                <w:szCs w:val="15"/>
                <w:u w:val="single"/>
              </w:rPr>
            </w:rPrChange>
          </w:rPr>
          <w:fldChar w:fldCharType="begin"/>
        </w:r>
        <w:r w:rsidRPr="003D782B">
          <w:rPr>
            <w:rFonts w:cs="Arial"/>
            <w:b/>
            <w:bCs/>
            <w:color w:val="002EBE"/>
            <w:rPrChange w:id="5132" w:author="C.Pandeeswari" w:date="2015-02-22T13:00:00Z">
              <w:rPr>
                <w:rFonts w:ascii="Courier New" w:hAnsi="Courier New" w:cs="Courier New"/>
                <w:b/>
                <w:bCs/>
                <w:color w:val="002EBE"/>
                <w:sz w:val="15"/>
                <w:szCs w:val="15"/>
              </w:rPr>
            </w:rPrChange>
          </w:rPr>
          <w:instrText xml:space="preserve"> HYPERLINK "https://mrrio.github.io/jsPDF/doc/symbols/jsPDF.html" \l "constructor" </w:instrText>
        </w:r>
        <w:r w:rsidRPr="003D782B">
          <w:rPr>
            <w:rFonts w:cs="Arial"/>
            <w:b/>
            <w:bCs/>
            <w:color w:val="002EBE"/>
            <w:rPrChange w:id="5133" w:author="C.Pandeeswari" w:date="2015-02-22T13:00:00Z">
              <w:rPr>
                <w:rFonts w:ascii="Courier New" w:hAnsi="Courier New" w:cs="Courier New"/>
                <w:b/>
                <w:bCs/>
                <w:color w:val="002EBE"/>
                <w:sz w:val="15"/>
                <w:szCs w:val="15"/>
                <w:u w:val="single"/>
              </w:rPr>
            </w:rPrChange>
          </w:rPr>
          <w:fldChar w:fldCharType="separate"/>
        </w:r>
        <w:proofErr w:type="gramStart"/>
        <w:r w:rsidRPr="003D782B">
          <w:rPr>
            <w:rStyle w:val="Hyperlink"/>
            <w:rFonts w:cs="Arial"/>
            <w:b/>
            <w:bCs/>
            <w:rPrChange w:id="5134" w:author="C.Pandeeswari" w:date="2015-02-22T13:00:00Z">
              <w:rPr>
                <w:rStyle w:val="Hyperlink"/>
                <w:rFonts w:ascii="Courier New" w:hAnsi="Courier New" w:cs="Courier New"/>
                <w:b/>
                <w:bCs/>
                <w:sz w:val="15"/>
                <w:szCs w:val="15"/>
              </w:rPr>
            </w:rPrChange>
          </w:rPr>
          <w:t>jsPDF</w:t>
        </w:r>
        <w:proofErr w:type="gramEnd"/>
        <w:r w:rsidRPr="003D782B">
          <w:rPr>
            <w:rFonts w:cs="Arial"/>
            <w:b/>
            <w:bCs/>
            <w:color w:val="002EBE"/>
            <w:rPrChange w:id="5135" w:author="C.Pandeeswari" w:date="2015-02-22T13:00:00Z">
              <w:rPr>
                <w:rFonts w:ascii="Courier New" w:hAnsi="Courier New" w:cs="Courier New"/>
                <w:b/>
                <w:bCs/>
                <w:color w:val="002EBE"/>
                <w:sz w:val="15"/>
                <w:szCs w:val="15"/>
                <w:u w:val="single"/>
              </w:rPr>
            </w:rPrChange>
          </w:rPr>
          <w:fldChar w:fldCharType="end"/>
        </w:r>
        <w:r w:rsidRPr="003D782B">
          <w:rPr>
            <w:rFonts w:cs="Arial"/>
            <w:color w:val="002EBE"/>
            <w:rPrChange w:id="5136" w:author="C.Pandeeswari" w:date="2015-02-22T13:00:00Z">
              <w:rPr>
                <w:rFonts w:ascii="Courier New" w:hAnsi="Courier New" w:cs="Courier New"/>
                <w:color w:val="002EBE"/>
                <w:sz w:val="15"/>
                <w:szCs w:val="15"/>
                <w:u w:val="single"/>
              </w:rPr>
            </w:rPrChange>
          </w:rPr>
          <w:t>(orientation, unit, format)</w:t>
        </w:r>
      </w:ins>
    </w:p>
    <w:p w:rsidR="000C04FF" w:rsidRDefault="003D782B">
      <w:pPr>
        <w:spacing w:line="173" w:lineRule="atLeast"/>
        <w:ind w:left="720"/>
        <w:rPr>
          <w:ins w:id="5137" w:author="C.Pandeeswari" w:date="2015-02-22T13:00:00Z"/>
          <w:rFonts w:cs="Arial"/>
          <w:color w:val="000000"/>
          <w:rPrChange w:id="5138" w:author="C.Pandeeswari" w:date="2015-02-22T13:00:00Z">
            <w:rPr>
              <w:ins w:id="5139" w:author="C.Pandeeswari" w:date="2015-02-22T13:00:00Z"/>
              <w:rFonts w:ascii="Tahoma" w:hAnsi="Tahoma" w:cs="Tahoma"/>
              <w:color w:val="000000"/>
              <w:sz w:val="15"/>
              <w:szCs w:val="15"/>
            </w:rPr>
          </w:rPrChange>
        </w:rPr>
        <w:pPrChange w:id="5140" w:author="C.Pandeeswari" w:date="2015-02-22T13:00:00Z">
          <w:pPr>
            <w:spacing w:line="173" w:lineRule="atLeast"/>
          </w:pPr>
        </w:pPrChange>
      </w:pPr>
      <w:ins w:id="5141" w:author="C.Pandeeswari" w:date="2015-02-22T13:00:00Z">
        <w:r w:rsidRPr="003D782B">
          <w:rPr>
            <w:rFonts w:cs="Arial"/>
            <w:color w:val="000000"/>
            <w:rPrChange w:id="5142" w:author="C.Pandeeswari" w:date="2015-02-22T13:00:00Z">
              <w:rPr>
                <w:rFonts w:ascii="Tahoma" w:hAnsi="Tahoma" w:cs="Tahoma"/>
                <w:color w:val="000000"/>
                <w:sz w:val="15"/>
                <w:szCs w:val="15"/>
                <w:u w:val="single"/>
              </w:rPr>
            </w:rPrChange>
          </w:rPr>
          <w:lastRenderedPageBreak/>
          <w:t>Creates new jsPDF document object instance</w:t>
        </w:r>
      </w:ins>
    </w:p>
    <w:p w:rsidR="000C04FF" w:rsidRDefault="000C04FF">
      <w:pPr>
        <w:pStyle w:val="BodyText"/>
        <w:ind w:firstLine="360"/>
        <w:rPr>
          <w:ins w:id="5143" w:author="C.Pandeeswari" w:date="2015-02-22T12:59:00Z"/>
        </w:rPr>
        <w:pPrChange w:id="5144" w:author="C.Pandeeswari" w:date="2015-02-22T12:55:00Z">
          <w:pPr>
            <w:pStyle w:val="BodyText"/>
            <w:ind w:left="1440"/>
          </w:pPr>
        </w:pPrChange>
      </w:pPr>
    </w:p>
    <w:p w:rsidR="000C04FF" w:rsidRDefault="003D782B">
      <w:pPr>
        <w:pBdr>
          <w:top w:val="single" w:sz="4" w:space="1" w:color="auto"/>
          <w:left w:val="single" w:sz="4" w:space="4" w:color="auto"/>
          <w:bottom w:val="single" w:sz="4" w:space="1" w:color="auto"/>
          <w:right w:val="single" w:sz="4" w:space="4" w:color="auto"/>
        </w:pBdr>
        <w:spacing w:line="173" w:lineRule="atLeast"/>
        <w:ind w:left="720"/>
        <w:rPr>
          <w:ins w:id="5145" w:author="C.Pandeeswari" w:date="2015-02-22T12:59:00Z"/>
          <w:rFonts w:cs="Arial"/>
          <w:color w:val="002EBE"/>
          <w:sz w:val="16"/>
          <w:szCs w:val="16"/>
          <w:rPrChange w:id="5146" w:author="C.Pandeeswari" w:date="2015-02-22T12:59:00Z">
            <w:rPr>
              <w:ins w:id="5147" w:author="C.Pandeeswari" w:date="2015-02-22T12:59:00Z"/>
              <w:rFonts w:ascii="Courier New" w:hAnsi="Courier New" w:cs="Courier New"/>
              <w:color w:val="002EBE"/>
              <w:sz w:val="15"/>
              <w:szCs w:val="15"/>
            </w:rPr>
          </w:rPrChange>
        </w:rPr>
        <w:pPrChange w:id="5148" w:author="C.Pandeeswari" w:date="2015-02-22T12:59:00Z">
          <w:pPr>
            <w:spacing w:line="173" w:lineRule="atLeast"/>
          </w:pPr>
        </w:pPrChange>
      </w:pPr>
      <w:proofErr w:type="gramStart"/>
      <w:ins w:id="5149" w:author="C.Pandeeswari" w:date="2015-02-22T12:59:00Z">
        <w:r w:rsidRPr="003D782B">
          <w:rPr>
            <w:rFonts w:cs="Arial"/>
            <w:b/>
            <w:bCs/>
            <w:color w:val="002EBE"/>
            <w:sz w:val="16"/>
            <w:szCs w:val="16"/>
            <w:rPrChange w:id="5150" w:author="C.Pandeeswari" w:date="2015-02-22T12:59:00Z">
              <w:rPr>
                <w:rFonts w:ascii="Courier New" w:hAnsi="Courier New" w:cs="Courier New"/>
                <w:b/>
                <w:bCs/>
                <w:color w:val="002EBE"/>
                <w:sz w:val="15"/>
                <w:szCs w:val="15"/>
                <w:u w:val="single"/>
              </w:rPr>
            </w:rPrChange>
          </w:rPr>
          <w:t>jsPDF</w:t>
        </w:r>
        <w:r w:rsidRPr="003D782B">
          <w:rPr>
            <w:rFonts w:cs="Arial"/>
            <w:color w:val="002EBE"/>
            <w:sz w:val="16"/>
            <w:szCs w:val="16"/>
            <w:rPrChange w:id="5151" w:author="C.Pandeeswari" w:date="2015-02-22T12:59:00Z">
              <w:rPr>
                <w:rFonts w:ascii="Courier New" w:hAnsi="Courier New" w:cs="Courier New"/>
                <w:color w:val="002EBE"/>
                <w:sz w:val="15"/>
                <w:szCs w:val="15"/>
                <w:u w:val="single"/>
              </w:rPr>
            </w:rPrChange>
          </w:rPr>
          <w:t>(</w:t>
        </w:r>
        <w:proofErr w:type="gramEnd"/>
        <w:r w:rsidRPr="003D782B">
          <w:rPr>
            <w:rFonts w:cs="Arial"/>
            <w:color w:val="002EBE"/>
            <w:sz w:val="16"/>
            <w:szCs w:val="16"/>
            <w:rPrChange w:id="5152" w:author="C.Pandeeswari" w:date="2015-02-22T12:59:00Z">
              <w:rPr>
                <w:rFonts w:ascii="Courier New" w:hAnsi="Courier New" w:cs="Courier New"/>
                <w:color w:val="002EBE"/>
                <w:sz w:val="15"/>
                <w:szCs w:val="15"/>
                <w:u w:val="single"/>
              </w:rPr>
            </w:rPrChange>
          </w:rPr>
          <w:t>orientation, unit, format)</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720"/>
        <w:rPr>
          <w:ins w:id="5153" w:author="C.Pandeeswari" w:date="2015-02-22T12:59:00Z"/>
          <w:rFonts w:cs="Arial"/>
          <w:color w:val="000000"/>
          <w:sz w:val="16"/>
          <w:szCs w:val="16"/>
          <w:rPrChange w:id="5154" w:author="C.Pandeeswari" w:date="2015-02-22T12:59:00Z">
            <w:rPr>
              <w:ins w:id="5155" w:author="C.Pandeeswari" w:date="2015-02-22T12:59:00Z"/>
              <w:rFonts w:ascii="Tahoma" w:hAnsi="Tahoma" w:cs="Tahoma"/>
              <w:color w:val="000000"/>
              <w:sz w:val="14"/>
              <w:szCs w:val="14"/>
            </w:rPr>
          </w:rPrChange>
        </w:rPr>
        <w:pPrChange w:id="5156" w:author="C.Pandeeswari" w:date="2015-02-22T12:59:00Z">
          <w:pPr>
            <w:spacing w:line="173" w:lineRule="atLeast"/>
          </w:pPr>
        </w:pPrChange>
      </w:pPr>
      <w:ins w:id="5157" w:author="C.Pandeeswari" w:date="2015-02-22T12:59:00Z">
        <w:r w:rsidRPr="003D782B">
          <w:rPr>
            <w:rFonts w:cs="Arial"/>
            <w:color w:val="000000"/>
            <w:sz w:val="16"/>
            <w:szCs w:val="16"/>
            <w:rPrChange w:id="5158" w:author="C.Pandeeswari" w:date="2015-02-22T12:59:00Z">
              <w:rPr>
                <w:rFonts w:ascii="Tahoma" w:hAnsi="Tahoma" w:cs="Tahoma"/>
                <w:color w:val="000000"/>
                <w:sz w:val="14"/>
                <w:szCs w:val="14"/>
                <w:u w:val="single"/>
              </w:rPr>
            </w:rPrChange>
          </w:rPr>
          <w:t>Creates new jsPDF document object instance</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950"/>
        <w:rPr>
          <w:ins w:id="5159" w:author="C.Pandeeswari" w:date="2015-02-22T12:59:00Z"/>
          <w:rFonts w:cs="Arial"/>
          <w:b/>
          <w:bCs/>
          <w:color w:val="000000"/>
          <w:sz w:val="16"/>
          <w:szCs w:val="16"/>
          <w:rPrChange w:id="5160" w:author="C.Pandeeswari" w:date="2015-02-22T12:59:00Z">
            <w:rPr>
              <w:ins w:id="5161" w:author="C.Pandeeswari" w:date="2015-02-22T12:59:00Z"/>
              <w:rFonts w:ascii="Tahoma" w:hAnsi="Tahoma" w:cs="Tahoma"/>
              <w:b/>
              <w:bCs/>
              <w:color w:val="000000"/>
              <w:sz w:val="14"/>
              <w:szCs w:val="14"/>
            </w:rPr>
          </w:rPrChange>
        </w:rPr>
        <w:pPrChange w:id="5162" w:author="C.Pandeeswari" w:date="2015-02-22T12:59:00Z">
          <w:pPr>
            <w:spacing w:line="173" w:lineRule="atLeast"/>
            <w:ind w:left="230"/>
          </w:pPr>
        </w:pPrChange>
      </w:pPr>
      <w:ins w:id="5163" w:author="C.Pandeeswari" w:date="2015-02-22T12:59:00Z">
        <w:r w:rsidRPr="003D782B">
          <w:rPr>
            <w:rFonts w:cs="Arial"/>
            <w:b/>
            <w:bCs/>
            <w:color w:val="000000"/>
            <w:sz w:val="16"/>
            <w:szCs w:val="16"/>
            <w:rPrChange w:id="5164" w:author="C.Pandeeswari" w:date="2015-02-22T12:59:00Z">
              <w:rPr>
                <w:rFonts w:ascii="Tahoma" w:hAnsi="Tahoma" w:cs="Tahoma"/>
                <w:b/>
                <w:bCs/>
                <w:color w:val="000000"/>
                <w:sz w:val="14"/>
                <w:szCs w:val="14"/>
                <w:u w:val="single"/>
              </w:rPr>
            </w:rPrChange>
          </w:rPr>
          <w:t>Parameters:</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1180"/>
        <w:rPr>
          <w:ins w:id="5165" w:author="C.Pandeeswari" w:date="2015-02-22T12:59:00Z"/>
          <w:rFonts w:cs="Arial"/>
          <w:color w:val="000000"/>
          <w:sz w:val="16"/>
          <w:szCs w:val="16"/>
          <w:rPrChange w:id="5166" w:author="C.Pandeeswari" w:date="2015-02-22T12:59:00Z">
            <w:rPr>
              <w:ins w:id="5167" w:author="C.Pandeeswari" w:date="2015-02-22T12:59:00Z"/>
              <w:rFonts w:ascii="Tahoma" w:hAnsi="Tahoma" w:cs="Tahoma"/>
              <w:color w:val="000000"/>
              <w:sz w:val="14"/>
              <w:szCs w:val="14"/>
            </w:rPr>
          </w:rPrChange>
        </w:rPr>
        <w:pPrChange w:id="5168" w:author="C.Pandeeswari" w:date="2015-02-22T12:59:00Z">
          <w:pPr>
            <w:spacing w:line="173" w:lineRule="atLeast"/>
            <w:ind w:left="460"/>
          </w:pPr>
        </w:pPrChange>
      </w:pPr>
      <w:proofErr w:type="gramStart"/>
      <w:ins w:id="5169" w:author="C.Pandeeswari" w:date="2015-02-22T12:59:00Z">
        <w:r w:rsidRPr="003D782B">
          <w:rPr>
            <w:rFonts w:cs="Arial"/>
            <w:b/>
            <w:bCs/>
            <w:color w:val="000000"/>
            <w:sz w:val="16"/>
            <w:szCs w:val="16"/>
            <w:rPrChange w:id="5170" w:author="C.Pandeeswari" w:date="2015-02-22T12:59:00Z">
              <w:rPr>
                <w:rFonts w:ascii="Tahoma" w:hAnsi="Tahoma" w:cs="Tahoma"/>
                <w:b/>
                <w:bCs/>
                <w:color w:val="000000"/>
                <w:sz w:val="14"/>
                <w:szCs w:val="14"/>
                <w:u w:val="single"/>
              </w:rPr>
            </w:rPrChange>
          </w:rPr>
          <w:t>orientation</w:t>
        </w:r>
        <w:proofErr w:type="gramEnd"/>
      </w:ins>
    </w:p>
    <w:p w:rsidR="000C04FF" w:rsidRDefault="003D782B">
      <w:pPr>
        <w:pBdr>
          <w:top w:val="single" w:sz="4" w:space="1" w:color="auto"/>
          <w:left w:val="single" w:sz="4" w:space="4" w:color="auto"/>
          <w:bottom w:val="single" w:sz="4" w:space="1" w:color="auto"/>
          <w:right w:val="single" w:sz="4" w:space="4" w:color="auto"/>
        </w:pBdr>
        <w:spacing w:line="173" w:lineRule="atLeast"/>
        <w:ind w:left="1440"/>
        <w:rPr>
          <w:ins w:id="5171" w:author="C.Pandeeswari" w:date="2015-02-22T12:59:00Z"/>
          <w:rFonts w:cs="Arial"/>
          <w:color w:val="000000"/>
          <w:sz w:val="16"/>
          <w:szCs w:val="16"/>
          <w:rPrChange w:id="5172" w:author="C.Pandeeswari" w:date="2015-02-22T12:59:00Z">
            <w:rPr>
              <w:ins w:id="5173" w:author="C.Pandeeswari" w:date="2015-02-22T12:59:00Z"/>
              <w:rFonts w:ascii="Tahoma" w:hAnsi="Tahoma" w:cs="Tahoma"/>
              <w:color w:val="000000"/>
              <w:sz w:val="14"/>
              <w:szCs w:val="14"/>
            </w:rPr>
          </w:rPrChange>
        </w:rPr>
        <w:pPrChange w:id="5174" w:author="C.Pandeeswari" w:date="2015-02-22T12:59:00Z">
          <w:pPr>
            <w:spacing w:line="173" w:lineRule="atLeast"/>
            <w:ind w:left="720"/>
          </w:pPr>
        </w:pPrChange>
      </w:pPr>
      <w:ins w:id="5175" w:author="C.Pandeeswari" w:date="2015-02-22T12:59:00Z">
        <w:r w:rsidRPr="003D782B">
          <w:rPr>
            <w:rFonts w:cs="Arial"/>
            <w:color w:val="000000"/>
            <w:sz w:val="16"/>
            <w:szCs w:val="16"/>
            <w:rPrChange w:id="5176" w:author="C.Pandeeswari" w:date="2015-02-22T12:59:00Z">
              <w:rPr>
                <w:rFonts w:ascii="Tahoma" w:hAnsi="Tahoma" w:cs="Tahoma"/>
                <w:color w:val="000000"/>
                <w:sz w:val="14"/>
                <w:szCs w:val="14"/>
                <w:u w:val="single"/>
              </w:rPr>
            </w:rPrChange>
          </w:rPr>
          <w:t>One of "portrait" or "landscape" (or shortcuts "p" (Default), "l")</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1180"/>
        <w:rPr>
          <w:ins w:id="5177" w:author="C.Pandeeswari" w:date="2015-02-22T12:59:00Z"/>
          <w:rFonts w:cs="Arial"/>
          <w:color w:val="000000"/>
          <w:sz w:val="16"/>
          <w:szCs w:val="16"/>
          <w:rPrChange w:id="5178" w:author="C.Pandeeswari" w:date="2015-02-22T12:59:00Z">
            <w:rPr>
              <w:ins w:id="5179" w:author="C.Pandeeswari" w:date="2015-02-22T12:59:00Z"/>
              <w:rFonts w:ascii="Tahoma" w:hAnsi="Tahoma" w:cs="Tahoma"/>
              <w:color w:val="000000"/>
              <w:sz w:val="14"/>
              <w:szCs w:val="14"/>
            </w:rPr>
          </w:rPrChange>
        </w:rPr>
        <w:pPrChange w:id="5180" w:author="C.Pandeeswari" w:date="2015-02-22T12:59:00Z">
          <w:pPr>
            <w:spacing w:line="173" w:lineRule="atLeast"/>
            <w:ind w:left="460"/>
          </w:pPr>
        </w:pPrChange>
      </w:pPr>
      <w:proofErr w:type="gramStart"/>
      <w:ins w:id="5181" w:author="C.Pandeeswari" w:date="2015-02-22T12:59:00Z">
        <w:r w:rsidRPr="003D782B">
          <w:rPr>
            <w:rFonts w:cs="Arial"/>
            <w:b/>
            <w:bCs/>
            <w:color w:val="000000"/>
            <w:sz w:val="16"/>
            <w:szCs w:val="16"/>
            <w:rPrChange w:id="5182" w:author="C.Pandeeswari" w:date="2015-02-22T12:59:00Z">
              <w:rPr>
                <w:rFonts w:ascii="Tahoma" w:hAnsi="Tahoma" w:cs="Tahoma"/>
                <w:b/>
                <w:bCs/>
                <w:color w:val="000000"/>
                <w:sz w:val="14"/>
                <w:szCs w:val="14"/>
                <w:u w:val="single"/>
              </w:rPr>
            </w:rPrChange>
          </w:rPr>
          <w:t>unit</w:t>
        </w:r>
        <w:proofErr w:type="gramEnd"/>
      </w:ins>
    </w:p>
    <w:p w:rsidR="000C04FF" w:rsidRDefault="003D782B">
      <w:pPr>
        <w:pBdr>
          <w:top w:val="single" w:sz="4" w:space="1" w:color="auto"/>
          <w:left w:val="single" w:sz="4" w:space="4" w:color="auto"/>
          <w:bottom w:val="single" w:sz="4" w:space="1" w:color="auto"/>
          <w:right w:val="single" w:sz="4" w:space="4" w:color="auto"/>
        </w:pBdr>
        <w:spacing w:line="173" w:lineRule="atLeast"/>
        <w:ind w:left="1440"/>
        <w:rPr>
          <w:ins w:id="5183" w:author="C.Pandeeswari" w:date="2015-02-22T12:59:00Z"/>
          <w:rFonts w:cs="Arial"/>
          <w:color w:val="000000"/>
          <w:sz w:val="16"/>
          <w:szCs w:val="16"/>
          <w:rPrChange w:id="5184" w:author="C.Pandeeswari" w:date="2015-02-22T12:59:00Z">
            <w:rPr>
              <w:ins w:id="5185" w:author="C.Pandeeswari" w:date="2015-02-22T12:59:00Z"/>
              <w:rFonts w:ascii="Tahoma" w:hAnsi="Tahoma" w:cs="Tahoma"/>
              <w:color w:val="000000"/>
              <w:sz w:val="14"/>
              <w:szCs w:val="14"/>
            </w:rPr>
          </w:rPrChange>
        </w:rPr>
        <w:pPrChange w:id="5186" w:author="C.Pandeeswari" w:date="2015-02-22T12:59:00Z">
          <w:pPr>
            <w:spacing w:line="173" w:lineRule="atLeast"/>
            <w:ind w:left="720"/>
          </w:pPr>
        </w:pPrChange>
      </w:pPr>
      <w:proofErr w:type="gramStart"/>
      <w:ins w:id="5187" w:author="C.Pandeeswari" w:date="2015-02-22T12:59:00Z">
        <w:r w:rsidRPr="003D782B">
          <w:rPr>
            <w:rFonts w:cs="Arial"/>
            <w:color w:val="000000"/>
            <w:sz w:val="16"/>
            <w:szCs w:val="16"/>
            <w:rPrChange w:id="5188" w:author="C.Pandeeswari" w:date="2015-02-22T12:59:00Z">
              <w:rPr>
                <w:rFonts w:ascii="Tahoma" w:hAnsi="Tahoma" w:cs="Tahoma"/>
                <w:color w:val="000000"/>
                <w:sz w:val="14"/>
                <w:szCs w:val="14"/>
                <w:u w:val="single"/>
              </w:rPr>
            </w:rPrChange>
          </w:rPr>
          <w:t>Measurement unit to be used when coordinates are specified.</w:t>
        </w:r>
        <w:proofErr w:type="gramEnd"/>
        <w:r w:rsidRPr="003D782B">
          <w:rPr>
            <w:rFonts w:cs="Arial"/>
            <w:color w:val="000000"/>
            <w:sz w:val="16"/>
            <w:szCs w:val="16"/>
            <w:rPrChange w:id="5189" w:author="C.Pandeeswari" w:date="2015-02-22T12:59:00Z">
              <w:rPr>
                <w:rFonts w:ascii="Tahoma" w:hAnsi="Tahoma" w:cs="Tahoma"/>
                <w:color w:val="000000"/>
                <w:sz w:val="14"/>
                <w:szCs w:val="14"/>
                <w:u w:val="single"/>
              </w:rPr>
            </w:rPrChange>
          </w:rPr>
          <w:t xml:space="preserve"> One of "pt" (points), "mm" (Default), "cm", "in"</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1180"/>
        <w:rPr>
          <w:ins w:id="5190" w:author="C.Pandeeswari" w:date="2015-02-22T12:59:00Z"/>
          <w:rFonts w:cs="Arial"/>
          <w:color w:val="000000"/>
          <w:sz w:val="16"/>
          <w:szCs w:val="16"/>
          <w:rPrChange w:id="5191" w:author="C.Pandeeswari" w:date="2015-02-22T12:59:00Z">
            <w:rPr>
              <w:ins w:id="5192" w:author="C.Pandeeswari" w:date="2015-02-22T12:59:00Z"/>
              <w:rFonts w:ascii="Tahoma" w:hAnsi="Tahoma" w:cs="Tahoma"/>
              <w:color w:val="000000"/>
              <w:sz w:val="14"/>
              <w:szCs w:val="14"/>
            </w:rPr>
          </w:rPrChange>
        </w:rPr>
        <w:pPrChange w:id="5193" w:author="C.Pandeeswari" w:date="2015-02-22T12:59:00Z">
          <w:pPr>
            <w:spacing w:line="173" w:lineRule="atLeast"/>
            <w:ind w:left="460"/>
          </w:pPr>
        </w:pPrChange>
      </w:pPr>
      <w:proofErr w:type="gramStart"/>
      <w:ins w:id="5194" w:author="C.Pandeeswari" w:date="2015-02-22T12:59:00Z">
        <w:r w:rsidRPr="003D782B">
          <w:rPr>
            <w:rFonts w:cs="Arial"/>
            <w:b/>
            <w:bCs/>
            <w:color w:val="000000"/>
            <w:sz w:val="16"/>
            <w:szCs w:val="16"/>
            <w:rPrChange w:id="5195" w:author="C.Pandeeswari" w:date="2015-02-22T12:59:00Z">
              <w:rPr>
                <w:rFonts w:ascii="Tahoma" w:hAnsi="Tahoma" w:cs="Tahoma"/>
                <w:b/>
                <w:bCs/>
                <w:color w:val="000000"/>
                <w:sz w:val="14"/>
                <w:szCs w:val="14"/>
                <w:u w:val="single"/>
              </w:rPr>
            </w:rPrChange>
          </w:rPr>
          <w:t>format</w:t>
        </w:r>
        <w:proofErr w:type="gramEnd"/>
      </w:ins>
    </w:p>
    <w:p w:rsidR="000C04FF" w:rsidRDefault="003D782B">
      <w:pPr>
        <w:pBdr>
          <w:top w:val="single" w:sz="4" w:space="1" w:color="auto"/>
          <w:left w:val="single" w:sz="4" w:space="4" w:color="auto"/>
          <w:bottom w:val="single" w:sz="4" w:space="1" w:color="auto"/>
          <w:right w:val="single" w:sz="4" w:space="4" w:color="auto"/>
        </w:pBdr>
        <w:spacing w:line="173" w:lineRule="atLeast"/>
        <w:ind w:left="1440"/>
        <w:rPr>
          <w:ins w:id="5196" w:author="C.Pandeeswari" w:date="2015-02-22T12:59:00Z"/>
          <w:rFonts w:cs="Arial"/>
          <w:color w:val="000000"/>
          <w:sz w:val="16"/>
          <w:szCs w:val="16"/>
          <w:rPrChange w:id="5197" w:author="C.Pandeeswari" w:date="2015-02-22T12:59:00Z">
            <w:rPr>
              <w:ins w:id="5198" w:author="C.Pandeeswari" w:date="2015-02-22T12:59:00Z"/>
              <w:rFonts w:ascii="Tahoma" w:hAnsi="Tahoma" w:cs="Tahoma"/>
              <w:color w:val="000000"/>
              <w:sz w:val="14"/>
              <w:szCs w:val="14"/>
            </w:rPr>
          </w:rPrChange>
        </w:rPr>
        <w:pPrChange w:id="5199" w:author="C.Pandeeswari" w:date="2015-02-22T12:59:00Z">
          <w:pPr>
            <w:spacing w:line="173" w:lineRule="atLeast"/>
            <w:ind w:left="720"/>
          </w:pPr>
        </w:pPrChange>
      </w:pPr>
      <w:ins w:id="5200" w:author="C.Pandeeswari" w:date="2015-02-22T12:59:00Z">
        <w:r w:rsidRPr="003D782B">
          <w:rPr>
            <w:rFonts w:cs="Arial"/>
            <w:color w:val="000000"/>
            <w:sz w:val="16"/>
            <w:szCs w:val="16"/>
            <w:rPrChange w:id="5201" w:author="C.Pandeeswari" w:date="2015-02-22T12:59:00Z">
              <w:rPr>
                <w:rFonts w:ascii="Tahoma" w:hAnsi="Tahoma" w:cs="Tahoma"/>
                <w:color w:val="000000"/>
                <w:sz w:val="14"/>
                <w:szCs w:val="14"/>
                <w:u w:val="single"/>
              </w:rPr>
            </w:rPrChange>
          </w:rPr>
          <w:t>One of 'a3', 'a4' (Default),</w:t>
        </w:r>
        <w:proofErr w:type="gramStart"/>
        <w:r w:rsidRPr="003D782B">
          <w:rPr>
            <w:rFonts w:cs="Arial"/>
            <w:color w:val="000000"/>
            <w:sz w:val="16"/>
            <w:szCs w:val="16"/>
            <w:rPrChange w:id="5202" w:author="C.Pandeeswari" w:date="2015-02-22T12:59:00Z">
              <w:rPr>
                <w:rFonts w:ascii="Tahoma" w:hAnsi="Tahoma" w:cs="Tahoma"/>
                <w:color w:val="000000"/>
                <w:sz w:val="14"/>
                <w:szCs w:val="14"/>
                <w:u w:val="single"/>
              </w:rPr>
            </w:rPrChange>
          </w:rPr>
          <w:t>'a5' ,</w:t>
        </w:r>
        <w:proofErr w:type="gramEnd"/>
        <w:r w:rsidRPr="003D782B">
          <w:rPr>
            <w:rFonts w:cs="Arial"/>
            <w:color w:val="000000"/>
            <w:sz w:val="16"/>
            <w:szCs w:val="16"/>
            <w:rPrChange w:id="5203" w:author="C.Pandeeswari" w:date="2015-02-22T12:59:00Z">
              <w:rPr>
                <w:rFonts w:ascii="Tahoma" w:hAnsi="Tahoma" w:cs="Tahoma"/>
                <w:color w:val="000000"/>
                <w:sz w:val="14"/>
                <w:szCs w:val="14"/>
                <w:u w:val="single"/>
              </w:rPr>
            </w:rPrChange>
          </w:rPr>
          <w:t>'letter' ,'legal'</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950"/>
        <w:rPr>
          <w:ins w:id="5204" w:author="C.Pandeeswari" w:date="2015-02-22T12:59:00Z"/>
          <w:rFonts w:cs="Arial"/>
          <w:b/>
          <w:bCs/>
          <w:color w:val="000000"/>
          <w:sz w:val="16"/>
          <w:szCs w:val="16"/>
          <w:rPrChange w:id="5205" w:author="C.Pandeeswari" w:date="2015-02-22T12:59:00Z">
            <w:rPr>
              <w:ins w:id="5206" w:author="C.Pandeeswari" w:date="2015-02-22T12:59:00Z"/>
              <w:rFonts w:ascii="Tahoma" w:hAnsi="Tahoma" w:cs="Tahoma"/>
              <w:b/>
              <w:bCs/>
              <w:color w:val="000000"/>
              <w:sz w:val="14"/>
              <w:szCs w:val="14"/>
            </w:rPr>
          </w:rPrChange>
        </w:rPr>
        <w:pPrChange w:id="5207" w:author="C.Pandeeswari" w:date="2015-02-22T12:59:00Z">
          <w:pPr>
            <w:spacing w:line="173" w:lineRule="atLeast"/>
            <w:ind w:left="230"/>
          </w:pPr>
        </w:pPrChange>
      </w:pPr>
      <w:ins w:id="5208" w:author="C.Pandeeswari" w:date="2015-02-22T12:59:00Z">
        <w:r w:rsidRPr="003D782B">
          <w:rPr>
            <w:rFonts w:cs="Arial"/>
            <w:b/>
            <w:bCs/>
            <w:color w:val="000000"/>
            <w:sz w:val="16"/>
            <w:szCs w:val="16"/>
            <w:rPrChange w:id="5209" w:author="C.Pandeeswari" w:date="2015-02-22T12:59:00Z">
              <w:rPr>
                <w:rFonts w:ascii="Tahoma" w:hAnsi="Tahoma" w:cs="Tahoma"/>
                <w:b/>
                <w:bCs/>
                <w:color w:val="000000"/>
                <w:sz w:val="14"/>
                <w:szCs w:val="14"/>
                <w:u w:val="single"/>
              </w:rPr>
            </w:rPrChange>
          </w:rPr>
          <w:t>Returns:</w:t>
        </w:r>
      </w:ins>
    </w:p>
    <w:p w:rsidR="000C04FF" w:rsidRDefault="003D782B">
      <w:pPr>
        <w:pBdr>
          <w:top w:val="single" w:sz="4" w:space="1" w:color="auto"/>
          <w:left w:val="single" w:sz="4" w:space="4" w:color="auto"/>
          <w:bottom w:val="single" w:sz="4" w:space="1" w:color="auto"/>
          <w:right w:val="single" w:sz="4" w:space="4" w:color="auto"/>
        </w:pBdr>
        <w:spacing w:line="173" w:lineRule="atLeast"/>
        <w:ind w:left="1440"/>
        <w:rPr>
          <w:ins w:id="5210" w:author="C.Pandeeswari" w:date="2015-02-22T12:59:00Z"/>
          <w:rFonts w:cs="Arial"/>
          <w:color w:val="000000"/>
          <w:sz w:val="16"/>
          <w:szCs w:val="16"/>
          <w:rPrChange w:id="5211" w:author="C.Pandeeswari" w:date="2015-02-22T12:59:00Z">
            <w:rPr>
              <w:ins w:id="5212" w:author="C.Pandeeswari" w:date="2015-02-22T12:59:00Z"/>
              <w:rFonts w:ascii="Tahoma" w:hAnsi="Tahoma" w:cs="Tahoma"/>
              <w:color w:val="000000"/>
              <w:sz w:val="14"/>
              <w:szCs w:val="14"/>
            </w:rPr>
          </w:rPrChange>
        </w:rPr>
        <w:pPrChange w:id="5213" w:author="C.Pandeeswari" w:date="2015-02-22T12:59:00Z">
          <w:pPr>
            <w:spacing w:line="173" w:lineRule="atLeast"/>
            <w:ind w:left="720"/>
          </w:pPr>
        </w:pPrChange>
      </w:pPr>
      <w:ins w:id="5214" w:author="C.Pandeeswari" w:date="2015-02-22T12:59:00Z">
        <w:r w:rsidRPr="003D782B">
          <w:rPr>
            <w:rStyle w:val="light"/>
            <w:rFonts w:cs="Arial"/>
            <w:i/>
            <w:iCs/>
            <w:color w:val="777777"/>
            <w:sz w:val="16"/>
            <w:szCs w:val="16"/>
            <w:rPrChange w:id="5215" w:author="C.Pandeeswari" w:date="2015-02-22T12:59:00Z">
              <w:rPr>
                <w:rStyle w:val="light"/>
                <w:rFonts w:ascii="Courier New" w:hAnsi="Courier New" w:cs="Courier New"/>
                <w:i/>
                <w:iCs/>
                <w:color w:val="777777"/>
                <w:sz w:val="15"/>
                <w:szCs w:val="15"/>
              </w:rPr>
            </w:rPrChange>
          </w:rPr>
          <w:t>{</w:t>
        </w:r>
        <w:r w:rsidRPr="003D782B">
          <w:rPr>
            <w:rStyle w:val="light"/>
            <w:rFonts w:cs="Arial"/>
            <w:i/>
            <w:iCs/>
            <w:color w:val="777777"/>
            <w:sz w:val="16"/>
            <w:szCs w:val="16"/>
            <w:rPrChange w:id="5216" w:author="C.Pandeeswari" w:date="2015-02-22T12:59:00Z">
              <w:rPr>
                <w:rStyle w:val="light"/>
                <w:rFonts w:ascii="Courier New" w:hAnsi="Courier New" w:cs="Courier New"/>
                <w:i/>
                <w:iCs/>
                <w:color w:val="777777"/>
                <w:sz w:val="15"/>
                <w:szCs w:val="15"/>
              </w:rPr>
            </w:rPrChange>
          </w:rPr>
          <w:fldChar w:fldCharType="begin"/>
        </w:r>
        <w:r w:rsidRPr="003D782B">
          <w:rPr>
            <w:rStyle w:val="light"/>
            <w:rFonts w:cs="Arial"/>
            <w:i/>
            <w:iCs/>
            <w:color w:val="777777"/>
            <w:sz w:val="16"/>
            <w:szCs w:val="16"/>
            <w:rPrChange w:id="5217" w:author="C.Pandeeswari" w:date="2015-02-22T12:59:00Z">
              <w:rPr>
                <w:rStyle w:val="light"/>
                <w:rFonts w:ascii="Courier New" w:hAnsi="Courier New" w:cs="Courier New"/>
                <w:i/>
                <w:iCs/>
                <w:color w:val="777777"/>
                <w:sz w:val="15"/>
                <w:szCs w:val="15"/>
              </w:rPr>
            </w:rPrChange>
          </w:rPr>
          <w:instrText xml:space="preserve"> HYPERLINK "https://mrrio.github.io/jsPDF/doc/symbols/jsPDF.html" </w:instrText>
        </w:r>
        <w:r w:rsidRPr="003D782B">
          <w:rPr>
            <w:rStyle w:val="light"/>
            <w:rFonts w:cs="Arial"/>
            <w:i/>
            <w:iCs/>
            <w:color w:val="777777"/>
            <w:sz w:val="16"/>
            <w:szCs w:val="16"/>
            <w:rPrChange w:id="5218" w:author="C.Pandeeswari" w:date="2015-02-22T12:59:00Z">
              <w:rPr>
                <w:rStyle w:val="light"/>
                <w:rFonts w:ascii="Courier New" w:hAnsi="Courier New" w:cs="Courier New"/>
                <w:i/>
                <w:iCs/>
                <w:color w:val="777777"/>
                <w:sz w:val="15"/>
                <w:szCs w:val="15"/>
              </w:rPr>
            </w:rPrChange>
          </w:rPr>
          <w:fldChar w:fldCharType="separate"/>
        </w:r>
        <w:proofErr w:type="gramStart"/>
        <w:r w:rsidRPr="003D782B">
          <w:rPr>
            <w:rStyle w:val="Hyperlink"/>
            <w:rFonts w:cs="Arial"/>
            <w:i/>
            <w:iCs/>
            <w:color w:val="777777"/>
            <w:sz w:val="16"/>
            <w:szCs w:val="16"/>
            <w:rPrChange w:id="5219" w:author="C.Pandeeswari" w:date="2015-02-22T12:59:00Z">
              <w:rPr>
                <w:rStyle w:val="Hyperlink"/>
                <w:rFonts w:ascii="Courier New" w:hAnsi="Courier New" w:cs="Courier New"/>
                <w:i/>
                <w:iCs/>
                <w:color w:val="777777"/>
                <w:sz w:val="15"/>
                <w:szCs w:val="15"/>
              </w:rPr>
            </w:rPrChange>
          </w:rPr>
          <w:t>jsPDF</w:t>
        </w:r>
        <w:proofErr w:type="gramEnd"/>
        <w:r w:rsidRPr="003D782B">
          <w:rPr>
            <w:rStyle w:val="light"/>
            <w:rFonts w:cs="Arial"/>
            <w:i/>
            <w:iCs/>
            <w:color w:val="777777"/>
            <w:sz w:val="16"/>
            <w:szCs w:val="16"/>
            <w:rPrChange w:id="5220" w:author="C.Pandeeswari" w:date="2015-02-22T12:59:00Z">
              <w:rPr>
                <w:rStyle w:val="light"/>
                <w:rFonts w:ascii="Courier New" w:hAnsi="Courier New" w:cs="Courier New"/>
                <w:i/>
                <w:iCs/>
                <w:color w:val="777777"/>
                <w:sz w:val="15"/>
                <w:szCs w:val="15"/>
              </w:rPr>
            </w:rPrChange>
          </w:rPr>
          <w:fldChar w:fldCharType="end"/>
        </w:r>
        <w:r w:rsidRPr="003D782B">
          <w:rPr>
            <w:rStyle w:val="light"/>
            <w:rFonts w:cs="Arial"/>
            <w:i/>
            <w:iCs/>
            <w:color w:val="777777"/>
            <w:sz w:val="16"/>
            <w:szCs w:val="16"/>
            <w:rPrChange w:id="5221" w:author="C.Pandeeswari" w:date="2015-02-22T12:59:00Z">
              <w:rPr>
                <w:rStyle w:val="light"/>
                <w:rFonts w:ascii="Courier New" w:hAnsi="Courier New" w:cs="Courier New"/>
                <w:i/>
                <w:iCs/>
                <w:color w:val="777777"/>
                <w:sz w:val="15"/>
                <w:szCs w:val="15"/>
              </w:rPr>
            </w:rPrChange>
          </w:rPr>
          <w:t>}</w:t>
        </w:r>
      </w:ins>
    </w:p>
    <w:p w:rsidR="000C04FF" w:rsidRDefault="000C04FF">
      <w:pPr>
        <w:pStyle w:val="BodyText"/>
        <w:ind w:firstLine="360"/>
        <w:rPr>
          <w:ins w:id="5222" w:author="C.Pandeeswari" w:date="2015-02-22T13:02:00Z"/>
        </w:rPr>
        <w:pPrChange w:id="5223" w:author="C.Pandeeswari" w:date="2015-02-22T12:55:00Z">
          <w:pPr>
            <w:pStyle w:val="BodyText"/>
            <w:ind w:left="1440"/>
          </w:pPr>
        </w:pPrChange>
      </w:pPr>
    </w:p>
    <w:p w:rsidR="000C04FF" w:rsidRDefault="000C04FF">
      <w:pPr>
        <w:pStyle w:val="BodyText"/>
        <w:ind w:firstLine="360"/>
        <w:rPr>
          <w:ins w:id="5224" w:author="C.Pandeeswari" w:date="2015-02-22T13:02:00Z"/>
        </w:rPr>
        <w:pPrChange w:id="5225" w:author="C.Pandeeswari" w:date="2015-02-22T12:55:00Z">
          <w:pPr>
            <w:pStyle w:val="BodyText"/>
            <w:ind w:left="1440"/>
          </w:pPr>
        </w:pPrChange>
      </w:pPr>
    </w:p>
    <w:p w:rsidR="000C04FF" w:rsidRDefault="003D782B">
      <w:pPr>
        <w:pStyle w:val="BodyText"/>
        <w:ind w:firstLine="360"/>
        <w:rPr>
          <w:ins w:id="5226" w:author="C.Pandeeswari" w:date="2015-02-22T13:02:00Z"/>
          <w:b/>
          <w:rPrChange w:id="5227" w:author="C.Pandeeswari" w:date="2015-02-22T13:02:00Z">
            <w:rPr>
              <w:ins w:id="5228" w:author="C.Pandeeswari" w:date="2015-02-22T13:02:00Z"/>
            </w:rPr>
          </w:rPrChange>
        </w:rPr>
        <w:pPrChange w:id="5229" w:author="C.Pandeeswari" w:date="2015-02-22T12:55:00Z">
          <w:pPr>
            <w:pStyle w:val="BodyText"/>
            <w:ind w:left="1440"/>
          </w:pPr>
        </w:pPrChange>
      </w:pPr>
      <w:ins w:id="5230" w:author="C.Pandeeswari" w:date="2015-02-22T13:02:00Z">
        <w:r w:rsidRPr="003D782B">
          <w:rPr>
            <w:b/>
            <w:rPrChange w:id="5231" w:author="C.Pandeeswari" w:date="2015-02-22T13:02:00Z">
              <w:rPr/>
            </w:rPrChange>
          </w:rPr>
          <w:t xml:space="preserve">Sample HTML code to generate the </w:t>
        </w:r>
        <w:r w:rsidR="001F7649">
          <w:rPr>
            <w:b/>
          </w:rPr>
          <w:t xml:space="preserve">above HTML </w:t>
        </w:r>
      </w:ins>
      <w:ins w:id="5232" w:author="C.Pandeeswari" w:date="2015-02-22T13:03:00Z">
        <w:r w:rsidR="001F7649">
          <w:rPr>
            <w:b/>
          </w:rPr>
          <w:t>view</w:t>
        </w:r>
      </w:ins>
      <w:ins w:id="5233" w:author="C.Pandeeswari" w:date="2015-02-22T13:02:00Z">
        <w:r w:rsidRPr="003D782B">
          <w:rPr>
            <w:b/>
            <w:rPrChange w:id="5234" w:author="C.Pandeeswari" w:date="2015-02-22T13:02:00Z">
              <w:rPr/>
            </w:rPrChange>
          </w:rPr>
          <w:t>:</w:t>
        </w:r>
      </w:ins>
    </w:p>
    <w:p w:rsidR="001F7649" w:rsidRPr="00175242" w:rsidRDefault="001F7649" w:rsidP="001F7649">
      <w:pPr>
        <w:rPr>
          <w:ins w:id="5235" w:author="C.Pandeeswari" w:date="2015-02-22T13:02:00Z"/>
          <w:rFonts w:ascii="Verdana" w:hAnsi="Verdana"/>
        </w:rPr>
      </w:pPr>
    </w:p>
    <w:p w:rsidR="000C04FF" w:rsidRDefault="003D782B">
      <w:pPr>
        <w:pBdr>
          <w:top w:val="single" w:sz="4" w:space="1" w:color="auto"/>
          <w:left w:val="single" w:sz="4" w:space="1" w:color="auto"/>
          <w:bottom w:val="single" w:sz="4" w:space="1" w:color="auto"/>
          <w:right w:val="single" w:sz="4" w:space="1" w:color="auto"/>
        </w:pBdr>
        <w:ind w:left="360"/>
        <w:rPr>
          <w:ins w:id="5236" w:author="C.Pandeeswari" w:date="2015-02-22T13:02:00Z"/>
          <w:rFonts w:cs="Arial"/>
          <w:sz w:val="16"/>
          <w:szCs w:val="16"/>
          <w:rPrChange w:id="5237" w:author="C.Pandeeswari" w:date="2015-02-22T13:03:00Z">
            <w:rPr>
              <w:ins w:id="5238" w:author="C.Pandeeswari" w:date="2015-02-22T13:02:00Z"/>
              <w:rFonts w:ascii="Verdana" w:hAnsi="Verdana"/>
            </w:rPr>
          </w:rPrChange>
        </w:rPr>
        <w:pPrChange w:id="5239" w:author="C.Pandeeswari" w:date="2015-02-22T13:03:00Z">
          <w:pPr/>
        </w:pPrChange>
      </w:pPr>
      <w:ins w:id="5240" w:author="C.Pandeeswari" w:date="2015-02-22T13:02:00Z">
        <w:r w:rsidRPr="003D782B">
          <w:rPr>
            <w:rFonts w:cs="Arial"/>
            <w:sz w:val="16"/>
            <w:szCs w:val="16"/>
            <w:rPrChange w:id="5241" w:author="C.Pandeeswari" w:date="2015-02-22T13:03:00Z">
              <w:rPr>
                <w:rFonts w:ascii="Verdana" w:hAnsi="Verdana"/>
              </w:rPr>
            </w:rPrChange>
          </w:rPr>
          <w:t>&lt;body ng-controller="MainCtrl"&gt;</w:t>
        </w:r>
      </w:ins>
    </w:p>
    <w:p w:rsidR="000C04FF" w:rsidRDefault="000C04FF">
      <w:pPr>
        <w:pBdr>
          <w:top w:val="single" w:sz="4" w:space="1" w:color="auto"/>
          <w:left w:val="single" w:sz="4" w:space="1" w:color="auto"/>
          <w:bottom w:val="single" w:sz="4" w:space="1" w:color="auto"/>
          <w:right w:val="single" w:sz="4" w:space="1" w:color="auto"/>
        </w:pBdr>
        <w:ind w:left="360"/>
        <w:rPr>
          <w:ins w:id="5242" w:author="C.Pandeeswari" w:date="2015-02-22T13:02:00Z"/>
          <w:rFonts w:cs="Arial"/>
          <w:sz w:val="16"/>
          <w:szCs w:val="16"/>
          <w:rPrChange w:id="5243" w:author="C.Pandeeswari" w:date="2015-02-22T13:03:00Z">
            <w:rPr>
              <w:ins w:id="5244" w:author="C.Pandeeswari" w:date="2015-02-22T13:02:00Z"/>
              <w:rFonts w:ascii="Verdana" w:hAnsi="Verdana"/>
            </w:rPr>
          </w:rPrChange>
        </w:rPr>
        <w:pPrChange w:id="5245" w:author="C.Pandeeswari" w:date="2015-02-22T13:03:00Z">
          <w:pPr/>
        </w:pPrChange>
      </w:pPr>
    </w:p>
    <w:p w:rsidR="000C04FF" w:rsidRDefault="003D782B">
      <w:pPr>
        <w:pBdr>
          <w:top w:val="single" w:sz="4" w:space="1" w:color="auto"/>
          <w:left w:val="single" w:sz="4" w:space="1" w:color="auto"/>
          <w:bottom w:val="single" w:sz="4" w:space="1" w:color="auto"/>
          <w:right w:val="single" w:sz="4" w:space="1" w:color="auto"/>
        </w:pBdr>
        <w:ind w:left="360"/>
        <w:rPr>
          <w:ins w:id="5246" w:author="C.Pandeeswari" w:date="2015-02-22T13:02:00Z"/>
          <w:rFonts w:cs="Arial"/>
          <w:b/>
          <w:sz w:val="16"/>
          <w:szCs w:val="16"/>
          <w:rPrChange w:id="5247" w:author="C.Pandeeswari" w:date="2015-02-22T13:03:00Z">
            <w:rPr>
              <w:ins w:id="5248" w:author="C.Pandeeswari" w:date="2015-02-22T13:02:00Z"/>
              <w:rFonts w:ascii="Verdana" w:hAnsi="Verdana"/>
              <w:b/>
            </w:rPr>
          </w:rPrChange>
        </w:rPr>
        <w:pPrChange w:id="5249" w:author="C.Pandeeswari" w:date="2015-02-22T13:03:00Z">
          <w:pPr/>
        </w:pPrChange>
      </w:pPr>
      <w:ins w:id="5250" w:author="C.Pandeeswari" w:date="2015-02-22T13:02:00Z">
        <w:r w:rsidRPr="003D782B">
          <w:rPr>
            <w:rFonts w:cs="Arial"/>
            <w:b/>
            <w:sz w:val="16"/>
            <w:szCs w:val="16"/>
            <w:rPrChange w:id="5251" w:author="C.Pandeeswari" w:date="2015-02-22T13:03:00Z">
              <w:rPr>
                <w:rFonts w:ascii="Verdana" w:hAnsi="Verdana"/>
                <w:b/>
              </w:rPr>
            </w:rPrChange>
          </w:rPr>
          <w:t>&lt;button onclick="</w:t>
        </w:r>
        <w:proofErr w:type="gramStart"/>
        <w:r w:rsidRPr="003D782B">
          <w:rPr>
            <w:rFonts w:cs="Arial"/>
            <w:b/>
            <w:sz w:val="16"/>
            <w:szCs w:val="16"/>
            <w:rPrChange w:id="5252" w:author="C.Pandeeswari" w:date="2015-02-22T13:03:00Z">
              <w:rPr>
                <w:rFonts w:ascii="Verdana" w:hAnsi="Verdana"/>
                <w:b/>
              </w:rPr>
            </w:rPrChange>
          </w:rPr>
          <w:t>saveAsPdf(</w:t>
        </w:r>
        <w:proofErr w:type="gramEnd"/>
        <w:r w:rsidRPr="003D782B">
          <w:rPr>
            <w:rFonts w:cs="Arial"/>
            <w:b/>
            <w:sz w:val="16"/>
            <w:szCs w:val="16"/>
            <w:rPrChange w:id="5253" w:author="C.Pandeeswari" w:date="2015-02-22T13:03:00Z">
              <w:rPr>
                <w:rFonts w:ascii="Verdana" w:hAnsi="Verdana"/>
                <w:b/>
              </w:rPr>
            </w:rPrChange>
          </w:rPr>
          <w:t>);"&gt;Save as PDF&lt;/button&gt;</w:t>
        </w:r>
      </w:ins>
    </w:p>
    <w:p w:rsidR="000C04FF" w:rsidRDefault="000C04FF">
      <w:pPr>
        <w:pBdr>
          <w:top w:val="single" w:sz="4" w:space="1" w:color="auto"/>
          <w:left w:val="single" w:sz="4" w:space="1" w:color="auto"/>
          <w:bottom w:val="single" w:sz="4" w:space="1" w:color="auto"/>
          <w:right w:val="single" w:sz="4" w:space="1" w:color="auto"/>
        </w:pBdr>
        <w:ind w:left="360"/>
        <w:rPr>
          <w:ins w:id="5254" w:author="C.Pandeeswari" w:date="2015-02-22T13:02:00Z"/>
          <w:rFonts w:cs="Arial"/>
          <w:sz w:val="16"/>
          <w:szCs w:val="16"/>
          <w:rPrChange w:id="5255" w:author="C.Pandeeswari" w:date="2015-02-22T13:03:00Z">
            <w:rPr>
              <w:ins w:id="5256" w:author="C.Pandeeswari" w:date="2015-02-22T13:02:00Z"/>
              <w:rFonts w:ascii="Verdana" w:hAnsi="Verdana"/>
            </w:rPr>
          </w:rPrChange>
        </w:rPr>
        <w:pPrChange w:id="5257" w:author="C.Pandeeswari" w:date="2015-02-22T13:03:00Z">
          <w:pPr/>
        </w:pPrChange>
      </w:pPr>
    </w:p>
    <w:p w:rsidR="000C04FF" w:rsidRDefault="003D782B">
      <w:pPr>
        <w:pBdr>
          <w:top w:val="single" w:sz="4" w:space="1" w:color="auto"/>
          <w:left w:val="single" w:sz="4" w:space="1" w:color="auto"/>
          <w:bottom w:val="single" w:sz="4" w:space="1" w:color="auto"/>
          <w:right w:val="single" w:sz="4" w:space="1" w:color="auto"/>
        </w:pBdr>
        <w:ind w:left="360"/>
        <w:rPr>
          <w:ins w:id="5258" w:author="C.Pandeeswari" w:date="2015-02-22T13:02:00Z"/>
          <w:rFonts w:cs="Arial"/>
          <w:sz w:val="16"/>
          <w:szCs w:val="16"/>
          <w:rPrChange w:id="5259" w:author="C.Pandeeswari" w:date="2015-02-22T13:03:00Z">
            <w:rPr>
              <w:ins w:id="5260" w:author="C.Pandeeswari" w:date="2015-02-22T13:02:00Z"/>
              <w:rFonts w:ascii="Verdana" w:hAnsi="Verdana"/>
            </w:rPr>
          </w:rPrChange>
        </w:rPr>
        <w:pPrChange w:id="5261" w:author="C.Pandeeswari" w:date="2015-02-22T13:03:00Z">
          <w:pPr/>
        </w:pPrChange>
      </w:pPr>
      <w:ins w:id="5262" w:author="C.Pandeeswari" w:date="2015-02-22T13:02:00Z">
        <w:r w:rsidRPr="003D782B">
          <w:rPr>
            <w:rFonts w:cs="Arial"/>
            <w:sz w:val="16"/>
            <w:szCs w:val="16"/>
            <w:rPrChange w:id="5263" w:author="C.Pandeeswari" w:date="2015-02-22T13:03:00Z">
              <w:rPr>
                <w:rFonts w:ascii="Verdana" w:hAnsi="Verdana"/>
              </w:rPr>
            </w:rPrChange>
          </w:rPr>
          <w:t xml:space="preserve">       &lt;div class="full main_div"&gt;</w:t>
        </w:r>
      </w:ins>
    </w:p>
    <w:p w:rsidR="000C04FF" w:rsidRDefault="003D782B">
      <w:pPr>
        <w:pBdr>
          <w:top w:val="single" w:sz="4" w:space="1" w:color="auto"/>
          <w:left w:val="single" w:sz="4" w:space="1" w:color="auto"/>
          <w:bottom w:val="single" w:sz="4" w:space="1" w:color="auto"/>
          <w:right w:val="single" w:sz="4" w:space="1" w:color="auto"/>
        </w:pBdr>
        <w:ind w:left="360"/>
        <w:rPr>
          <w:ins w:id="5264" w:author="C.Pandeeswari" w:date="2015-02-22T13:02:00Z"/>
          <w:rFonts w:cs="Arial"/>
          <w:sz w:val="16"/>
          <w:szCs w:val="16"/>
          <w:rPrChange w:id="5265" w:author="C.Pandeeswari" w:date="2015-02-22T13:03:00Z">
            <w:rPr>
              <w:ins w:id="5266" w:author="C.Pandeeswari" w:date="2015-02-22T13:02:00Z"/>
              <w:rFonts w:ascii="Verdana" w:hAnsi="Verdana"/>
            </w:rPr>
          </w:rPrChange>
        </w:rPr>
        <w:pPrChange w:id="5267" w:author="C.Pandeeswari" w:date="2015-02-22T13:03:00Z">
          <w:pPr/>
        </w:pPrChange>
      </w:pPr>
      <w:ins w:id="5268" w:author="C.Pandeeswari" w:date="2015-02-22T13:02:00Z">
        <w:r w:rsidRPr="003D782B">
          <w:rPr>
            <w:rFonts w:cs="Arial"/>
            <w:sz w:val="16"/>
            <w:szCs w:val="16"/>
            <w:rPrChange w:id="5269" w:author="C.Pandeeswari" w:date="2015-02-22T13:03:00Z">
              <w:rPr>
                <w:rFonts w:ascii="Verdana" w:hAnsi="Verdana"/>
              </w:rPr>
            </w:rPrChange>
          </w:rPr>
          <w:tab/>
        </w:r>
        <w:r w:rsidRPr="003D782B">
          <w:rPr>
            <w:rFonts w:cs="Arial"/>
            <w:sz w:val="16"/>
            <w:szCs w:val="16"/>
            <w:rPrChange w:id="5270" w:author="C.Pandeeswari" w:date="2015-02-22T13:03:00Z">
              <w:rPr>
                <w:rFonts w:ascii="Verdana" w:hAnsi="Verdana"/>
              </w:rPr>
            </w:rPrChange>
          </w:rPr>
          <w:tab/>
          <w:t>&lt;h1</w:t>
        </w:r>
        <w:proofErr w:type="gramStart"/>
        <w:r w:rsidRPr="003D782B">
          <w:rPr>
            <w:rFonts w:cs="Arial"/>
            <w:sz w:val="16"/>
            <w:szCs w:val="16"/>
            <w:rPrChange w:id="5271" w:author="C.Pandeeswari" w:date="2015-02-22T13:03:00Z">
              <w:rPr>
                <w:rFonts w:ascii="Verdana" w:hAnsi="Verdana"/>
              </w:rPr>
            </w:rPrChange>
          </w:rPr>
          <w:t>&gt;{</w:t>
        </w:r>
        <w:proofErr w:type="gramEnd"/>
        <w:r w:rsidRPr="003D782B">
          <w:rPr>
            <w:rFonts w:cs="Arial"/>
            <w:sz w:val="16"/>
            <w:szCs w:val="16"/>
            <w:rPrChange w:id="5272" w:author="C.Pandeeswari" w:date="2015-02-22T13:03:00Z">
              <w:rPr>
                <w:rFonts w:ascii="Verdana" w:hAnsi="Verdana"/>
              </w:rPr>
            </w:rPrChange>
          </w:rPr>
          <w:t>{data.title}}&lt;/h1&gt;</w:t>
        </w:r>
      </w:ins>
    </w:p>
    <w:p w:rsidR="000C04FF" w:rsidRDefault="003D782B">
      <w:pPr>
        <w:pBdr>
          <w:top w:val="single" w:sz="4" w:space="1" w:color="auto"/>
          <w:left w:val="single" w:sz="4" w:space="1" w:color="auto"/>
          <w:bottom w:val="single" w:sz="4" w:space="1" w:color="auto"/>
          <w:right w:val="single" w:sz="4" w:space="1" w:color="auto"/>
        </w:pBdr>
        <w:ind w:left="360"/>
        <w:rPr>
          <w:ins w:id="5273" w:author="C.Pandeeswari" w:date="2015-02-22T13:02:00Z"/>
          <w:rFonts w:cs="Arial"/>
          <w:sz w:val="16"/>
          <w:szCs w:val="16"/>
          <w:rPrChange w:id="5274" w:author="C.Pandeeswari" w:date="2015-02-22T13:03:00Z">
            <w:rPr>
              <w:ins w:id="5275" w:author="C.Pandeeswari" w:date="2015-02-22T13:02:00Z"/>
              <w:rFonts w:ascii="Verdana" w:hAnsi="Verdana"/>
            </w:rPr>
          </w:rPrChange>
        </w:rPr>
        <w:pPrChange w:id="5276" w:author="C.Pandeeswari" w:date="2015-02-22T13:03:00Z">
          <w:pPr/>
        </w:pPrChange>
      </w:pPr>
      <w:ins w:id="5277" w:author="C.Pandeeswari" w:date="2015-02-22T13:02:00Z">
        <w:r w:rsidRPr="003D782B">
          <w:rPr>
            <w:rFonts w:cs="Arial"/>
            <w:sz w:val="16"/>
            <w:szCs w:val="16"/>
            <w:rPrChange w:id="5278" w:author="C.Pandeeswari" w:date="2015-02-22T13:03:00Z">
              <w:rPr>
                <w:rFonts w:ascii="Verdana" w:hAnsi="Verdana"/>
              </w:rPr>
            </w:rPrChange>
          </w:rPr>
          <w:tab/>
        </w:r>
        <w:r w:rsidRPr="003D782B">
          <w:rPr>
            <w:rFonts w:cs="Arial"/>
            <w:sz w:val="16"/>
            <w:szCs w:val="16"/>
            <w:rPrChange w:id="5279" w:author="C.Pandeeswari" w:date="2015-02-22T13:03:00Z">
              <w:rPr>
                <w:rFonts w:ascii="Verdana" w:hAnsi="Verdana"/>
              </w:rPr>
            </w:rPrChange>
          </w:rPr>
          <w:tab/>
          <w:t>&lt;div class="main_content"&gt;</w:t>
        </w:r>
      </w:ins>
    </w:p>
    <w:p w:rsidR="000C04FF" w:rsidRDefault="003D782B">
      <w:pPr>
        <w:pBdr>
          <w:top w:val="single" w:sz="4" w:space="1" w:color="auto"/>
          <w:left w:val="single" w:sz="4" w:space="1" w:color="auto"/>
          <w:bottom w:val="single" w:sz="4" w:space="1" w:color="auto"/>
          <w:right w:val="single" w:sz="4" w:space="1" w:color="auto"/>
        </w:pBdr>
        <w:ind w:left="360"/>
        <w:rPr>
          <w:ins w:id="5280" w:author="C.Pandeeswari" w:date="2015-02-22T13:02:00Z"/>
          <w:rFonts w:cs="Arial"/>
          <w:sz w:val="16"/>
          <w:szCs w:val="16"/>
          <w:rPrChange w:id="5281" w:author="C.Pandeeswari" w:date="2015-02-22T13:03:00Z">
            <w:rPr>
              <w:ins w:id="5282" w:author="C.Pandeeswari" w:date="2015-02-22T13:02:00Z"/>
              <w:rFonts w:ascii="Verdana" w:hAnsi="Verdana"/>
            </w:rPr>
          </w:rPrChange>
        </w:rPr>
        <w:pPrChange w:id="5283" w:author="C.Pandeeswari" w:date="2015-02-22T13:03:00Z">
          <w:pPr/>
        </w:pPrChange>
      </w:pPr>
      <w:ins w:id="5284" w:author="C.Pandeeswari" w:date="2015-02-22T13:02:00Z">
        <w:r w:rsidRPr="003D782B">
          <w:rPr>
            <w:rFonts w:cs="Arial"/>
            <w:sz w:val="16"/>
            <w:szCs w:val="16"/>
            <w:rPrChange w:id="5285" w:author="C.Pandeeswari" w:date="2015-02-22T13:03:00Z">
              <w:rPr>
                <w:rFonts w:ascii="Verdana" w:hAnsi="Verdana"/>
              </w:rPr>
            </w:rPrChange>
          </w:rPr>
          <w:tab/>
        </w:r>
        <w:r w:rsidRPr="003D782B">
          <w:rPr>
            <w:rFonts w:cs="Arial"/>
            <w:sz w:val="16"/>
            <w:szCs w:val="16"/>
            <w:rPrChange w:id="5286" w:author="C.Pandeeswari" w:date="2015-02-22T13:03:00Z">
              <w:rPr>
                <w:rFonts w:ascii="Verdana" w:hAnsi="Verdana"/>
              </w:rPr>
            </w:rPrChange>
          </w:rPr>
          <w:tab/>
        </w:r>
        <w:r w:rsidRPr="003D782B">
          <w:rPr>
            <w:rFonts w:cs="Arial"/>
            <w:sz w:val="16"/>
            <w:szCs w:val="16"/>
            <w:rPrChange w:id="5287" w:author="C.Pandeeswari" w:date="2015-02-22T13:03:00Z">
              <w:rPr>
                <w:rFonts w:ascii="Verdana" w:hAnsi="Verdana"/>
              </w:rPr>
            </w:rPrChange>
          </w:rPr>
          <w:tab/>
          <w:t>&lt;div class="content_inner"&gt;</w:t>
        </w:r>
      </w:ins>
    </w:p>
    <w:p w:rsidR="000C04FF" w:rsidRDefault="003D782B">
      <w:pPr>
        <w:pBdr>
          <w:top w:val="single" w:sz="4" w:space="1" w:color="auto"/>
          <w:left w:val="single" w:sz="4" w:space="1" w:color="auto"/>
          <w:bottom w:val="single" w:sz="4" w:space="1" w:color="auto"/>
          <w:right w:val="single" w:sz="4" w:space="1" w:color="auto"/>
        </w:pBdr>
        <w:ind w:left="360"/>
        <w:rPr>
          <w:ins w:id="5288" w:author="C.Pandeeswari" w:date="2015-02-22T13:02:00Z"/>
          <w:rFonts w:cs="Arial"/>
          <w:sz w:val="16"/>
          <w:szCs w:val="16"/>
          <w:rPrChange w:id="5289" w:author="C.Pandeeswari" w:date="2015-02-22T13:03:00Z">
            <w:rPr>
              <w:ins w:id="5290" w:author="C.Pandeeswari" w:date="2015-02-22T13:02:00Z"/>
              <w:rFonts w:ascii="Verdana" w:hAnsi="Verdana"/>
            </w:rPr>
          </w:rPrChange>
        </w:rPr>
        <w:pPrChange w:id="5291" w:author="C.Pandeeswari" w:date="2015-02-22T13:03:00Z">
          <w:pPr/>
        </w:pPrChange>
      </w:pPr>
      <w:ins w:id="5292" w:author="C.Pandeeswari" w:date="2015-02-22T13:02:00Z">
        <w:r w:rsidRPr="003D782B">
          <w:rPr>
            <w:rFonts w:cs="Arial"/>
            <w:sz w:val="16"/>
            <w:szCs w:val="16"/>
            <w:rPrChange w:id="5293" w:author="C.Pandeeswari" w:date="2015-02-22T13:03:00Z">
              <w:rPr>
                <w:rFonts w:ascii="Verdana" w:hAnsi="Verdana"/>
              </w:rPr>
            </w:rPrChange>
          </w:rPr>
          <w:tab/>
        </w:r>
        <w:r w:rsidRPr="003D782B">
          <w:rPr>
            <w:rFonts w:cs="Arial"/>
            <w:sz w:val="16"/>
            <w:szCs w:val="16"/>
            <w:rPrChange w:id="5294" w:author="C.Pandeeswari" w:date="2015-02-22T13:03:00Z">
              <w:rPr>
                <w:rFonts w:ascii="Verdana" w:hAnsi="Verdana"/>
              </w:rPr>
            </w:rPrChange>
          </w:rPr>
          <w:tab/>
        </w:r>
        <w:r w:rsidRPr="003D782B">
          <w:rPr>
            <w:rFonts w:cs="Arial"/>
            <w:sz w:val="16"/>
            <w:szCs w:val="16"/>
            <w:rPrChange w:id="5295" w:author="C.Pandeeswari" w:date="2015-02-22T13:03:00Z">
              <w:rPr>
                <w:rFonts w:ascii="Verdana" w:hAnsi="Verdana"/>
              </w:rPr>
            </w:rPrChange>
          </w:rPr>
          <w:tab/>
          <w:t xml:space="preserve"> &lt;button onclick="</w:t>
        </w:r>
        <w:proofErr w:type="gramStart"/>
        <w:r w:rsidRPr="003D782B">
          <w:rPr>
            <w:rFonts w:cs="Arial"/>
            <w:sz w:val="16"/>
            <w:szCs w:val="16"/>
            <w:rPrChange w:id="5296" w:author="C.Pandeeswari" w:date="2015-02-22T13:03:00Z">
              <w:rPr>
                <w:rFonts w:ascii="Verdana" w:hAnsi="Verdana"/>
              </w:rPr>
            </w:rPrChange>
          </w:rPr>
          <w:t>saveAsPdf(</w:t>
        </w:r>
        <w:proofErr w:type="gramEnd"/>
        <w:r w:rsidRPr="003D782B">
          <w:rPr>
            <w:rFonts w:cs="Arial"/>
            <w:sz w:val="16"/>
            <w:szCs w:val="16"/>
            <w:rPrChange w:id="5297" w:author="C.Pandeeswari" w:date="2015-02-22T13:03:00Z">
              <w:rPr>
                <w:rFonts w:ascii="Verdana" w:hAnsi="Verdana"/>
              </w:rPr>
            </w:rPrChange>
          </w:rPr>
          <w:t>);"&gt;Save as PDF&lt;/button&gt;</w:t>
        </w:r>
      </w:ins>
    </w:p>
    <w:p w:rsidR="000C04FF" w:rsidRDefault="003D782B">
      <w:pPr>
        <w:pBdr>
          <w:top w:val="single" w:sz="4" w:space="1" w:color="auto"/>
          <w:left w:val="single" w:sz="4" w:space="1" w:color="auto"/>
          <w:bottom w:val="single" w:sz="4" w:space="1" w:color="auto"/>
          <w:right w:val="single" w:sz="4" w:space="1" w:color="auto"/>
        </w:pBdr>
        <w:ind w:left="360"/>
        <w:rPr>
          <w:ins w:id="5298" w:author="C.Pandeeswari" w:date="2015-02-22T13:02:00Z"/>
          <w:rFonts w:cs="Arial"/>
          <w:sz w:val="16"/>
          <w:szCs w:val="16"/>
          <w:rPrChange w:id="5299" w:author="C.Pandeeswari" w:date="2015-02-22T13:03:00Z">
            <w:rPr>
              <w:ins w:id="5300" w:author="C.Pandeeswari" w:date="2015-02-22T13:02:00Z"/>
              <w:rFonts w:ascii="Verdana" w:hAnsi="Verdana"/>
            </w:rPr>
          </w:rPrChange>
        </w:rPr>
        <w:pPrChange w:id="5301" w:author="C.Pandeeswari" w:date="2015-02-22T13:03:00Z">
          <w:pPr/>
        </w:pPrChange>
      </w:pPr>
      <w:ins w:id="5302" w:author="C.Pandeeswari" w:date="2015-02-22T13:02:00Z">
        <w:r w:rsidRPr="003D782B">
          <w:rPr>
            <w:rFonts w:cs="Arial"/>
            <w:sz w:val="16"/>
            <w:szCs w:val="16"/>
            <w:rPrChange w:id="5303" w:author="C.Pandeeswari" w:date="2015-02-22T13:03:00Z">
              <w:rPr>
                <w:rFonts w:ascii="Verdana" w:hAnsi="Verdana"/>
              </w:rPr>
            </w:rPrChange>
          </w:rPr>
          <w:tab/>
        </w:r>
        <w:r w:rsidRPr="003D782B">
          <w:rPr>
            <w:rFonts w:cs="Arial"/>
            <w:sz w:val="16"/>
            <w:szCs w:val="16"/>
            <w:rPrChange w:id="5304" w:author="C.Pandeeswari" w:date="2015-02-22T13:03:00Z">
              <w:rPr>
                <w:rFonts w:ascii="Verdana" w:hAnsi="Verdana"/>
              </w:rPr>
            </w:rPrChange>
          </w:rPr>
          <w:tab/>
        </w:r>
        <w:r w:rsidRPr="003D782B">
          <w:rPr>
            <w:rFonts w:cs="Arial"/>
            <w:sz w:val="16"/>
            <w:szCs w:val="16"/>
            <w:rPrChange w:id="5305" w:author="C.Pandeeswari" w:date="2015-02-22T13:03:00Z">
              <w:rPr>
                <w:rFonts w:ascii="Verdana" w:hAnsi="Verdana"/>
              </w:rPr>
            </w:rPrChange>
          </w:rPr>
          <w:tab/>
        </w:r>
        <w:r w:rsidRPr="003D782B">
          <w:rPr>
            <w:rFonts w:cs="Arial"/>
            <w:sz w:val="16"/>
            <w:szCs w:val="16"/>
            <w:rPrChange w:id="5306" w:author="C.Pandeeswari" w:date="2015-02-22T13:03:00Z">
              <w:rPr>
                <w:rFonts w:ascii="Verdana" w:hAnsi="Verdana"/>
              </w:rPr>
            </w:rPrChange>
          </w:rPr>
          <w:tab/>
          <w:t>&lt;</w:t>
        </w:r>
        <w:proofErr w:type="gramStart"/>
        <w:r w:rsidRPr="003D782B">
          <w:rPr>
            <w:rFonts w:cs="Arial"/>
            <w:sz w:val="16"/>
            <w:szCs w:val="16"/>
            <w:rPrChange w:id="5307" w:author="C.Pandeeswari" w:date="2015-02-22T13:03:00Z">
              <w:rPr>
                <w:rFonts w:ascii="Verdana" w:hAnsi="Verdana"/>
              </w:rPr>
            </w:rPrChange>
          </w:rPr>
          <w:t>table</w:t>
        </w:r>
        <w:proofErr w:type="gramEnd"/>
        <w:r w:rsidRPr="003D782B">
          <w:rPr>
            <w:rFonts w:cs="Arial"/>
            <w:sz w:val="16"/>
            <w:szCs w:val="16"/>
            <w:rPrChange w:id="5308"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309" w:author="C.Pandeeswari" w:date="2015-02-22T13:02:00Z"/>
          <w:rFonts w:cs="Arial"/>
          <w:sz w:val="16"/>
          <w:szCs w:val="16"/>
          <w:rPrChange w:id="5310" w:author="C.Pandeeswari" w:date="2015-02-22T13:03:00Z">
            <w:rPr>
              <w:ins w:id="5311" w:author="C.Pandeeswari" w:date="2015-02-22T13:02:00Z"/>
              <w:rFonts w:ascii="Verdana" w:hAnsi="Verdana"/>
            </w:rPr>
          </w:rPrChange>
        </w:rPr>
        <w:pPrChange w:id="5312" w:author="C.Pandeeswari" w:date="2015-02-22T13:03:00Z">
          <w:pPr/>
        </w:pPrChange>
      </w:pPr>
      <w:ins w:id="5313" w:author="C.Pandeeswari" w:date="2015-02-22T13:02:00Z">
        <w:r w:rsidRPr="003D782B">
          <w:rPr>
            <w:rFonts w:cs="Arial"/>
            <w:sz w:val="16"/>
            <w:szCs w:val="16"/>
            <w:rPrChange w:id="5314" w:author="C.Pandeeswari" w:date="2015-02-22T13:03:00Z">
              <w:rPr>
                <w:rFonts w:ascii="Verdana" w:hAnsi="Verdana"/>
              </w:rPr>
            </w:rPrChange>
          </w:rPr>
          <w:tab/>
        </w:r>
        <w:r w:rsidRPr="003D782B">
          <w:rPr>
            <w:rFonts w:cs="Arial"/>
            <w:sz w:val="16"/>
            <w:szCs w:val="16"/>
            <w:rPrChange w:id="5315" w:author="C.Pandeeswari" w:date="2015-02-22T13:03:00Z">
              <w:rPr>
                <w:rFonts w:ascii="Verdana" w:hAnsi="Verdana"/>
              </w:rPr>
            </w:rPrChange>
          </w:rPr>
          <w:tab/>
        </w:r>
        <w:r w:rsidRPr="003D782B">
          <w:rPr>
            <w:rFonts w:cs="Arial"/>
            <w:sz w:val="16"/>
            <w:szCs w:val="16"/>
            <w:rPrChange w:id="5316" w:author="C.Pandeeswari" w:date="2015-02-22T13:03:00Z">
              <w:rPr>
                <w:rFonts w:ascii="Verdana" w:hAnsi="Verdana"/>
              </w:rPr>
            </w:rPrChange>
          </w:rPr>
          <w:tab/>
        </w:r>
        <w:r w:rsidRPr="003D782B">
          <w:rPr>
            <w:rFonts w:cs="Arial"/>
            <w:sz w:val="16"/>
            <w:szCs w:val="16"/>
            <w:rPrChange w:id="5317" w:author="C.Pandeeswari" w:date="2015-02-22T13:03:00Z">
              <w:rPr>
                <w:rFonts w:ascii="Verdana" w:hAnsi="Verdana"/>
              </w:rPr>
            </w:rPrChange>
          </w:rPr>
          <w:tab/>
        </w:r>
        <w:r w:rsidRPr="003D782B">
          <w:rPr>
            <w:rFonts w:cs="Arial"/>
            <w:sz w:val="16"/>
            <w:szCs w:val="16"/>
            <w:rPrChange w:id="5318" w:author="C.Pandeeswari" w:date="2015-02-22T13:03:00Z">
              <w:rPr>
                <w:rFonts w:ascii="Verdana" w:hAnsi="Verdana"/>
              </w:rPr>
            </w:rPrChange>
          </w:rPr>
          <w:tab/>
          <w:t>&lt;</w:t>
        </w:r>
        <w:proofErr w:type="gramStart"/>
        <w:r w:rsidRPr="003D782B">
          <w:rPr>
            <w:rFonts w:cs="Arial"/>
            <w:sz w:val="16"/>
            <w:szCs w:val="16"/>
            <w:rPrChange w:id="5319" w:author="C.Pandeeswari" w:date="2015-02-22T13:03:00Z">
              <w:rPr>
                <w:rFonts w:ascii="Verdana" w:hAnsi="Verdana"/>
              </w:rPr>
            </w:rPrChange>
          </w:rPr>
          <w:t>tbody</w:t>
        </w:r>
        <w:proofErr w:type="gramEnd"/>
        <w:r w:rsidRPr="003D782B">
          <w:rPr>
            <w:rFonts w:cs="Arial"/>
            <w:sz w:val="16"/>
            <w:szCs w:val="16"/>
            <w:rPrChange w:id="5320"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321" w:author="C.Pandeeswari" w:date="2015-02-22T13:02:00Z"/>
          <w:rFonts w:cs="Arial"/>
          <w:sz w:val="16"/>
          <w:szCs w:val="16"/>
          <w:rPrChange w:id="5322" w:author="C.Pandeeswari" w:date="2015-02-22T13:03:00Z">
            <w:rPr>
              <w:ins w:id="5323" w:author="C.Pandeeswari" w:date="2015-02-22T13:02:00Z"/>
              <w:rFonts w:ascii="Verdana" w:hAnsi="Verdana"/>
            </w:rPr>
          </w:rPrChange>
        </w:rPr>
        <w:pPrChange w:id="5324" w:author="C.Pandeeswari" w:date="2015-02-22T13:03:00Z">
          <w:pPr/>
        </w:pPrChange>
      </w:pPr>
      <w:ins w:id="5325" w:author="C.Pandeeswari" w:date="2015-02-22T13:02:00Z">
        <w:r w:rsidRPr="003D782B">
          <w:rPr>
            <w:rFonts w:cs="Arial"/>
            <w:sz w:val="16"/>
            <w:szCs w:val="16"/>
            <w:rPrChange w:id="5326" w:author="C.Pandeeswari" w:date="2015-02-22T13:03:00Z">
              <w:rPr>
                <w:rFonts w:ascii="Verdana" w:hAnsi="Verdana"/>
              </w:rPr>
            </w:rPrChange>
          </w:rPr>
          <w:tab/>
        </w:r>
        <w:r w:rsidRPr="003D782B">
          <w:rPr>
            <w:rFonts w:cs="Arial"/>
            <w:sz w:val="16"/>
            <w:szCs w:val="16"/>
            <w:rPrChange w:id="5327" w:author="C.Pandeeswari" w:date="2015-02-22T13:03:00Z">
              <w:rPr>
                <w:rFonts w:ascii="Verdana" w:hAnsi="Verdana"/>
              </w:rPr>
            </w:rPrChange>
          </w:rPr>
          <w:tab/>
        </w:r>
        <w:r w:rsidRPr="003D782B">
          <w:rPr>
            <w:rFonts w:cs="Arial"/>
            <w:sz w:val="16"/>
            <w:szCs w:val="16"/>
            <w:rPrChange w:id="5328" w:author="C.Pandeeswari" w:date="2015-02-22T13:03:00Z">
              <w:rPr>
                <w:rFonts w:ascii="Verdana" w:hAnsi="Verdana"/>
              </w:rPr>
            </w:rPrChange>
          </w:rPr>
          <w:tab/>
        </w:r>
        <w:r w:rsidRPr="003D782B">
          <w:rPr>
            <w:rFonts w:cs="Arial"/>
            <w:sz w:val="16"/>
            <w:szCs w:val="16"/>
            <w:rPrChange w:id="5329" w:author="C.Pandeeswari" w:date="2015-02-22T13:03:00Z">
              <w:rPr>
                <w:rFonts w:ascii="Verdana" w:hAnsi="Verdana"/>
              </w:rPr>
            </w:rPrChange>
          </w:rPr>
          <w:tab/>
        </w:r>
        <w:r w:rsidRPr="003D782B">
          <w:rPr>
            <w:rFonts w:cs="Arial"/>
            <w:sz w:val="16"/>
            <w:szCs w:val="16"/>
            <w:rPrChange w:id="5330" w:author="C.Pandeeswari" w:date="2015-02-22T13:03:00Z">
              <w:rPr>
                <w:rFonts w:ascii="Verdana" w:hAnsi="Verdana"/>
              </w:rPr>
            </w:rPrChange>
          </w:rPr>
          <w:tab/>
        </w:r>
        <w:r w:rsidRPr="003D782B">
          <w:rPr>
            <w:rFonts w:cs="Arial"/>
            <w:sz w:val="16"/>
            <w:szCs w:val="16"/>
            <w:rPrChange w:id="5331" w:author="C.Pandeeswari" w:date="2015-02-22T13:03:00Z">
              <w:rPr>
                <w:rFonts w:ascii="Verdana" w:hAnsi="Verdana"/>
              </w:rPr>
            </w:rPrChange>
          </w:rPr>
          <w:tab/>
          <w:t>&lt;</w:t>
        </w:r>
        <w:proofErr w:type="gramStart"/>
        <w:r w:rsidRPr="003D782B">
          <w:rPr>
            <w:rFonts w:cs="Arial"/>
            <w:sz w:val="16"/>
            <w:szCs w:val="16"/>
            <w:rPrChange w:id="5332" w:author="C.Pandeeswari" w:date="2015-02-22T13:03:00Z">
              <w:rPr>
                <w:rFonts w:ascii="Verdana" w:hAnsi="Verdana"/>
              </w:rPr>
            </w:rPrChange>
          </w:rPr>
          <w:t>tr</w:t>
        </w:r>
        <w:proofErr w:type="gramEnd"/>
        <w:r w:rsidRPr="003D782B">
          <w:rPr>
            <w:rFonts w:cs="Arial"/>
            <w:sz w:val="16"/>
            <w:szCs w:val="16"/>
            <w:rPrChange w:id="5333" w:author="C.Pandeeswari" w:date="2015-02-22T13:03:00Z">
              <w:rPr>
                <w:rFonts w:ascii="Verdana" w:hAnsi="Verdana"/>
              </w:rPr>
            </w:rPrChange>
          </w:rPr>
          <w:t xml:space="preserve"> class="border_bottom"&gt;</w:t>
        </w:r>
      </w:ins>
    </w:p>
    <w:p w:rsidR="000C04FF" w:rsidRDefault="003D782B">
      <w:pPr>
        <w:pBdr>
          <w:top w:val="single" w:sz="4" w:space="1" w:color="auto"/>
          <w:left w:val="single" w:sz="4" w:space="1" w:color="auto"/>
          <w:bottom w:val="single" w:sz="4" w:space="1" w:color="auto"/>
          <w:right w:val="single" w:sz="4" w:space="1" w:color="auto"/>
        </w:pBdr>
        <w:ind w:left="360"/>
        <w:rPr>
          <w:ins w:id="5334" w:author="C.Pandeeswari" w:date="2015-02-22T13:02:00Z"/>
          <w:rFonts w:cs="Arial"/>
          <w:sz w:val="16"/>
          <w:szCs w:val="16"/>
          <w:rPrChange w:id="5335" w:author="C.Pandeeswari" w:date="2015-02-22T13:03:00Z">
            <w:rPr>
              <w:ins w:id="5336" w:author="C.Pandeeswari" w:date="2015-02-22T13:02:00Z"/>
              <w:rFonts w:ascii="Verdana" w:hAnsi="Verdana"/>
            </w:rPr>
          </w:rPrChange>
        </w:rPr>
        <w:pPrChange w:id="5337" w:author="C.Pandeeswari" w:date="2015-02-22T13:03:00Z">
          <w:pPr/>
        </w:pPrChange>
      </w:pPr>
      <w:ins w:id="5338" w:author="C.Pandeeswari" w:date="2015-02-22T13:02:00Z">
        <w:r w:rsidRPr="003D782B">
          <w:rPr>
            <w:rFonts w:cs="Arial"/>
            <w:sz w:val="16"/>
            <w:szCs w:val="16"/>
            <w:rPrChange w:id="5339" w:author="C.Pandeeswari" w:date="2015-02-22T13:03:00Z">
              <w:rPr>
                <w:rFonts w:ascii="Verdana" w:hAnsi="Verdana"/>
              </w:rPr>
            </w:rPrChange>
          </w:rPr>
          <w:tab/>
        </w:r>
        <w:r w:rsidRPr="003D782B">
          <w:rPr>
            <w:rFonts w:cs="Arial"/>
            <w:sz w:val="16"/>
            <w:szCs w:val="16"/>
            <w:rPrChange w:id="5340" w:author="C.Pandeeswari" w:date="2015-02-22T13:03:00Z">
              <w:rPr>
                <w:rFonts w:ascii="Verdana" w:hAnsi="Verdana"/>
              </w:rPr>
            </w:rPrChange>
          </w:rPr>
          <w:tab/>
        </w:r>
        <w:r w:rsidRPr="003D782B">
          <w:rPr>
            <w:rFonts w:cs="Arial"/>
            <w:sz w:val="16"/>
            <w:szCs w:val="16"/>
            <w:rPrChange w:id="5341" w:author="C.Pandeeswari" w:date="2015-02-22T13:03:00Z">
              <w:rPr>
                <w:rFonts w:ascii="Verdana" w:hAnsi="Verdana"/>
              </w:rPr>
            </w:rPrChange>
          </w:rPr>
          <w:tab/>
        </w:r>
        <w:r w:rsidRPr="003D782B">
          <w:rPr>
            <w:rFonts w:cs="Arial"/>
            <w:sz w:val="16"/>
            <w:szCs w:val="16"/>
            <w:rPrChange w:id="5342" w:author="C.Pandeeswari" w:date="2015-02-22T13:03:00Z">
              <w:rPr>
                <w:rFonts w:ascii="Verdana" w:hAnsi="Verdana"/>
              </w:rPr>
            </w:rPrChange>
          </w:rPr>
          <w:tab/>
        </w:r>
        <w:r w:rsidRPr="003D782B">
          <w:rPr>
            <w:rFonts w:cs="Arial"/>
            <w:sz w:val="16"/>
            <w:szCs w:val="16"/>
            <w:rPrChange w:id="5343" w:author="C.Pandeeswari" w:date="2015-02-22T13:03:00Z">
              <w:rPr>
                <w:rFonts w:ascii="Verdana" w:hAnsi="Verdana"/>
              </w:rPr>
            </w:rPrChange>
          </w:rPr>
          <w:tab/>
        </w:r>
        <w:r w:rsidRPr="003D782B">
          <w:rPr>
            <w:rFonts w:cs="Arial"/>
            <w:sz w:val="16"/>
            <w:szCs w:val="16"/>
            <w:rPrChange w:id="5344" w:author="C.Pandeeswari" w:date="2015-02-22T13:03:00Z">
              <w:rPr>
                <w:rFonts w:ascii="Verdana" w:hAnsi="Verdana"/>
              </w:rPr>
            </w:rPrChange>
          </w:rPr>
          <w:tab/>
        </w:r>
        <w:r w:rsidRPr="003D782B">
          <w:rPr>
            <w:rFonts w:cs="Arial"/>
            <w:sz w:val="16"/>
            <w:szCs w:val="16"/>
            <w:rPrChange w:id="5345" w:author="C.Pandeeswari" w:date="2015-02-22T13:03:00Z">
              <w:rPr>
                <w:rFonts w:ascii="Verdana" w:hAnsi="Verdana"/>
              </w:rPr>
            </w:rPrChange>
          </w:rPr>
          <w:tab/>
          <w:t>&lt;td&gt;{{data.table1.data.rows[0][0].label}}&lt;/td&gt;</w:t>
        </w:r>
      </w:ins>
    </w:p>
    <w:p w:rsidR="000C04FF" w:rsidRDefault="003D782B">
      <w:pPr>
        <w:pBdr>
          <w:top w:val="single" w:sz="4" w:space="1" w:color="auto"/>
          <w:left w:val="single" w:sz="4" w:space="1" w:color="auto"/>
          <w:bottom w:val="single" w:sz="4" w:space="1" w:color="auto"/>
          <w:right w:val="single" w:sz="4" w:space="1" w:color="auto"/>
        </w:pBdr>
        <w:ind w:left="360"/>
        <w:rPr>
          <w:ins w:id="5346" w:author="C.Pandeeswari" w:date="2015-02-22T13:02:00Z"/>
          <w:rFonts w:cs="Arial"/>
          <w:sz w:val="16"/>
          <w:szCs w:val="16"/>
          <w:rPrChange w:id="5347" w:author="C.Pandeeswari" w:date="2015-02-22T13:03:00Z">
            <w:rPr>
              <w:ins w:id="5348" w:author="C.Pandeeswari" w:date="2015-02-22T13:02:00Z"/>
              <w:rFonts w:ascii="Verdana" w:hAnsi="Verdana"/>
            </w:rPr>
          </w:rPrChange>
        </w:rPr>
        <w:pPrChange w:id="5349" w:author="C.Pandeeswari" w:date="2015-02-22T13:03:00Z">
          <w:pPr/>
        </w:pPrChange>
      </w:pPr>
      <w:ins w:id="5350" w:author="C.Pandeeswari" w:date="2015-02-22T13:02:00Z">
        <w:r w:rsidRPr="003D782B">
          <w:rPr>
            <w:rFonts w:cs="Arial"/>
            <w:sz w:val="16"/>
            <w:szCs w:val="16"/>
            <w:rPrChange w:id="5351" w:author="C.Pandeeswari" w:date="2015-02-22T13:03:00Z">
              <w:rPr>
                <w:rFonts w:ascii="Verdana" w:hAnsi="Verdana"/>
              </w:rPr>
            </w:rPrChange>
          </w:rPr>
          <w:tab/>
        </w:r>
        <w:r w:rsidRPr="003D782B">
          <w:rPr>
            <w:rFonts w:cs="Arial"/>
            <w:sz w:val="16"/>
            <w:szCs w:val="16"/>
            <w:rPrChange w:id="5352" w:author="C.Pandeeswari" w:date="2015-02-22T13:03:00Z">
              <w:rPr>
                <w:rFonts w:ascii="Verdana" w:hAnsi="Verdana"/>
              </w:rPr>
            </w:rPrChange>
          </w:rPr>
          <w:tab/>
        </w:r>
        <w:r w:rsidRPr="003D782B">
          <w:rPr>
            <w:rFonts w:cs="Arial"/>
            <w:sz w:val="16"/>
            <w:szCs w:val="16"/>
            <w:rPrChange w:id="5353" w:author="C.Pandeeswari" w:date="2015-02-22T13:03:00Z">
              <w:rPr>
                <w:rFonts w:ascii="Verdana" w:hAnsi="Verdana"/>
              </w:rPr>
            </w:rPrChange>
          </w:rPr>
          <w:tab/>
        </w:r>
        <w:r w:rsidRPr="003D782B">
          <w:rPr>
            <w:rFonts w:cs="Arial"/>
            <w:sz w:val="16"/>
            <w:szCs w:val="16"/>
            <w:rPrChange w:id="5354" w:author="C.Pandeeswari" w:date="2015-02-22T13:03:00Z">
              <w:rPr>
                <w:rFonts w:ascii="Verdana" w:hAnsi="Verdana"/>
              </w:rPr>
            </w:rPrChange>
          </w:rPr>
          <w:tab/>
        </w:r>
        <w:r w:rsidRPr="003D782B">
          <w:rPr>
            <w:rFonts w:cs="Arial"/>
            <w:sz w:val="16"/>
            <w:szCs w:val="16"/>
            <w:rPrChange w:id="5355" w:author="C.Pandeeswari" w:date="2015-02-22T13:03:00Z">
              <w:rPr>
                <w:rFonts w:ascii="Verdana" w:hAnsi="Verdana"/>
              </w:rPr>
            </w:rPrChange>
          </w:rPr>
          <w:tab/>
        </w:r>
        <w:r w:rsidRPr="003D782B">
          <w:rPr>
            <w:rFonts w:cs="Arial"/>
            <w:sz w:val="16"/>
            <w:szCs w:val="16"/>
            <w:rPrChange w:id="5356" w:author="C.Pandeeswari" w:date="2015-02-22T13:03:00Z">
              <w:rPr>
                <w:rFonts w:ascii="Verdana" w:hAnsi="Verdana"/>
              </w:rPr>
            </w:rPrChange>
          </w:rPr>
          <w:tab/>
        </w:r>
        <w:r w:rsidRPr="003D782B">
          <w:rPr>
            <w:rFonts w:cs="Arial"/>
            <w:sz w:val="16"/>
            <w:szCs w:val="16"/>
            <w:rPrChange w:id="5357" w:author="C.Pandeeswari" w:date="2015-02-22T13:03:00Z">
              <w:rPr>
                <w:rFonts w:ascii="Verdana" w:hAnsi="Verdana"/>
              </w:rPr>
            </w:rPrChange>
          </w:rPr>
          <w:tab/>
          <w:t>&lt;</w:t>
        </w:r>
        <w:proofErr w:type="gramStart"/>
        <w:r w:rsidRPr="003D782B">
          <w:rPr>
            <w:rFonts w:cs="Arial"/>
            <w:sz w:val="16"/>
            <w:szCs w:val="16"/>
            <w:rPrChange w:id="5358" w:author="C.Pandeeswari" w:date="2015-02-22T13:03:00Z">
              <w:rPr>
                <w:rFonts w:ascii="Verdana" w:hAnsi="Verdana"/>
              </w:rPr>
            </w:rPrChange>
          </w:rPr>
          <w:t>td</w:t>
        </w:r>
        <w:proofErr w:type="gramEnd"/>
        <w:r w:rsidRPr="003D782B">
          <w:rPr>
            <w:rFonts w:cs="Arial"/>
            <w:sz w:val="16"/>
            <w:szCs w:val="16"/>
            <w:rPrChange w:id="5359" w:author="C.Pandeeswari" w:date="2015-02-22T13:03:00Z">
              <w:rPr>
                <w:rFonts w:ascii="Verdana" w:hAnsi="Verdana"/>
              </w:rPr>
            </w:rPrChange>
          </w:rPr>
          <w:t xml:space="preserve"> colspan="4"&gt;{{data.table1.data.rows[0][0].valuye}}&lt;/td&gt;</w:t>
        </w:r>
      </w:ins>
    </w:p>
    <w:p w:rsidR="000C04FF" w:rsidRDefault="003D782B">
      <w:pPr>
        <w:pBdr>
          <w:top w:val="single" w:sz="4" w:space="1" w:color="auto"/>
          <w:left w:val="single" w:sz="4" w:space="1" w:color="auto"/>
          <w:bottom w:val="single" w:sz="4" w:space="1" w:color="auto"/>
          <w:right w:val="single" w:sz="4" w:space="1" w:color="auto"/>
        </w:pBdr>
        <w:ind w:left="360"/>
        <w:rPr>
          <w:ins w:id="5360" w:author="C.Pandeeswari" w:date="2015-02-22T13:02:00Z"/>
          <w:rFonts w:cs="Arial"/>
          <w:sz w:val="16"/>
          <w:szCs w:val="16"/>
          <w:rPrChange w:id="5361" w:author="C.Pandeeswari" w:date="2015-02-22T13:03:00Z">
            <w:rPr>
              <w:ins w:id="5362" w:author="C.Pandeeswari" w:date="2015-02-22T13:02:00Z"/>
              <w:rFonts w:ascii="Verdana" w:hAnsi="Verdana"/>
            </w:rPr>
          </w:rPrChange>
        </w:rPr>
        <w:pPrChange w:id="5363" w:author="C.Pandeeswari" w:date="2015-02-22T13:03:00Z">
          <w:pPr/>
        </w:pPrChange>
      </w:pPr>
      <w:ins w:id="5364" w:author="C.Pandeeswari" w:date="2015-02-22T13:02:00Z">
        <w:r w:rsidRPr="003D782B">
          <w:rPr>
            <w:rFonts w:cs="Arial"/>
            <w:sz w:val="16"/>
            <w:szCs w:val="16"/>
            <w:rPrChange w:id="5365" w:author="C.Pandeeswari" w:date="2015-02-22T13:03:00Z">
              <w:rPr>
                <w:rFonts w:ascii="Verdana" w:hAnsi="Verdana"/>
              </w:rPr>
            </w:rPrChange>
          </w:rPr>
          <w:tab/>
        </w:r>
        <w:r w:rsidRPr="003D782B">
          <w:rPr>
            <w:rFonts w:cs="Arial"/>
            <w:sz w:val="16"/>
            <w:szCs w:val="16"/>
            <w:rPrChange w:id="5366" w:author="C.Pandeeswari" w:date="2015-02-22T13:03:00Z">
              <w:rPr>
                <w:rFonts w:ascii="Verdana" w:hAnsi="Verdana"/>
              </w:rPr>
            </w:rPrChange>
          </w:rPr>
          <w:tab/>
        </w:r>
        <w:r w:rsidRPr="003D782B">
          <w:rPr>
            <w:rFonts w:cs="Arial"/>
            <w:sz w:val="16"/>
            <w:szCs w:val="16"/>
            <w:rPrChange w:id="5367" w:author="C.Pandeeswari" w:date="2015-02-22T13:03:00Z">
              <w:rPr>
                <w:rFonts w:ascii="Verdana" w:hAnsi="Verdana"/>
              </w:rPr>
            </w:rPrChange>
          </w:rPr>
          <w:tab/>
        </w:r>
        <w:r w:rsidRPr="003D782B">
          <w:rPr>
            <w:rFonts w:cs="Arial"/>
            <w:sz w:val="16"/>
            <w:szCs w:val="16"/>
            <w:rPrChange w:id="5368" w:author="C.Pandeeswari" w:date="2015-02-22T13:03:00Z">
              <w:rPr>
                <w:rFonts w:ascii="Verdana" w:hAnsi="Verdana"/>
              </w:rPr>
            </w:rPrChange>
          </w:rPr>
          <w:tab/>
        </w:r>
        <w:r w:rsidRPr="003D782B">
          <w:rPr>
            <w:rFonts w:cs="Arial"/>
            <w:sz w:val="16"/>
            <w:szCs w:val="16"/>
            <w:rPrChange w:id="5369" w:author="C.Pandeeswari" w:date="2015-02-22T13:03:00Z">
              <w:rPr>
                <w:rFonts w:ascii="Verdana" w:hAnsi="Verdana"/>
              </w:rPr>
            </w:rPrChange>
          </w:rPr>
          <w:tab/>
        </w:r>
        <w:r w:rsidRPr="003D782B">
          <w:rPr>
            <w:rFonts w:cs="Arial"/>
            <w:sz w:val="16"/>
            <w:szCs w:val="16"/>
            <w:rPrChange w:id="5370" w:author="C.Pandeeswari" w:date="2015-02-22T13:03:00Z">
              <w:rPr>
                <w:rFonts w:ascii="Verdana" w:hAnsi="Verdana"/>
              </w:rPr>
            </w:rPrChange>
          </w:rPr>
          <w:tab/>
          <w:t>&lt;/</w:t>
        </w:r>
        <w:proofErr w:type="gramStart"/>
        <w:r w:rsidRPr="003D782B">
          <w:rPr>
            <w:rFonts w:cs="Arial"/>
            <w:sz w:val="16"/>
            <w:szCs w:val="16"/>
            <w:rPrChange w:id="5371" w:author="C.Pandeeswari" w:date="2015-02-22T13:03:00Z">
              <w:rPr>
                <w:rFonts w:ascii="Verdana" w:hAnsi="Verdana"/>
              </w:rPr>
            </w:rPrChange>
          </w:rPr>
          <w:t>tr</w:t>
        </w:r>
        <w:proofErr w:type="gramEnd"/>
        <w:r w:rsidRPr="003D782B">
          <w:rPr>
            <w:rFonts w:cs="Arial"/>
            <w:sz w:val="16"/>
            <w:szCs w:val="16"/>
            <w:rPrChange w:id="5372"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373" w:author="C.Pandeeswari" w:date="2015-02-22T13:02:00Z"/>
          <w:rFonts w:cs="Arial"/>
          <w:sz w:val="16"/>
          <w:szCs w:val="16"/>
          <w:rPrChange w:id="5374" w:author="C.Pandeeswari" w:date="2015-02-22T13:03:00Z">
            <w:rPr>
              <w:ins w:id="5375" w:author="C.Pandeeswari" w:date="2015-02-22T13:02:00Z"/>
              <w:rFonts w:ascii="Verdana" w:hAnsi="Verdana"/>
            </w:rPr>
          </w:rPrChange>
        </w:rPr>
        <w:pPrChange w:id="5376" w:author="C.Pandeeswari" w:date="2015-02-22T13:03:00Z">
          <w:pPr/>
        </w:pPrChange>
      </w:pPr>
      <w:ins w:id="5377" w:author="C.Pandeeswari" w:date="2015-02-22T13:02:00Z">
        <w:r w:rsidRPr="003D782B">
          <w:rPr>
            <w:rFonts w:cs="Arial"/>
            <w:sz w:val="16"/>
            <w:szCs w:val="16"/>
            <w:rPrChange w:id="5378" w:author="C.Pandeeswari" w:date="2015-02-22T13:03:00Z">
              <w:rPr>
                <w:rFonts w:ascii="Verdana" w:hAnsi="Verdana"/>
              </w:rPr>
            </w:rPrChange>
          </w:rPr>
          <w:tab/>
        </w:r>
        <w:r w:rsidRPr="003D782B">
          <w:rPr>
            <w:rFonts w:cs="Arial"/>
            <w:sz w:val="16"/>
            <w:szCs w:val="16"/>
            <w:rPrChange w:id="5379" w:author="C.Pandeeswari" w:date="2015-02-22T13:03:00Z">
              <w:rPr>
                <w:rFonts w:ascii="Verdana" w:hAnsi="Verdana"/>
              </w:rPr>
            </w:rPrChange>
          </w:rPr>
          <w:tab/>
        </w:r>
        <w:r w:rsidRPr="003D782B">
          <w:rPr>
            <w:rFonts w:cs="Arial"/>
            <w:sz w:val="16"/>
            <w:szCs w:val="16"/>
            <w:rPrChange w:id="5380" w:author="C.Pandeeswari" w:date="2015-02-22T13:03:00Z">
              <w:rPr>
                <w:rFonts w:ascii="Verdana" w:hAnsi="Verdana"/>
              </w:rPr>
            </w:rPrChange>
          </w:rPr>
          <w:tab/>
        </w:r>
        <w:r w:rsidRPr="003D782B">
          <w:rPr>
            <w:rFonts w:cs="Arial"/>
            <w:sz w:val="16"/>
            <w:szCs w:val="16"/>
            <w:rPrChange w:id="5381" w:author="C.Pandeeswari" w:date="2015-02-22T13:03:00Z">
              <w:rPr>
                <w:rFonts w:ascii="Verdana" w:hAnsi="Verdana"/>
              </w:rPr>
            </w:rPrChange>
          </w:rPr>
          <w:tab/>
        </w:r>
        <w:r w:rsidRPr="003D782B">
          <w:rPr>
            <w:rFonts w:cs="Arial"/>
            <w:sz w:val="16"/>
            <w:szCs w:val="16"/>
            <w:rPrChange w:id="5382" w:author="C.Pandeeswari" w:date="2015-02-22T13:03:00Z">
              <w:rPr>
                <w:rFonts w:ascii="Verdana" w:hAnsi="Verdana"/>
              </w:rPr>
            </w:rPrChange>
          </w:rPr>
          <w:tab/>
        </w:r>
        <w:r w:rsidRPr="003D782B">
          <w:rPr>
            <w:rFonts w:cs="Arial"/>
            <w:sz w:val="16"/>
            <w:szCs w:val="16"/>
            <w:rPrChange w:id="5383" w:author="C.Pandeeswari" w:date="2015-02-22T13:03:00Z">
              <w:rPr>
                <w:rFonts w:ascii="Verdana" w:hAnsi="Verdana"/>
              </w:rPr>
            </w:rPrChange>
          </w:rPr>
          <w:tab/>
          <w:t>&lt;</w:t>
        </w:r>
        <w:proofErr w:type="gramStart"/>
        <w:r w:rsidRPr="003D782B">
          <w:rPr>
            <w:rFonts w:cs="Arial"/>
            <w:sz w:val="16"/>
            <w:szCs w:val="16"/>
            <w:rPrChange w:id="5384" w:author="C.Pandeeswari" w:date="2015-02-22T13:03:00Z">
              <w:rPr>
                <w:rFonts w:ascii="Verdana" w:hAnsi="Verdana"/>
              </w:rPr>
            </w:rPrChange>
          </w:rPr>
          <w:t>tr</w:t>
        </w:r>
        <w:proofErr w:type="gramEnd"/>
        <w:r w:rsidRPr="003D782B">
          <w:rPr>
            <w:rFonts w:cs="Arial"/>
            <w:sz w:val="16"/>
            <w:szCs w:val="16"/>
            <w:rPrChange w:id="5385"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386" w:author="C.Pandeeswari" w:date="2015-02-22T13:02:00Z"/>
          <w:rFonts w:cs="Arial"/>
          <w:sz w:val="16"/>
          <w:szCs w:val="16"/>
          <w:rPrChange w:id="5387" w:author="C.Pandeeswari" w:date="2015-02-22T13:03:00Z">
            <w:rPr>
              <w:ins w:id="5388" w:author="C.Pandeeswari" w:date="2015-02-22T13:02:00Z"/>
              <w:rFonts w:ascii="Verdana" w:hAnsi="Verdana"/>
            </w:rPr>
          </w:rPrChange>
        </w:rPr>
        <w:pPrChange w:id="5389" w:author="C.Pandeeswari" w:date="2015-02-22T13:03:00Z">
          <w:pPr/>
        </w:pPrChange>
      </w:pPr>
      <w:ins w:id="5390" w:author="C.Pandeeswari" w:date="2015-02-22T13:02:00Z">
        <w:r w:rsidRPr="003D782B">
          <w:rPr>
            <w:rFonts w:cs="Arial"/>
            <w:sz w:val="16"/>
            <w:szCs w:val="16"/>
            <w:rPrChange w:id="5391" w:author="C.Pandeeswari" w:date="2015-02-22T13:03:00Z">
              <w:rPr>
                <w:rFonts w:ascii="Verdana" w:hAnsi="Verdana"/>
              </w:rPr>
            </w:rPrChange>
          </w:rPr>
          <w:tab/>
        </w:r>
        <w:r w:rsidRPr="003D782B">
          <w:rPr>
            <w:rFonts w:cs="Arial"/>
            <w:sz w:val="16"/>
            <w:szCs w:val="16"/>
            <w:rPrChange w:id="5392" w:author="C.Pandeeswari" w:date="2015-02-22T13:03:00Z">
              <w:rPr>
                <w:rFonts w:ascii="Verdana" w:hAnsi="Verdana"/>
              </w:rPr>
            </w:rPrChange>
          </w:rPr>
          <w:tab/>
        </w:r>
        <w:r w:rsidRPr="003D782B">
          <w:rPr>
            <w:rFonts w:cs="Arial"/>
            <w:sz w:val="16"/>
            <w:szCs w:val="16"/>
            <w:rPrChange w:id="5393" w:author="C.Pandeeswari" w:date="2015-02-22T13:03:00Z">
              <w:rPr>
                <w:rFonts w:ascii="Verdana" w:hAnsi="Verdana"/>
              </w:rPr>
            </w:rPrChange>
          </w:rPr>
          <w:tab/>
        </w:r>
        <w:r w:rsidRPr="003D782B">
          <w:rPr>
            <w:rFonts w:cs="Arial"/>
            <w:sz w:val="16"/>
            <w:szCs w:val="16"/>
            <w:rPrChange w:id="5394" w:author="C.Pandeeswari" w:date="2015-02-22T13:03:00Z">
              <w:rPr>
                <w:rFonts w:ascii="Verdana" w:hAnsi="Verdana"/>
              </w:rPr>
            </w:rPrChange>
          </w:rPr>
          <w:tab/>
        </w:r>
        <w:r w:rsidRPr="003D782B">
          <w:rPr>
            <w:rFonts w:cs="Arial"/>
            <w:sz w:val="16"/>
            <w:szCs w:val="16"/>
            <w:rPrChange w:id="5395" w:author="C.Pandeeswari" w:date="2015-02-22T13:03:00Z">
              <w:rPr>
                <w:rFonts w:ascii="Verdana" w:hAnsi="Verdana"/>
              </w:rPr>
            </w:rPrChange>
          </w:rPr>
          <w:tab/>
        </w:r>
        <w:r w:rsidRPr="003D782B">
          <w:rPr>
            <w:rFonts w:cs="Arial"/>
            <w:sz w:val="16"/>
            <w:szCs w:val="16"/>
            <w:rPrChange w:id="5396" w:author="C.Pandeeswari" w:date="2015-02-22T13:03:00Z">
              <w:rPr>
                <w:rFonts w:ascii="Verdana" w:hAnsi="Verdana"/>
              </w:rPr>
            </w:rPrChange>
          </w:rPr>
          <w:tab/>
        </w:r>
        <w:r w:rsidRPr="003D782B">
          <w:rPr>
            <w:rFonts w:cs="Arial"/>
            <w:sz w:val="16"/>
            <w:szCs w:val="16"/>
            <w:rPrChange w:id="5397" w:author="C.Pandeeswari" w:date="2015-02-22T13:03:00Z">
              <w:rPr>
                <w:rFonts w:ascii="Verdana" w:hAnsi="Verdana"/>
              </w:rPr>
            </w:rPrChange>
          </w:rPr>
          <w:tab/>
          <w:t>&lt;td&gt;{{data.table1.data.rows[1][0].label}}&lt;/td&gt;</w:t>
        </w:r>
      </w:ins>
    </w:p>
    <w:p w:rsidR="000C04FF" w:rsidRDefault="003D782B">
      <w:pPr>
        <w:pBdr>
          <w:top w:val="single" w:sz="4" w:space="1" w:color="auto"/>
          <w:left w:val="single" w:sz="4" w:space="1" w:color="auto"/>
          <w:bottom w:val="single" w:sz="4" w:space="1" w:color="auto"/>
          <w:right w:val="single" w:sz="4" w:space="1" w:color="auto"/>
        </w:pBdr>
        <w:ind w:left="360"/>
        <w:rPr>
          <w:ins w:id="5398" w:author="C.Pandeeswari" w:date="2015-02-22T13:02:00Z"/>
          <w:rFonts w:cs="Arial"/>
          <w:sz w:val="16"/>
          <w:szCs w:val="16"/>
          <w:rPrChange w:id="5399" w:author="C.Pandeeswari" w:date="2015-02-22T13:03:00Z">
            <w:rPr>
              <w:ins w:id="5400" w:author="C.Pandeeswari" w:date="2015-02-22T13:02:00Z"/>
              <w:rFonts w:ascii="Verdana" w:hAnsi="Verdana"/>
            </w:rPr>
          </w:rPrChange>
        </w:rPr>
        <w:pPrChange w:id="5401" w:author="C.Pandeeswari" w:date="2015-02-22T13:03:00Z">
          <w:pPr/>
        </w:pPrChange>
      </w:pPr>
      <w:ins w:id="5402" w:author="C.Pandeeswari" w:date="2015-02-22T13:02:00Z">
        <w:r w:rsidRPr="003D782B">
          <w:rPr>
            <w:rFonts w:cs="Arial"/>
            <w:sz w:val="16"/>
            <w:szCs w:val="16"/>
            <w:rPrChange w:id="5403" w:author="C.Pandeeswari" w:date="2015-02-22T13:03:00Z">
              <w:rPr>
                <w:rFonts w:ascii="Verdana" w:hAnsi="Verdana"/>
              </w:rPr>
            </w:rPrChange>
          </w:rPr>
          <w:tab/>
        </w:r>
        <w:r w:rsidRPr="003D782B">
          <w:rPr>
            <w:rFonts w:cs="Arial"/>
            <w:sz w:val="16"/>
            <w:szCs w:val="16"/>
            <w:rPrChange w:id="5404" w:author="C.Pandeeswari" w:date="2015-02-22T13:03:00Z">
              <w:rPr>
                <w:rFonts w:ascii="Verdana" w:hAnsi="Verdana"/>
              </w:rPr>
            </w:rPrChange>
          </w:rPr>
          <w:tab/>
        </w:r>
        <w:r w:rsidRPr="003D782B">
          <w:rPr>
            <w:rFonts w:cs="Arial"/>
            <w:sz w:val="16"/>
            <w:szCs w:val="16"/>
            <w:rPrChange w:id="5405" w:author="C.Pandeeswari" w:date="2015-02-22T13:03:00Z">
              <w:rPr>
                <w:rFonts w:ascii="Verdana" w:hAnsi="Verdana"/>
              </w:rPr>
            </w:rPrChange>
          </w:rPr>
          <w:tab/>
        </w:r>
        <w:r w:rsidRPr="003D782B">
          <w:rPr>
            <w:rFonts w:cs="Arial"/>
            <w:sz w:val="16"/>
            <w:szCs w:val="16"/>
            <w:rPrChange w:id="5406" w:author="C.Pandeeswari" w:date="2015-02-22T13:03:00Z">
              <w:rPr>
                <w:rFonts w:ascii="Verdana" w:hAnsi="Verdana"/>
              </w:rPr>
            </w:rPrChange>
          </w:rPr>
          <w:tab/>
        </w:r>
        <w:r w:rsidRPr="003D782B">
          <w:rPr>
            <w:rFonts w:cs="Arial"/>
            <w:sz w:val="16"/>
            <w:szCs w:val="16"/>
            <w:rPrChange w:id="5407" w:author="C.Pandeeswari" w:date="2015-02-22T13:03:00Z">
              <w:rPr>
                <w:rFonts w:ascii="Verdana" w:hAnsi="Verdana"/>
              </w:rPr>
            </w:rPrChange>
          </w:rPr>
          <w:tab/>
        </w:r>
        <w:r w:rsidRPr="003D782B">
          <w:rPr>
            <w:rFonts w:cs="Arial"/>
            <w:sz w:val="16"/>
            <w:szCs w:val="16"/>
            <w:rPrChange w:id="5408" w:author="C.Pandeeswari" w:date="2015-02-22T13:03:00Z">
              <w:rPr>
                <w:rFonts w:ascii="Verdana" w:hAnsi="Verdana"/>
              </w:rPr>
            </w:rPrChange>
          </w:rPr>
          <w:tab/>
        </w:r>
        <w:r w:rsidRPr="003D782B">
          <w:rPr>
            <w:rFonts w:cs="Arial"/>
            <w:sz w:val="16"/>
            <w:szCs w:val="16"/>
            <w:rPrChange w:id="5409" w:author="C.Pandeeswari" w:date="2015-02-22T13:03:00Z">
              <w:rPr>
                <w:rFonts w:ascii="Verdana" w:hAnsi="Verdana"/>
              </w:rPr>
            </w:rPrChange>
          </w:rPr>
          <w:tab/>
          <w:t>&lt;</w:t>
        </w:r>
        <w:proofErr w:type="gramStart"/>
        <w:r w:rsidRPr="003D782B">
          <w:rPr>
            <w:rFonts w:cs="Arial"/>
            <w:sz w:val="16"/>
            <w:szCs w:val="16"/>
            <w:rPrChange w:id="5410" w:author="C.Pandeeswari" w:date="2015-02-22T13:03:00Z">
              <w:rPr>
                <w:rFonts w:ascii="Verdana" w:hAnsi="Verdana"/>
              </w:rPr>
            </w:rPrChange>
          </w:rPr>
          <w:t>td</w:t>
        </w:r>
        <w:proofErr w:type="gramEnd"/>
        <w:r w:rsidRPr="003D782B">
          <w:rPr>
            <w:rFonts w:cs="Arial"/>
            <w:sz w:val="16"/>
            <w:szCs w:val="16"/>
            <w:rPrChange w:id="5411" w:author="C.Pandeeswari" w:date="2015-02-22T13:03:00Z">
              <w:rPr>
                <w:rFonts w:ascii="Verdana" w:hAnsi="Verdana"/>
              </w:rPr>
            </w:rPrChange>
          </w:rPr>
          <w:t xml:space="preserve"> colspan="2"&gt;{{data.table1.data.rows[1][0].valuye}}&lt;/td&gt;</w:t>
        </w:r>
      </w:ins>
    </w:p>
    <w:p w:rsidR="000C04FF" w:rsidRDefault="003D782B">
      <w:pPr>
        <w:pBdr>
          <w:top w:val="single" w:sz="4" w:space="1" w:color="auto"/>
          <w:left w:val="single" w:sz="4" w:space="1" w:color="auto"/>
          <w:bottom w:val="single" w:sz="4" w:space="1" w:color="auto"/>
          <w:right w:val="single" w:sz="4" w:space="1" w:color="auto"/>
        </w:pBdr>
        <w:ind w:left="360"/>
        <w:rPr>
          <w:ins w:id="5412" w:author="C.Pandeeswari" w:date="2015-02-22T13:02:00Z"/>
          <w:rFonts w:cs="Arial"/>
          <w:sz w:val="16"/>
          <w:szCs w:val="16"/>
          <w:rPrChange w:id="5413" w:author="C.Pandeeswari" w:date="2015-02-22T13:03:00Z">
            <w:rPr>
              <w:ins w:id="5414" w:author="C.Pandeeswari" w:date="2015-02-22T13:02:00Z"/>
              <w:rFonts w:ascii="Verdana" w:hAnsi="Verdana"/>
            </w:rPr>
          </w:rPrChange>
        </w:rPr>
        <w:pPrChange w:id="5415" w:author="C.Pandeeswari" w:date="2015-02-22T13:03:00Z">
          <w:pPr/>
        </w:pPrChange>
      </w:pPr>
      <w:ins w:id="5416" w:author="C.Pandeeswari" w:date="2015-02-22T13:02:00Z">
        <w:r w:rsidRPr="003D782B">
          <w:rPr>
            <w:rFonts w:cs="Arial"/>
            <w:sz w:val="16"/>
            <w:szCs w:val="16"/>
            <w:rPrChange w:id="5417" w:author="C.Pandeeswari" w:date="2015-02-22T13:03:00Z">
              <w:rPr>
                <w:rFonts w:ascii="Verdana" w:hAnsi="Verdana"/>
              </w:rPr>
            </w:rPrChange>
          </w:rPr>
          <w:tab/>
        </w:r>
        <w:r w:rsidRPr="003D782B">
          <w:rPr>
            <w:rFonts w:cs="Arial"/>
            <w:sz w:val="16"/>
            <w:szCs w:val="16"/>
            <w:rPrChange w:id="5418" w:author="C.Pandeeswari" w:date="2015-02-22T13:03:00Z">
              <w:rPr>
                <w:rFonts w:ascii="Verdana" w:hAnsi="Verdana"/>
              </w:rPr>
            </w:rPrChange>
          </w:rPr>
          <w:tab/>
        </w:r>
        <w:r w:rsidRPr="003D782B">
          <w:rPr>
            <w:rFonts w:cs="Arial"/>
            <w:sz w:val="16"/>
            <w:szCs w:val="16"/>
            <w:rPrChange w:id="5419" w:author="C.Pandeeswari" w:date="2015-02-22T13:03:00Z">
              <w:rPr>
                <w:rFonts w:ascii="Verdana" w:hAnsi="Verdana"/>
              </w:rPr>
            </w:rPrChange>
          </w:rPr>
          <w:tab/>
        </w:r>
        <w:r w:rsidRPr="003D782B">
          <w:rPr>
            <w:rFonts w:cs="Arial"/>
            <w:sz w:val="16"/>
            <w:szCs w:val="16"/>
            <w:rPrChange w:id="5420" w:author="C.Pandeeswari" w:date="2015-02-22T13:03:00Z">
              <w:rPr>
                <w:rFonts w:ascii="Verdana" w:hAnsi="Verdana"/>
              </w:rPr>
            </w:rPrChange>
          </w:rPr>
          <w:tab/>
        </w:r>
        <w:r w:rsidRPr="003D782B">
          <w:rPr>
            <w:rFonts w:cs="Arial"/>
            <w:sz w:val="16"/>
            <w:szCs w:val="16"/>
            <w:rPrChange w:id="5421" w:author="C.Pandeeswari" w:date="2015-02-22T13:03:00Z">
              <w:rPr>
                <w:rFonts w:ascii="Verdana" w:hAnsi="Verdana"/>
              </w:rPr>
            </w:rPrChange>
          </w:rPr>
          <w:tab/>
        </w:r>
        <w:r w:rsidRPr="003D782B">
          <w:rPr>
            <w:rFonts w:cs="Arial"/>
            <w:sz w:val="16"/>
            <w:szCs w:val="16"/>
            <w:rPrChange w:id="5422" w:author="C.Pandeeswari" w:date="2015-02-22T13:03:00Z">
              <w:rPr>
                <w:rFonts w:ascii="Verdana" w:hAnsi="Verdana"/>
              </w:rPr>
            </w:rPrChange>
          </w:rPr>
          <w:tab/>
        </w:r>
        <w:r w:rsidRPr="003D782B">
          <w:rPr>
            <w:rFonts w:cs="Arial"/>
            <w:sz w:val="16"/>
            <w:szCs w:val="16"/>
            <w:rPrChange w:id="5423" w:author="C.Pandeeswari" w:date="2015-02-22T13:03:00Z">
              <w:rPr>
                <w:rFonts w:ascii="Verdana" w:hAnsi="Verdana"/>
              </w:rPr>
            </w:rPrChange>
          </w:rPr>
          <w:tab/>
          <w:t>&lt;td&gt;{{data.table1.data.rows[1][1].label}}&lt;/td&gt;</w:t>
        </w:r>
      </w:ins>
    </w:p>
    <w:p w:rsidR="000C04FF" w:rsidRDefault="003D782B">
      <w:pPr>
        <w:pBdr>
          <w:top w:val="single" w:sz="4" w:space="1" w:color="auto"/>
          <w:left w:val="single" w:sz="4" w:space="1" w:color="auto"/>
          <w:bottom w:val="single" w:sz="4" w:space="1" w:color="auto"/>
          <w:right w:val="single" w:sz="4" w:space="1" w:color="auto"/>
        </w:pBdr>
        <w:ind w:left="360"/>
        <w:rPr>
          <w:ins w:id="5424" w:author="C.Pandeeswari" w:date="2015-02-22T13:02:00Z"/>
          <w:rFonts w:cs="Arial"/>
          <w:sz w:val="16"/>
          <w:szCs w:val="16"/>
          <w:rPrChange w:id="5425" w:author="C.Pandeeswari" w:date="2015-02-22T13:03:00Z">
            <w:rPr>
              <w:ins w:id="5426" w:author="C.Pandeeswari" w:date="2015-02-22T13:02:00Z"/>
              <w:rFonts w:ascii="Verdana" w:hAnsi="Verdana"/>
            </w:rPr>
          </w:rPrChange>
        </w:rPr>
        <w:pPrChange w:id="5427" w:author="C.Pandeeswari" w:date="2015-02-22T13:03:00Z">
          <w:pPr/>
        </w:pPrChange>
      </w:pPr>
      <w:ins w:id="5428" w:author="C.Pandeeswari" w:date="2015-02-22T13:02:00Z">
        <w:r w:rsidRPr="003D782B">
          <w:rPr>
            <w:rFonts w:cs="Arial"/>
            <w:sz w:val="16"/>
            <w:szCs w:val="16"/>
            <w:rPrChange w:id="5429" w:author="C.Pandeeswari" w:date="2015-02-22T13:03:00Z">
              <w:rPr>
                <w:rFonts w:ascii="Verdana" w:hAnsi="Verdana"/>
              </w:rPr>
            </w:rPrChange>
          </w:rPr>
          <w:tab/>
        </w:r>
        <w:r w:rsidRPr="003D782B">
          <w:rPr>
            <w:rFonts w:cs="Arial"/>
            <w:sz w:val="16"/>
            <w:szCs w:val="16"/>
            <w:rPrChange w:id="5430" w:author="C.Pandeeswari" w:date="2015-02-22T13:03:00Z">
              <w:rPr>
                <w:rFonts w:ascii="Verdana" w:hAnsi="Verdana"/>
              </w:rPr>
            </w:rPrChange>
          </w:rPr>
          <w:tab/>
        </w:r>
        <w:r w:rsidRPr="003D782B">
          <w:rPr>
            <w:rFonts w:cs="Arial"/>
            <w:sz w:val="16"/>
            <w:szCs w:val="16"/>
            <w:rPrChange w:id="5431" w:author="C.Pandeeswari" w:date="2015-02-22T13:03:00Z">
              <w:rPr>
                <w:rFonts w:ascii="Verdana" w:hAnsi="Verdana"/>
              </w:rPr>
            </w:rPrChange>
          </w:rPr>
          <w:tab/>
        </w:r>
        <w:r w:rsidRPr="003D782B">
          <w:rPr>
            <w:rFonts w:cs="Arial"/>
            <w:sz w:val="16"/>
            <w:szCs w:val="16"/>
            <w:rPrChange w:id="5432" w:author="C.Pandeeswari" w:date="2015-02-22T13:03:00Z">
              <w:rPr>
                <w:rFonts w:ascii="Verdana" w:hAnsi="Verdana"/>
              </w:rPr>
            </w:rPrChange>
          </w:rPr>
          <w:tab/>
        </w:r>
        <w:r w:rsidRPr="003D782B">
          <w:rPr>
            <w:rFonts w:cs="Arial"/>
            <w:sz w:val="16"/>
            <w:szCs w:val="16"/>
            <w:rPrChange w:id="5433" w:author="C.Pandeeswari" w:date="2015-02-22T13:03:00Z">
              <w:rPr>
                <w:rFonts w:ascii="Verdana" w:hAnsi="Verdana"/>
              </w:rPr>
            </w:rPrChange>
          </w:rPr>
          <w:tab/>
        </w:r>
        <w:r w:rsidRPr="003D782B">
          <w:rPr>
            <w:rFonts w:cs="Arial"/>
            <w:sz w:val="16"/>
            <w:szCs w:val="16"/>
            <w:rPrChange w:id="5434" w:author="C.Pandeeswari" w:date="2015-02-22T13:03:00Z">
              <w:rPr>
                <w:rFonts w:ascii="Verdana" w:hAnsi="Verdana"/>
              </w:rPr>
            </w:rPrChange>
          </w:rPr>
          <w:tab/>
        </w:r>
        <w:r w:rsidRPr="003D782B">
          <w:rPr>
            <w:rFonts w:cs="Arial"/>
            <w:sz w:val="16"/>
            <w:szCs w:val="16"/>
            <w:rPrChange w:id="5435" w:author="C.Pandeeswari" w:date="2015-02-22T13:03:00Z">
              <w:rPr>
                <w:rFonts w:ascii="Verdana" w:hAnsi="Verdana"/>
              </w:rPr>
            </w:rPrChange>
          </w:rPr>
          <w:tab/>
          <w:t>&lt;</w:t>
        </w:r>
        <w:proofErr w:type="gramStart"/>
        <w:r w:rsidRPr="003D782B">
          <w:rPr>
            <w:rFonts w:cs="Arial"/>
            <w:sz w:val="16"/>
            <w:szCs w:val="16"/>
            <w:rPrChange w:id="5436" w:author="C.Pandeeswari" w:date="2015-02-22T13:03:00Z">
              <w:rPr>
                <w:rFonts w:ascii="Verdana" w:hAnsi="Verdana"/>
              </w:rPr>
            </w:rPrChange>
          </w:rPr>
          <w:t>td</w:t>
        </w:r>
        <w:proofErr w:type="gramEnd"/>
        <w:r w:rsidRPr="003D782B">
          <w:rPr>
            <w:rFonts w:cs="Arial"/>
            <w:sz w:val="16"/>
            <w:szCs w:val="16"/>
            <w:rPrChange w:id="5437" w:author="C.Pandeeswari" w:date="2015-02-22T13:03:00Z">
              <w:rPr>
                <w:rFonts w:ascii="Verdana" w:hAnsi="Verdana"/>
              </w:rPr>
            </w:rPrChange>
          </w:rPr>
          <w:t xml:space="preserve"> colspan="3"&gt;{{data.table1.data.rows[1][1].valuye}}&lt;/td&gt;</w:t>
        </w:r>
      </w:ins>
    </w:p>
    <w:p w:rsidR="000C04FF" w:rsidRDefault="003D782B">
      <w:pPr>
        <w:pBdr>
          <w:top w:val="single" w:sz="4" w:space="1" w:color="auto"/>
          <w:left w:val="single" w:sz="4" w:space="1" w:color="auto"/>
          <w:bottom w:val="single" w:sz="4" w:space="1" w:color="auto"/>
          <w:right w:val="single" w:sz="4" w:space="1" w:color="auto"/>
        </w:pBdr>
        <w:ind w:left="360"/>
        <w:rPr>
          <w:ins w:id="5438" w:author="C.Pandeeswari" w:date="2015-02-22T13:02:00Z"/>
          <w:rFonts w:cs="Arial"/>
          <w:sz w:val="16"/>
          <w:szCs w:val="16"/>
          <w:rPrChange w:id="5439" w:author="C.Pandeeswari" w:date="2015-02-22T13:03:00Z">
            <w:rPr>
              <w:ins w:id="5440" w:author="C.Pandeeswari" w:date="2015-02-22T13:02:00Z"/>
              <w:rFonts w:ascii="Verdana" w:hAnsi="Verdana"/>
            </w:rPr>
          </w:rPrChange>
        </w:rPr>
        <w:pPrChange w:id="5441" w:author="C.Pandeeswari" w:date="2015-02-22T13:03:00Z">
          <w:pPr/>
        </w:pPrChange>
      </w:pPr>
      <w:ins w:id="5442" w:author="C.Pandeeswari" w:date="2015-02-22T13:02:00Z">
        <w:r w:rsidRPr="003D782B">
          <w:rPr>
            <w:rFonts w:cs="Arial"/>
            <w:sz w:val="16"/>
            <w:szCs w:val="16"/>
            <w:rPrChange w:id="5443" w:author="C.Pandeeswari" w:date="2015-02-22T13:03:00Z">
              <w:rPr>
                <w:rFonts w:ascii="Verdana" w:hAnsi="Verdana"/>
              </w:rPr>
            </w:rPrChange>
          </w:rPr>
          <w:tab/>
        </w:r>
        <w:r w:rsidRPr="003D782B">
          <w:rPr>
            <w:rFonts w:cs="Arial"/>
            <w:sz w:val="16"/>
            <w:szCs w:val="16"/>
            <w:rPrChange w:id="5444" w:author="C.Pandeeswari" w:date="2015-02-22T13:03:00Z">
              <w:rPr>
                <w:rFonts w:ascii="Verdana" w:hAnsi="Verdana"/>
              </w:rPr>
            </w:rPrChange>
          </w:rPr>
          <w:tab/>
        </w:r>
        <w:r w:rsidRPr="003D782B">
          <w:rPr>
            <w:rFonts w:cs="Arial"/>
            <w:sz w:val="16"/>
            <w:szCs w:val="16"/>
            <w:rPrChange w:id="5445" w:author="C.Pandeeswari" w:date="2015-02-22T13:03:00Z">
              <w:rPr>
                <w:rFonts w:ascii="Verdana" w:hAnsi="Verdana"/>
              </w:rPr>
            </w:rPrChange>
          </w:rPr>
          <w:tab/>
        </w:r>
        <w:r w:rsidRPr="003D782B">
          <w:rPr>
            <w:rFonts w:cs="Arial"/>
            <w:sz w:val="16"/>
            <w:szCs w:val="16"/>
            <w:rPrChange w:id="5446" w:author="C.Pandeeswari" w:date="2015-02-22T13:03:00Z">
              <w:rPr>
                <w:rFonts w:ascii="Verdana" w:hAnsi="Verdana"/>
              </w:rPr>
            </w:rPrChange>
          </w:rPr>
          <w:tab/>
        </w:r>
        <w:r w:rsidRPr="003D782B">
          <w:rPr>
            <w:rFonts w:cs="Arial"/>
            <w:sz w:val="16"/>
            <w:szCs w:val="16"/>
            <w:rPrChange w:id="5447" w:author="C.Pandeeswari" w:date="2015-02-22T13:03:00Z">
              <w:rPr>
                <w:rFonts w:ascii="Verdana" w:hAnsi="Verdana"/>
              </w:rPr>
            </w:rPrChange>
          </w:rPr>
          <w:tab/>
        </w:r>
        <w:r w:rsidRPr="003D782B">
          <w:rPr>
            <w:rFonts w:cs="Arial"/>
            <w:sz w:val="16"/>
            <w:szCs w:val="16"/>
            <w:rPrChange w:id="5448" w:author="C.Pandeeswari" w:date="2015-02-22T13:03:00Z">
              <w:rPr>
                <w:rFonts w:ascii="Verdana" w:hAnsi="Verdana"/>
              </w:rPr>
            </w:rPrChange>
          </w:rPr>
          <w:tab/>
          <w:t>&lt;/</w:t>
        </w:r>
        <w:proofErr w:type="gramStart"/>
        <w:r w:rsidRPr="003D782B">
          <w:rPr>
            <w:rFonts w:cs="Arial"/>
            <w:sz w:val="16"/>
            <w:szCs w:val="16"/>
            <w:rPrChange w:id="5449" w:author="C.Pandeeswari" w:date="2015-02-22T13:03:00Z">
              <w:rPr>
                <w:rFonts w:ascii="Verdana" w:hAnsi="Verdana"/>
              </w:rPr>
            </w:rPrChange>
          </w:rPr>
          <w:t>tr</w:t>
        </w:r>
        <w:proofErr w:type="gramEnd"/>
        <w:r w:rsidRPr="003D782B">
          <w:rPr>
            <w:rFonts w:cs="Arial"/>
            <w:sz w:val="16"/>
            <w:szCs w:val="16"/>
            <w:rPrChange w:id="5450"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451" w:author="C.Pandeeswari" w:date="2015-02-22T13:02:00Z"/>
          <w:rFonts w:cs="Arial"/>
          <w:sz w:val="16"/>
          <w:szCs w:val="16"/>
          <w:rPrChange w:id="5452" w:author="C.Pandeeswari" w:date="2015-02-22T13:03:00Z">
            <w:rPr>
              <w:ins w:id="5453" w:author="C.Pandeeswari" w:date="2015-02-22T13:02:00Z"/>
              <w:rFonts w:ascii="Verdana" w:hAnsi="Verdana"/>
            </w:rPr>
          </w:rPrChange>
        </w:rPr>
        <w:pPrChange w:id="5454" w:author="C.Pandeeswari" w:date="2015-02-22T13:03:00Z">
          <w:pPr/>
        </w:pPrChange>
      </w:pPr>
      <w:ins w:id="5455" w:author="C.Pandeeswari" w:date="2015-02-22T13:02:00Z">
        <w:r w:rsidRPr="003D782B">
          <w:rPr>
            <w:rFonts w:cs="Arial"/>
            <w:sz w:val="16"/>
            <w:szCs w:val="16"/>
            <w:rPrChange w:id="5456" w:author="C.Pandeeswari" w:date="2015-02-22T13:03:00Z">
              <w:rPr>
                <w:rFonts w:ascii="Verdana" w:hAnsi="Verdana"/>
              </w:rPr>
            </w:rPrChange>
          </w:rPr>
          <w:tab/>
        </w:r>
        <w:r w:rsidRPr="003D782B">
          <w:rPr>
            <w:rFonts w:cs="Arial"/>
            <w:sz w:val="16"/>
            <w:szCs w:val="16"/>
            <w:rPrChange w:id="5457" w:author="C.Pandeeswari" w:date="2015-02-22T13:03:00Z">
              <w:rPr>
                <w:rFonts w:ascii="Verdana" w:hAnsi="Verdana"/>
              </w:rPr>
            </w:rPrChange>
          </w:rPr>
          <w:tab/>
        </w:r>
        <w:r w:rsidRPr="003D782B">
          <w:rPr>
            <w:rFonts w:cs="Arial"/>
            <w:sz w:val="16"/>
            <w:szCs w:val="16"/>
            <w:rPrChange w:id="5458" w:author="C.Pandeeswari" w:date="2015-02-22T13:03:00Z">
              <w:rPr>
                <w:rFonts w:ascii="Verdana" w:hAnsi="Verdana"/>
              </w:rPr>
            </w:rPrChange>
          </w:rPr>
          <w:tab/>
        </w:r>
        <w:r w:rsidRPr="003D782B">
          <w:rPr>
            <w:rFonts w:cs="Arial"/>
            <w:sz w:val="16"/>
            <w:szCs w:val="16"/>
            <w:rPrChange w:id="5459" w:author="C.Pandeeswari" w:date="2015-02-22T13:03:00Z">
              <w:rPr>
                <w:rFonts w:ascii="Verdana" w:hAnsi="Verdana"/>
              </w:rPr>
            </w:rPrChange>
          </w:rPr>
          <w:tab/>
        </w:r>
        <w:r w:rsidRPr="003D782B">
          <w:rPr>
            <w:rFonts w:cs="Arial"/>
            <w:sz w:val="16"/>
            <w:szCs w:val="16"/>
            <w:rPrChange w:id="5460" w:author="C.Pandeeswari" w:date="2015-02-22T13:03:00Z">
              <w:rPr>
                <w:rFonts w:ascii="Verdana" w:hAnsi="Verdana"/>
              </w:rPr>
            </w:rPrChange>
          </w:rPr>
          <w:tab/>
        </w:r>
        <w:r w:rsidRPr="003D782B">
          <w:rPr>
            <w:rFonts w:cs="Arial"/>
            <w:sz w:val="16"/>
            <w:szCs w:val="16"/>
            <w:rPrChange w:id="5461" w:author="C.Pandeeswari" w:date="2015-02-22T13:03:00Z">
              <w:rPr>
                <w:rFonts w:ascii="Verdana" w:hAnsi="Verdana"/>
              </w:rPr>
            </w:rPrChange>
          </w:rPr>
          <w:tab/>
          <w:t>&lt;</w:t>
        </w:r>
        <w:proofErr w:type="gramStart"/>
        <w:r w:rsidRPr="003D782B">
          <w:rPr>
            <w:rFonts w:cs="Arial"/>
            <w:sz w:val="16"/>
            <w:szCs w:val="16"/>
            <w:rPrChange w:id="5462" w:author="C.Pandeeswari" w:date="2015-02-22T13:03:00Z">
              <w:rPr>
                <w:rFonts w:ascii="Verdana" w:hAnsi="Verdana"/>
              </w:rPr>
            </w:rPrChange>
          </w:rPr>
          <w:t>tr</w:t>
        </w:r>
        <w:proofErr w:type="gramEnd"/>
        <w:r w:rsidRPr="003D782B">
          <w:rPr>
            <w:rFonts w:cs="Arial"/>
            <w:sz w:val="16"/>
            <w:szCs w:val="16"/>
            <w:rPrChange w:id="5463" w:author="C.Pandeeswari" w:date="2015-02-22T13:03:00Z">
              <w:rPr>
                <w:rFonts w:ascii="Verdana" w:hAnsi="Verdana"/>
              </w:rPr>
            </w:rPrChange>
          </w:rPr>
          <w:t xml:space="preserve"> class="border_bottom"&gt;</w:t>
        </w:r>
      </w:ins>
    </w:p>
    <w:p w:rsidR="000C04FF" w:rsidRDefault="003D782B">
      <w:pPr>
        <w:pBdr>
          <w:top w:val="single" w:sz="4" w:space="1" w:color="auto"/>
          <w:left w:val="single" w:sz="4" w:space="1" w:color="auto"/>
          <w:bottom w:val="single" w:sz="4" w:space="1" w:color="auto"/>
          <w:right w:val="single" w:sz="4" w:space="1" w:color="auto"/>
        </w:pBdr>
        <w:ind w:left="360"/>
        <w:rPr>
          <w:ins w:id="5464" w:author="C.Pandeeswari" w:date="2015-02-22T13:02:00Z"/>
          <w:rFonts w:cs="Arial"/>
          <w:sz w:val="16"/>
          <w:szCs w:val="16"/>
          <w:rPrChange w:id="5465" w:author="C.Pandeeswari" w:date="2015-02-22T13:03:00Z">
            <w:rPr>
              <w:ins w:id="5466" w:author="C.Pandeeswari" w:date="2015-02-22T13:02:00Z"/>
              <w:rFonts w:ascii="Verdana" w:hAnsi="Verdana"/>
            </w:rPr>
          </w:rPrChange>
        </w:rPr>
        <w:pPrChange w:id="5467" w:author="C.Pandeeswari" w:date="2015-02-22T13:03:00Z">
          <w:pPr/>
        </w:pPrChange>
      </w:pPr>
      <w:ins w:id="5468" w:author="C.Pandeeswari" w:date="2015-02-22T13:02:00Z">
        <w:r w:rsidRPr="003D782B">
          <w:rPr>
            <w:rFonts w:cs="Arial"/>
            <w:sz w:val="16"/>
            <w:szCs w:val="16"/>
            <w:rPrChange w:id="5469" w:author="C.Pandeeswari" w:date="2015-02-22T13:03:00Z">
              <w:rPr>
                <w:rFonts w:ascii="Verdana" w:hAnsi="Verdana"/>
              </w:rPr>
            </w:rPrChange>
          </w:rPr>
          <w:tab/>
        </w:r>
        <w:r w:rsidRPr="003D782B">
          <w:rPr>
            <w:rFonts w:cs="Arial"/>
            <w:sz w:val="16"/>
            <w:szCs w:val="16"/>
            <w:rPrChange w:id="5470" w:author="C.Pandeeswari" w:date="2015-02-22T13:03:00Z">
              <w:rPr>
                <w:rFonts w:ascii="Verdana" w:hAnsi="Verdana"/>
              </w:rPr>
            </w:rPrChange>
          </w:rPr>
          <w:tab/>
        </w:r>
        <w:r w:rsidRPr="003D782B">
          <w:rPr>
            <w:rFonts w:cs="Arial"/>
            <w:sz w:val="16"/>
            <w:szCs w:val="16"/>
            <w:rPrChange w:id="5471" w:author="C.Pandeeswari" w:date="2015-02-22T13:03:00Z">
              <w:rPr>
                <w:rFonts w:ascii="Verdana" w:hAnsi="Verdana"/>
              </w:rPr>
            </w:rPrChange>
          </w:rPr>
          <w:tab/>
        </w:r>
        <w:r w:rsidRPr="003D782B">
          <w:rPr>
            <w:rFonts w:cs="Arial"/>
            <w:sz w:val="16"/>
            <w:szCs w:val="16"/>
            <w:rPrChange w:id="5472" w:author="C.Pandeeswari" w:date="2015-02-22T13:03:00Z">
              <w:rPr>
                <w:rFonts w:ascii="Verdana" w:hAnsi="Verdana"/>
              </w:rPr>
            </w:rPrChange>
          </w:rPr>
          <w:tab/>
        </w:r>
        <w:r w:rsidRPr="003D782B">
          <w:rPr>
            <w:rFonts w:cs="Arial"/>
            <w:sz w:val="16"/>
            <w:szCs w:val="16"/>
            <w:rPrChange w:id="5473" w:author="C.Pandeeswari" w:date="2015-02-22T13:03:00Z">
              <w:rPr>
                <w:rFonts w:ascii="Verdana" w:hAnsi="Verdana"/>
              </w:rPr>
            </w:rPrChange>
          </w:rPr>
          <w:tab/>
        </w:r>
        <w:r w:rsidRPr="003D782B">
          <w:rPr>
            <w:rFonts w:cs="Arial"/>
            <w:sz w:val="16"/>
            <w:szCs w:val="16"/>
            <w:rPrChange w:id="5474" w:author="C.Pandeeswari" w:date="2015-02-22T13:03:00Z">
              <w:rPr>
                <w:rFonts w:ascii="Verdana" w:hAnsi="Verdana"/>
              </w:rPr>
            </w:rPrChange>
          </w:rPr>
          <w:tab/>
        </w:r>
        <w:r w:rsidRPr="003D782B">
          <w:rPr>
            <w:rFonts w:cs="Arial"/>
            <w:sz w:val="16"/>
            <w:szCs w:val="16"/>
            <w:rPrChange w:id="5475" w:author="C.Pandeeswari" w:date="2015-02-22T13:03:00Z">
              <w:rPr>
                <w:rFonts w:ascii="Verdana" w:hAnsi="Verdana"/>
              </w:rPr>
            </w:rPrChange>
          </w:rPr>
          <w:tab/>
          <w:t>&lt;td&gt;{{data.table1.data.rows[2][0].label}}&lt;/td&gt;</w:t>
        </w:r>
      </w:ins>
    </w:p>
    <w:p w:rsidR="000C04FF" w:rsidRDefault="003D782B">
      <w:pPr>
        <w:pBdr>
          <w:top w:val="single" w:sz="4" w:space="1" w:color="auto"/>
          <w:left w:val="single" w:sz="4" w:space="1" w:color="auto"/>
          <w:bottom w:val="single" w:sz="4" w:space="1" w:color="auto"/>
          <w:right w:val="single" w:sz="4" w:space="1" w:color="auto"/>
        </w:pBdr>
        <w:ind w:left="360"/>
        <w:rPr>
          <w:ins w:id="5476" w:author="C.Pandeeswari" w:date="2015-02-22T13:02:00Z"/>
          <w:rFonts w:cs="Arial"/>
          <w:sz w:val="16"/>
          <w:szCs w:val="16"/>
          <w:rPrChange w:id="5477" w:author="C.Pandeeswari" w:date="2015-02-22T13:03:00Z">
            <w:rPr>
              <w:ins w:id="5478" w:author="C.Pandeeswari" w:date="2015-02-22T13:02:00Z"/>
              <w:rFonts w:ascii="Verdana" w:hAnsi="Verdana"/>
            </w:rPr>
          </w:rPrChange>
        </w:rPr>
        <w:pPrChange w:id="5479" w:author="C.Pandeeswari" w:date="2015-02-22T13:03:00Z">
          <w:pPr/>
        </w:pPrChange>
      </w:pPr>
      <w:ins w:id="5480" w:author="C.Pandeeswari" w:date="2015-02-22T13:02:00Z">
        <w:r w:rsidRPr="003D782B">
          <w:rPr>
            <w:rFonts w:cs="Arial"/>
            <w:sz w:val="16"/>
            <w:szCs w:val="16"/>
            <w:rPrChange w:id="5481" w:author="C.Pandeeswari" w:date="2015-02-22T13:03:00Z">
              <w:rPr>
                <w:rFonts w:ascii="Verdana" w:hAnsi="Verdana"/>
              </w:rPr>
            </w:rPrChange>
          </w:rPr>
          <w:tab/>
        </w:r>
        <w:r w:rsidRPr="003D782B">
          <w:rPr>
            <w:rFonts w:cs="Arial"/>
            <w:sz w:val="16"/>
            <w:szCs w:val="16"/>
            <w:rPrChange w:id="5482" w:author="C.Pandeeswari" w:date="2015-02-22T13:03:00Z">
              <w:rPr>
                <w:rFonts w:ascii="Verdana" w:hAnsi="Verdana"/>
              </w:rPr>
            </w:rPrChange>
          </w:rPr>
          <w:tab/>
        </w:r>
        <w:r w:rsidRPr="003D782B">
          <w:rPr>
            <w:rFonts w:cs="Arial"/>
            <w:sz w:val="16"/>
            <w:szCs w:val="16"/>
            <w:rPrChange w:id="5483" w:author="C.Pandeeswari" w:date="2015-02-22T13:03:00Z">
              <w:rPr>
                <w:rFonts w:ascii="Verdana" w:hAnsi="Verdana"/>
              </w:rPr>
            </w:rPrChange>
          </w:rPr>
          <w:tab/>
        </w:r>
        <w:r w:rsidRPr="003D782B">
          <w:rPr>
            <w:rFonts w:cs="Arial"/>
            <w:sz w:val="16"/>
            <w:szCs w:val="16"/>
            <w:rPrChange w:id="5484" w:author="C.Pandeeswari" w:date="2015-02-22T13:03:00Z">
              <w:rPr>
                <w:rFonts w:ascii="Verdana" w:hAnsi="Verdana"/>
              </w:rPr>
            </w:rPrChange>
          </w:rPr>
          <w:tab/>
        </w:r>
        <w:r w:rsidRPr="003D782B">
          <w:rPr>
            <w:rFonts w:cs="Arial"/>
            <w:sz w:val="16"/>
            <w:szCs w:val="16"/>
            <w:rPrChange w:id="5485" w:author="C.Pandeeswari" w:date="2015-02-22T13:03:00Z">
              <w:rPr>
                <w:rFonts w:ascii="Verdana" w:hAnsi="Verdana"/>
              </w:rPr>
            </w:rPrChange>
          </w:rPr>
          <w:tab/>
        </w:r>
        <w:r w:rsidRPr="003D782B">
          <w:rPr>
            <w:rFonts w:cs="Arial"/>
            <w:sz w:val="16"/>
            <w:szCs w:val="16"/>
            <w:rPrChange w:id="5486" w:author="C.Pandeeswari" w:date="2015-02-22T13:03:00Z">
              <w:rPr>
                <w:rFonts w:ascii="Verdana" w:hAnsi="Verdana"/>
              </w:rPr>
            </w:rPrChange>
          </w:rPr>
          <w:tab/>
        </w:r>
        <w:r w:rsidRPr="003D782B">
          <w:rPr>
            <w:rFonts w:cs="Arial"/>
            <w:sz w:val="16"/>
            <w:szCs w:val="16"/>
            <w:rPrChange w:id="5487" w:author="C.Pandeeswari" w:date="2015-02-22T13:03:00Z">
              <w:rPr>
                <w:rFonts w:ascii="Verdana" w:hAnsi="Verdana"/>
              </w:rPr>
            </w:rPrChange>
          </w:rPr>
          <w:tab/>
          <w:t>&lt;td colspan="2" class="two_label"&gt;</w:t>
        </w:r>
      </w:ins>
    </w:p>
    <w:p w:rsidR="000C04FF" w:rsidRDefault="003D782B">
      <w:pPr>
        <w:pBdr>
          <w:top w:val="single" w:sz="4" w:space="1" w:color="auto"/>
          <w:left w:val="single" w:sz="4" w:space="1" w:color="auto"/>
          <w:bottom w:val="single" w:sz="4" w:space="1" w:color="auto"/>
          <w:right w:val="single" w:sz="4" w:space="1" w:color="auto"/>
        </w:pBdr>
        <w:ind w:left="360"/>
        <w:rPr>
          <w:ins w:id="5488" w:author="C.Pandeeswari" w:date="2015-02-22T13:02:00Z"/>
          <w:rFonts w:cs="Arial"/>
          <w:sz w:val="16"/>
          <w:szCs w:val="16"/>
          <w:rPrChange w:id="5489" w:author="C.Pandeeswari" w:date="2015-02-22T13:03:00Z">
            <w:rPr>
              <w:ins w:id="5490" w:author="C.Pandeeswari" w:date="2015-02-22T13:02:00Z"/>
              <w:rFonts w:ascii="Verdana" w:hAnsi="Verdana"/>
            </w:rPr>
          </w:rPrChange>
        </w:rPr>
        <w:pPrChange w:id="5491" w:author="C.Pandeeswari" w:date="2015-02-22T13:03:00Z">
          <w:pPr/>
        </w:pPrChange>
      </w:pPr>
      <w:ins w:id="5492" w:author="C.Pandeeswari" w:date="2015-02-22T13:02:00Z">
        <w:r w:rsidRPr="003D782B">
          <w:rPr>
            <w:rFonts w:cs="Arial"/>
            <w:sz w:val="16"/>
            <w:szCs w:val="16"/>
            <w:rPrChange w:id="5493" w:author="C.Pandeeswari" w:date="2015-02-22T13:03:00Z">
              <w:rPr>
                <w:rFonts w:ascii="Verdana" w:hAnsi="Verdana"/>
              </w:rPr>
            </w:rPrChange>
          </w:rPr>
          <w:tab/>
        </w:r>
        <w:r w:rsidRPr="003D782B">
          <w:rPr>
            <w:rFonts w:cs="Arial"/>
            <w:sz w:val="16"/>
            <w:szCs w:val="16"/>
            <w:rPrChange w:id="5494" w:author="C.Pandeeswari" w:date="2015-02-22T13:03:00Z">
              <w:rPr>
                <w:rFonts w:ascii="Verdana" w:hAnsi="Verdana"/>
              </w:rPr>
            </w:rPrChange>
          </w:rPr>
          <w:tab/>
        </w:r>
        <w:r w:rsidRPr="003D782B">
          <w:rPr>
            <w:rFonts w:cs="Arial"/>
            <w:sz w:val="16"/>
            <w:szCs w:val="16"/>
            <w:rPrChange w:id="5495" w:author="C.Pandeeswari" w:date="2015-02-22T13:03:00Z">
              <w:rPr>
                <w:rFonts w:ascii="Verdana" w:hAnsi="Verdana"/>
              </w:rPr>
            </w:rPrChange>
          </w:rPr>
          <w:tab/>
        </w:r>
        <w:r w:rsidRPr="003D782B">
          <w:rPr>
            <w:rFonts w:cs="Arial"/>
            <w:sz w:val="16"/>
            <w:szCs w:val="16"/>
            <w:rPrChange w:id="5496" w:author="C.Pandeeswari" w:date="2015-02-22T13:03:00Z">
              <w:rPr>
                <w:rFonts w:ascii="Verdana" w:hAnsi="Verdana"/>
              </w:rPr>
            </w:rPrChange>
          </w:rPr>
          <w:tab/>
        </w:r>
        <w:r w:rsidRPr="003D782B">
          <w:rPr>
            <w:rFonts w:cs="Arial"/>
            <w:sz w:val="16"/>
            <w:szCs w:val="16"/>
            <w:rPrChange w:id="5497" w:author="C.Pandeeswari" w:date="2015-02-22T13:03:00Z">
              <w:rPr>
                <w:rFonts w:ascii="Verdana" w:hAnsi="Verdana"/>
              </w:rPr>
            </w:rPrChange>
          </w:rPr>
          <w:tab/>
        </w:r>
        <w:r w:rsidRPr="003D782B">
          <w:rPr>
            <w:rFonts w:cs="Arial"/>
            <w:sz w:val="16"/>
            <w:szCs w:val="16"/>
            <w:rPrChange w:id="5498" w:author="C.Pandeeswari" w:date="2015-02-22T13:03:00Z">
              <w:rPr>
                <w:rFonts w:ascii="Verdana" w:hAnsi="Verdana"/>
              </w:rPr>
            </w:rPrChange>
          </w:rPr>
          <w:tab/>
        </w:r>
        <w:r w:rsidRPr="003D782B">
          <w:rPr>
            <w:rFonts w:cs="Arial"/>
            <w:sz w:val="16"/>
            <w:szCs w:val="16"/>
            <w:rPrChange w:id="5499" w:author="C.Pandeeswari" w:date="2015-02-22T13:03:00Z">
              <w:rPr>
                <w:rFonts w:ascii="Verdana" w:hAnsi="Verdana"/>
              </w:rPr>
            </w:rPrChange>
          </w:rPr>
          <w:tab/>
        </w:r>
        <w:r w:rsidRPr="003D782B">
          <w:rPr>
            <w:rFonts w:cs="Arial"/>
            <w:sz w:val="16"/>
            <w:szCs w:val="16"/>
            <w:rPrChange w:id="5500" w:author="C.Pandeeswari" w:date="2015-02-22T13:03:00Z">
              <w:rPr>
                <w:rFonts w:ascii="Verdana" w:hAnsi="Verdana"/>
              </w:rPr>
            </w:rPrChange>
          </w:rPr>
          <w:tab/>
          <w:t xml:space="preserve">&lt;label ng-repeat="x in </w:t>
        </w:r>
        <w:proofErr w:type="gramStart"/>
        <w:r w:rsidRPr="003D782B">
          <w:rPr>
            <w:rFonts w:cs="Arial"/>
            <w:sz w:val="16"/>
            <w:szCs w:val="16"/>
            <w:rPrChange w:id="5501" w:author="C.Pandeeswari" w:date="2015-02-22T13:03:00Z">
              <w:rPr>
                <w:rFonts w:ascii="Verdana" w:hAnsi="Verdana"/>
              </w:rPr>
            </w:rPrChange>
          </w:rPr>
          <w:t>data.table1.data.rows[</w:t>
        </w:r>
        <w:proofErr w:type="gramEnd"/>
        <w:r w:rsidRPr="003D782B">
          <w:rPr>
            <w:rFonts w:cs="Arial"/>
            <w:sz w:val="16"/>
            <w:szCs w:val="16"/>
            <w:rPrChange w:id="5502" w:author="C.Pandeeswari" w:date="2015-02-22T13:03:00Z">
              <w:rPr>
                <w:rFonts w:ascii="Verdana" w:hAnsi="Verdana"/>
              </w:rPr>
            </w:rPrChange>
          </w:rPr>
          <w:t>2][0].options"&gt;&lt;input type="checkbox" ng-checked="{{x.isChecked}}"/&gt;{{x.optionValue}}&lt;/label&gt;</w:t>
        </w:r>
      </w:ins>
    </w:p>
    <w:p w:rsidR="000C04FF" w:rsidRDefault="003D782B">
      <w:pPr>
        <w:pBdr>
          <w:top w:val="single" w:sz="4" w:space="1" w:color="auto"/>
          <w:left w:val="single" w:sz="4" w:space="1" w:color="auto"/>
          <w:bottom w:val="single" w:sz="4" w:space="1" w:color="auto"/>
          <w:right w:val="single" w:sz="4" w:space="1" w:color="auto"/>
        </w:pBdr>
        <w:ind w:left="360"/>
        <w:rPr>
          <w:ins w:id="5503" w:author="C.Pandeeswari" w:date="2015-02-22T13:02:00Z"/>
          <w:rFonts w:cs="Arial"/>
          <w:sz w:val="16"/>
          <w:szCs w:val="16"/>
          <w:rPrChange w:id="5504" w:author="C.Pandeeswari" w:date="2015-02-22T13:03:00Z">
            <w:rPr>
              <w:ins w:id="5505" w:author="C.Pandeeswari" w:date="2015-02-22T13:02:00Z"/>
              <w:rFonts w:ascii="Verdana" w:hAnsi="Verdana"/>
            </w:rPr>
          </w:rPrChange>
        </w:rPr>
        <w:pPrChange w:id="5506" w:author="C.Pandeeswari" w:date="2015-02-22T13:03:00Z">
          <w:pPr/>
        </w:pPrChange>
      </w:pPr>
      <w:ins w:id="5507" w:author="C.Pandeeswari" w:date="2015-02-22T13:02:00Z">
        <w:r w:rsidRPr="003D782B">
          <w:rPr>
            <w:rFonts w:cs="Arial"/>
            <w:sz w:val="16"/>
            <w:szCs w:val="16"/>
            <w:rPrChange w:id="5508" w:author="C.Pandeeswari" w:date="2015-02-22T13:03:00Z">
              <w:rPr>
                <w:rFonts w:ascii="Verdana" w:hAnsi="Verdana"/>
              </w:rPr>
            </w:rPrChange>
          </w:rPr>
          <w:tab/>
        </w:r>
        <w:r w:rsidRPr="003D782B">
          <w:rPr>
            <w:rFonts w:cs="Arial"/>
            <w:sz w:val="16"/>
            <w:szCs w:val="16"/>
            <w:rPrChange w:id="5509" w:author="C.Pandeeswari" w:date="2015-02-22T13:03:00Z">
              <w:rPr>
                <w:rFonts w:ascii="Verdana" w:hAnsi="Verdana"/>
              </w:rPr>
            </w:rPrChange>
          </w:rPr>
          <w:tab/>
        </w:r>
        <w:r w:rsidRPr="003D782B">
          <w:rPr>
            <w:rFonts w:cs="Arial"/>
            <w:sz w:val="16"/>
            <w:szCs w:val="16"/>
            <w:rPrChange w:id="5510" w:author="C.Pandeeswari" w:date="2015-02-22T13:03:00Z">
              <w:rPr>
                <w:rFonts w:ascii="Verdana" w:hAnsi="Verdana"/>
              </w:rPr>
            </w:rPrChange>
          </w:rPr>
          <w:tab/>
        </w:r>
        <w:r w:rsidRPr="003D782B">
          <w:rPr>
            <w:rFonts w:cs="Arial"/>
            <w:sz w:val="16"/>
            <w:szCs w:val="16"/>
            <w:rPrChange w:id="5511" w:author="C.Pandeeswari" w:date="2015-02-22T13:03:00Z">
              <w:rPr>
                <w:rFonts w:ascii="Verdana" w:hAnsi="Verdana"/>
              </w:rPr>
            </w:rPrChange>
          </w:rPr>
          <w:tab/>
        </w:r>
        <w:r w:rsidRPr="003D782B">
          <w:rPr>
            <w:rFonts w:cs="Arial"/>
            <w:sz w:val="16"/>
            <w:szCs w:val="16"/>
            <w:rPrChange w:id="5512" w:author="C.Pandeeswari" w:date="2015-02-22T13:03:00Z">
              <w:rPr>
                <w:rFonts w:ascii="Verdana" w:hAnsi="Verdana"/>
              </w:rPr>
            </w:rPrChange>
          </w:rPr>
          <w:tab/>
        </w:r>
        <w:r w:rsidRPr="003D782B">
          <w:rPr>
            <w:rFonts w:cs="Arial"/>
            <w:sz w:val="16"/>
            <w:szCs w:val="16"/>
            <w:rPrChange w:id="5513" w:author="C.Pandeeswari" w:date="2015-02-22T13:03:00Z">
              <w:rPr>
                <w:rFonts w:ascii="Verdana" w:hAnsi="Verdana"/>
              </w:rPr>
            </w:rPrChange>
          </w:rPr>
          <w:tab/>
        </w:r>
        <w:r w:rsidRPr="003D782B">
          <w:rPr>
            <w:rFonts w:cs="Arial"/>
            <w:sz w:val="16"/>
            <w:szCs w:val="16"/>
            <w:rPrChange w:id="5514" w:author="C.Pandeeswari" w:date="2015-02-22T13:03:00Z">
              <w:rPr>
                <w:rFonts w:ascii="Verdana" w:hAnsi="Verdana"/>
              </w:rPr>
            </w:rPrChange>
          </w:rPr>
          <w:tab/>
        </w:r>
        <w:r w:rsidRPr="003D782B">
          <w:rPr>
            <w:rFonts w:cs="Arial"/>
            <w:sz w:val="16"/>
            <w:szCs w:val="16"/>
            <w:rPrChange w:id="5515" w:author="C.Pandeeswari" w:date="2015-02-22T13:03:00Z">
              <w:rPr>
                <w:rFonts w:ascii="Verdana" w:hAnsi="Verdana"/>
              </w:rPr>
            </w:rPrChange>
          </w:rPr>
          <w:tab/>
        </w:r>
      </w:ins>
    </w:p>
    <w:p w:rsidR="000C04FF" w:rsidRDefault="003D782B">
      <w:pPr>
        <w:pBdr>
          <w:top w:val="single" w:sz="4" w:space="1" w:color="auto"/>
          <w:left w:val="single" w:sz="4" w:space="1" w:color="auto"/>
          <w:bottom w:val="single" w:sz="4" w:space="1" w:color="auto"/>
          <w:right w:val="single" w:sz="4" w:space="1" w:color="auto"/>
        </w:pBdr>
        <w:ind w:left="360"/>
        <w:rPr>
          <w:ins w:id="5516" w:author="C.Pandeeswari" w:date="2015-02-22T13:02:00Z"/>
          <w:rFonts w:cs="Arial"/>
          <w:sz w:val="16"/>
          <w:szCs w:val="16"/>
          <w:rPrChange w:id="5517" w:author="C.Pandeeswari" w:date="2015-02-22T13:03:00Z">
            <w:rPr>
              <w:ins w:id="5518" w:author="C.Pandeeswari" w:date="2015-02-22T13:02:00Z"/>
              <w:rFonts w:ascii="Verdana" w:hAnsi="Verdana"/>
            </w:rPr>
          </w:rPrChange>
        </w:rPr>
        <w:pPrChange w:id="5519" w:author="C.Pandeeswari" w:date="2015-02-22T13:03:00Z">
          <w:pPr/>
        </w:pPrChange>
      </w:pPr>
      <w:ins w:id="5520" w:author="C.Pandeeswari" w:date="2015-02-22T13:02:00Z">
        <w:r w:rsidRPr="003D782B">
          <w:rPr>
            <w:rFonts w:cs="Arial"/>
            <w:sz w:val="16"/>
            <w:szCs w:val="16"/>
            <w:rPrChange w:id="5521" w:author="C.Pandeeswari" w:date="2015-02-22T13:03:00Z">
              <w:rPr>
                <w:rFonts w:ascii="Verdana" w:hAnsi="Verdana"/>
              </w:rPr>
            </w:rPrChange>
          </w:rPr>
          <w:tab/>
        </w:r>
        <w:r w:rsidRPr="003D782B">
          <w:rPr>
            <w:rFonts w:cs="Arial"/>
            <w:sz w:val="16"/>
            <w:szCs w:val="16"/>
            <w:rPrChange w:id="5522" w:author="C.Pandeeswari" w:date="2015-02-22T13:03:00Z">
              <w:rPr>
                <w:rFonts w:ascii="Verdana" w:hAnsi="Verdana"/>
              </w:rPr>
            </w:rPrChange>
          </w:rPr>
          <w:tab/>
        </w:r>
        <w:r w:rsidRPr="003D782B">
          <w:rPr>
            <w:rFonts w:cs="Arial"/>
            <w:sz w:val="16"/>
            <w:szCs w:val="16"/>
            <w:rPrChange w:id="5523" w:author="C.Pandeeswari" w:date="2015-02-22T13:03:00Z">
              <w:rPr>
                <w:rFonts w:ascii="Verdana" w:hAnsi="Verdana"/>
              </w:rPr>
            </w:rPrChange>
          </w:rPr>
          <w:tab/>
        </w:r>
        <w:r w:rsidRPr="003D782B">
          <w:rPr>
            <w:rFonts w:cs="Arial"/>
            <w:sz w:val="16"/>
            <w:szCs w:val="16"/>
            <w:rPrChange w:id="5524" w:author="C.Pandeeswari" w:date="2015-02-22T13:03:00Z">
              <w:rPr>
                <w:rFonts w:ascii="Verdana" w:hAnsi="Verdana"/>
              </w:rPr>
            </w:rPrChange>
          </w:rPr>
          <w:tab/>
        </w:r>
        <w:r w:rsidRPr="003D782B">
          <w:rPr>
            <w:rFonts w:cs="Arial"/>
            <w:sz w:val="16"/>
            <w:szCs w:val="16"/>
            <w:rPrChange w:id="5525" w:author="C.Pandeeswari" w:date="2015-02-22T13:03:00Z">
              <w:rPr>
                <w:rFonts w:ascii="Verdana" w:hAnsi="Verdana"/>
              </w:rPr>
            </w:rPrChange>
          </w:rPr>
          <w:tab/>
        </w:r>
        <w:r w:rsidRPr="003D782B">
          <w:rPr>
            <w:rFonts w:cs="Arial"/>
            <w:sz w:val="16"/>
            <w:szCs w:val="16"/>
            <w:rPrChange w:id="5526" w:author="C.Pandeeswari" w:date="2015-02-22T13:03:00Z">
              <w:rPr>
                <w:rFonts w:ascii="Verdana" w:hAnsi="Verdana"/>
              </w:rPr>
            </w:rPrChange>
          </w:rPr>
          <w:tab/>
        </w:r>
        <w:r w:rsidRPr="003D782B">
          <w:rPr>
            <w:rFonts w:cs="Arial"/>
            <w:sz w:val="16"/>
            <w:szCs w:val="16"/>
            <w:rPrChange w:id="5527" w:author="C.Pandeeswari" w:date="2015-02-22T13:03:00Z">
              <w:rPr>
                <w:rFonts w:ascii="Verdana" w:hAnsi="Verdana"/>
              </w:rPr>
            </w:rPrChange>
          </w:rPr>
          <w:tab/>
          <w:t>&lt;/td&gt;</w:t>
        </w:r>
      </w:ins>
    </w:p>
    <w:p w:rsidR="000C04FF" w:rsidRDefault="003D782B">
      <w:pPr>
        <w:pBdr>
          <w:top w:val="single" w:sz="4" w:space="1" w:color="auto"/>
          <w:left w:val="single" w:sz="4" w:space="1" w:color="auto"/>
          <w:bottom w:val="single" w:sz="4" w:space="1" w:color="auto"/>
          <w:right w:val="single" w:sz="4" w:space="1" w:color="auto"/>
        </w:pBdr>
        <w:ind w:left="360"/>
        <w:rPr>
          <w:ins w:id="5528" w:author="C.Pandeeswari" w:date="2015-02-22T13:02:00Z"/>
          <w:rFonts w:cs="Arial"/>
          <w:sz w:val="16"/>
          <w:szCs w:val="16"/>
          <w:rPrChange w:id="5529" w:author="C.Pandeeswari" w:date="2015-02-22T13:03:00Z">
            <w:rPr>
              <w:ins w:id="5530" w:author="C.Pandeeswari" w:date="2015-02-22T13:02:00Z"/>
              <w:rFonts w:ascii="Verdana" w:hAnsi="Verdana"/>
            </w:rPr>
          </w:rPrChange>
        </w:rPr>
        <w:pPrChange w:id="5531" w:author="C.Pandeeswari" w:date="2015-02-22T13:03:00Z">
          <w:pPr/>
        </w:pPrChange>
      </w:pPr>
      <w:ins w:id="5532" w:author="C.Pandeeswari" w:date="2015-02-22T13:02:00Z">
        <w:r w:rsidRPr="003D782B">
          <w:rPr>
            <w:rFonts w:cs="Arial"/>
            <w:sz w:val="16"/>
            <w:szCs w:val="16"/>
            <w:rPrChange w:id="5533" w:author="C.Pandeeswari" w:date="2015-02-22T13:03:00Z">
              <w:rPr>
                <w:rFonts w:ascii="Verdana" w:hAnsi="Verdana"/>
              </w:rPr>
            </w:rPrChange>
          </w:rPr>
          <w:tab/>
        </w:r>
        <w:r w:rsidRPr="003D782B">
          <w:rPr>
            <w:rFonts w:cs="Arial"/>
            <w:sz w:val="16"/>
            <w:szCs w:val="16"/>
            <w:rPrChange w:id="5534" w:author="C.Pandeeswari" w:date="2015-02-22T13:03:00Z">
              <w:rPr>
                <w:rFonts w:ascii="Verdana" w:hAnsi="Verdana"/>
              </w:rPr>
            </w:rPrChange>
          </w:rPr>
          <w:tab/>
        </w:r>
        <w:r w:rsidRPr="003D782B">
          <w:rPr>
            <w:rFonts w:cs="Arial"/>
            <w:sz w:val="16"/>
            <w:szCs w:val="16"/>
            <w:rPrChange w:id="5535" w:author="C.Pandeeswari" w:date="2015-02-22T13:03:00Z">
              <w:rPr>
                <w:rFonts w:ascii="Verdana" w:hAnsi="Verdana"/>
              </w:rPr>
            </w:rPrChange>
          </w:rPr>
          <w:tab/>
        </w:r>
        <w:r w:rsidRPr="003D782B">
          <w:rPr>
            <w:rFonts w:cs="Arial"/>
            <w:sz w:val="16"/>
            <w:szCs w:val="16"/>
            <w:rPrChange w:id="5536" w:author="C.Pandeeswari" w:date="2015-02-22T13:03:00Z">
              <w:rPr>
                <w:rFonts w:ascii="Verdana" w:hAnsi="Verdana"/>
              </w:rPr>
            </w:rPrChange>
          </w:rPr>
          <w:tab/>
        </w:r>
        <w:r w:rsidRPr="003D782B">
          <w:rPr>
            <w:rFonts w:cs="Arial"/>
            <w:sz w:val="16"/>
            <w:szCs w:val="16"/>
            <w:rPrChange w:id="5537" w:author="C.Pandeeswari" w:date="2015-02-22T13:03:00Z">
              <w:rPr>
                <w:rFonts w:ascii="Verdana" w:hAnsi="Verdana"/>
              </w:rPr>
            </w:rPrChange>
          </w:rPr>
          <w:tab/>
        </w:r>
        <w:r w:rsidRPr="003D782B">
          <w:rPr>
            <w:rFonts w:cs="Arial"/>
            <w:sz w:val="16"/>
            <w:szCs w:val="16"/>
            <w:rPrChange w:id="5538" w:author="C.Pandeeswari" w:date="2015-02-22T13:03:00Z">
              <w:rPr>
                <w:rFonts w:ascii="Verdana" w:hAnsi="Verdana"/>
              </w:rPr>
            </w:rPrChange>
          </w:rPr>
          <w:tab/>
        </w:r>
        <w:r w:rsidRPr="003D782B">
          <w:rPr>
            <w:rFonts w:cs="Arial"/>
            <w:sz w:val="16"/>
            <w:szCs w:val="16"/>
            <w:rPrChange w:id="5539" w:author="C.Pandeeswari" w:date="2015-02-22T13:03:00Z">
              <w:rPr>
                <w:rFonts w:ascii="Verdana" w:hAnsi="Verdana"/>
              </w:rPr>
            </w:rPrChange>
          </w:rPr>
          <w:tab/>
          <w:t>&lt;td&gt;{{data.table1.data.rows[2][1].label}}&lt;/td&gt;</w:t>
        </w:r>
      </w:ins>
    </w:p>
    <w:p w:rsidR="000C04FF" w:rsidRDefault="003D782B">
      <w:pPr>
        <w:pBdr>
          <w:top w:val="single" w:sz="4" w:space="1" w:color="auto"/>
          <w:left w:val="single" w:sz="4" w:space="1" w:color="auto"/>
          <w:bottom w:val="single" w:sz="4" w:space="1" w:color="auto"/>
          <w:right w:val="single" w:sz="4" w:space="1" w:color="auto"/>
        </w:pBdr>
        <w:ind w:left="360"/>
        <w:rPr>
          <w:ins w:id="5540" w:author="C.Pandeeswari" w:date="2015-02-22T13:02:00Z"/>
          <w:rFonts w:cs="Arial"/>
          <w:sz w:val="16"/>
          <w:szCs w:val="16"/>
          <w:rPrChange w:id="5541" w:author="C.Pandeeswari" w:date="2015-02-22T13:03:00Z">
            <w:rPr>
              <w:ins w:id="5542" w:author="C.Pandeeswari" w:date="2015-02-22T13:02:00Z"/>
              <w:rFonts w:ascii="Verdana" w:hAnsi="Verdana"/>
            </w:rPr>
          </w:rPrChange>
        </w:rPr>
        <w:pPrChange w:id="5543" w:author="C.Pandeeswari" w:date="2015-02-22T13:03:00Z">
          <w:pPr/>
        </w:pPrChange>
      </w:pPr>
      <w:ins w:id="5544" w:author="C.Pandeeswari" w:date="2015-02-22T13:02:00Z">
        <w:r w:rsidRPr="003D782B">
          <w:rPr>
            <w:rFonts w:cs="Arial"/>
            <w:sz w:val="16"/>
            <w:szCs w:val="16"/>
            <w:rPrChange w:id="5545" w:author="C.Pandeeswari" w:date="2015-02-22T13:03:00Z">
              <w:rPr>
                <w:rFonts w:ascii="Verdana" w:hAnsi="Verdana"/>
              </w:rPr>
            </w:rPrChange>
          </w:rPr>
          <w:tab/>
        </w:r>
        <w:r w:rsidRPr="003D782B">
          <w:rPr>
            <w:rFonts w:cs="Arial"/>
            <w:sz w:val="16"/>
            <w:szCs w:val="16"/>
            <w:rPrChange w:id="5546" w:author="C.Pandeeswari" w:date="2015-02-22T13:03:00Z">
              <w:rPr>
                <w:rFonts w:ascii="Verdana" w:hAnsi="Verdana"/>
              </w:rPr>
            </w:rPrChange>
          </w:rPr>
          <w:tab/>
        </w:r>
        <w:r w:rsidRPr="003D782B">
          <w:rPr>
            <w:rFonts w:cs="Arial"/>
            <w:sz w:val="16"/>
            <w:szCs w:val="16"/>
            <w:rPrChange w:id="5547" w:author="C.Pandeeswari" w:date="2015-02-22T13:03:00Z">
              <w:rPr>
                <w:rFonts w:ascii="Verdana" w:hAnsi="Verdana"/>
              </w:rPr>
            </w:rPrChange>
          </w:rPr>
          <w:tab/>
        </w:r>
        <w:r w:rsidRPr="003D782B">
          <w:rPr>
            <w:rFonts w:cs="Arial"/>
            <w:sz w:val="16"/>
            <w:szCs w:val="16"/>
            <w:rPrChange w:id="5548" w:author="C.Pandeeswari" w:date="2015-02-22T13:03:00Z">
              <w:rPr>
                <w:rFonts w:ascii="Verdana" w:hAnsi="Verdana"/>
              </w:rPr>
            </w:rPrChange>
          </w:rPr>
          <w:tab/>
        </w:r>
        <w:r w:rsidRPr="003D782B">
          <w:rPr>
            <w:rFonts w:cs="Arial"/>
            <w:sz w:val="16"/>
            <w:szCs w:val="16"/>
            <w:rPrChange w:id="5549" w:author="C.Pandeeswari" w:date="2015-02-22T13:03:00Z">
              <w:rPr>
                <w:rFonts w:ascii="Verdana" w:hAnsi="Verdana"/>
              </w:rPr>
            </w:rPrChange>
          </w:rPr>
          <w:tab/>
        </w:r>
        <w:r w:rsidRPr="003D782B">
          <w:rPr>
            <w:rFonts w:cs="Arial"/>
            <w:sz w:val="16"/>
            <w:szCs w:val="16"/>
            <w:rPrChange w:id="5550" w:author="C.Pandeeswari" w:date="2015-02-22T13:03:00Z">
              <w:rPr>
                <w:rFonts w:ascii="Verdana" w:hAnsi="Verdana"/>
              </w:rPr>
            </w:rPrChange>
          </w:rPr>
          <w:tab/>
        </w:r>
        <w:r w:rsidRPr="003D782B">
          <w:rPr>
            <w:rFonts w:cs="Arial"/>
            <w:sz w:val="16"/>
            <w:szCs w:val="16"/>
            <w:rPrChange w:id="5551" w:author="C.Pandeeswari" w:date="2015-02-22T13:03:00Z">
              <w:rPr>
                <w:rFonts w:ascii="Verdana" w:hAnsi="Verdana"/>
              </w:rPr>
            </w:rPrChange>
          </w:rPr>
          <w:tab/>
          <w:t>&lt;td&gt;{{data.table1.data.rows[2][1].valuye}}&lt;/td&gt;</w:t>
        </w:r>
      </w:ins>
    </w:p>
    <w:p w:rsidR="000C04FF" w:rsidRDefault="003D782B">
      <w:pPr>
        <w:pBdr>
          <w:top w:val="single" w:sz="4" w:space="1" w:color="auto"/>
          <w:left w:val="single" w:sz="4" w:space="1" w:color="auto"/>
          <w:bottom w:val="single" w:sz="4" w:space="1" w:color="auto"/>
          <w:right w:val="single" w:sz="4" w:space="1" w:color="auto"/>
        </w:pBdr>
        <w:ind w:left="360"/>
        <w:rPr>
          <w:ins w:id="5552" w:author="C.Pandeeswari" w:date="2015-02-22T13:02:00Z"/>
          <w:rFonts w:cs="Arial"/>
          <w:sz w:val="16"/>
          <w:szCs w:val="16"/>
          <w:rPrChange w:id="5553" w:author="C.Pandeeswari" w:date="2015-02-22T13:03:00Z">
            <w:rPr>
              <w:ins w:id="5554" w:author="C.Pandeeswari" w:date="2015-02-22T13:02:00Z"/>
              <w:rFonts w:ascii="Verdana" w:hAnsi="Verdana"/>
            </w:rPr>
          </w:rPrChange>
        </w:rPr>
        <w:pPrChange w:id="5555" w:author="C.Pandeeswari" w:date="2015-02-22T13:03:00Z">
          <w:pPr/>
        </w:pPrChange>
      </w:pPr>
      <w:ins w:id="5556" w:author="C.Pandeeswari" w:date="2015-02-22T13:02:00Z">
        <w:r w:rsidRPr="003D782B">
          <w:rPr>
            <w:rFonts w:cs="Arial"/>
            <w:sz w:val="16"/>
            <w:szCs w:val="16"/>
            <w:rPrChange w:id="5557" w:author="C.Pandeeswari" w:date="2015-02-22T13:03:00Z">
              <w:rPr>
                <w:rFonts w:ascii="Verdana" w:hAnsi="Verdana"/>
              </w:rPr>
            </w:rPrChange>
          </w:rPr>
          <w:tab/>
        </w:r>
        <w:r w:rsidRPr="003D782B">
          <w:rPr>
            <w:rFonts w:cs="Arial"/>
            <w:sz w:val="16"/>
            <w:szCs w:val="16"/>
            <w:rPrChange w:id="5558" w:author="C.Pandeeswari" w:date="2015-02-22T13:03:00Z">
              <w:rPr>
                <w:rFonts w:ascii="Verdana" w:hAnsi="Verdana"/>
              </w:rPr>
            </w:rPrChange>
          </w:rPr>
          <w:tab/>
        </w:r>
        <w:r w:rsidRPr="003D782B">
          <w:rPr>
            <w:rFonts w:cs="Arial"/>
            <w:sz w:val="16"/>
            <w:szCs w:val="16"/>
            <w:rPrChange w:id="5559" w:author="C.Pandeeswari" w:date="2015-02-22T13:03:00Z">
              <w:rPr>
                <w:rFonts w:ascii="Verdana" w:hAnsi="Verdana"/>
              </w:rPr>
            </w:rPrChange>
          </w:rPr>
          <w:tab/>
        </w:r>
        <w:r w:rsidRPr="003D782B">
          <w:rPr>
            <w:rFonts w:cs="Arial"/>
            <w:sz w:val="16"/>
            <w:szCs w:val="16"/>
            <w:rPrChange w:id="5560" w:author="C.Pandeeswari" w:date="2015-02-22T13:03:00Z">
              <w:rPr>
                <w:rFonts w:ascii="Verdana" w:hAnsi="Verdana"/>
              </w:rPr>
            </w:rPrChange>
          </w:rPr>
          <w:tab/>
        </w:r>
        <w:r w:rsidRPr="003D782B">
          <w:rPr>
            <w:rFonts w:cs="Arial"/>
            <w:sz w:val="16"/>
            <w:szCs w:val="16"/>
            <w:rPrChange w:id="5561" w:author="C.Pandeeswari" w:date="2015-02-22T13:03:00Z">
              <w:rPr>
                <w:rFonts w:ascii="Verdana" w:hAnsi="Verdana"/>
              </w:rPr>
            </w:rPrChange>
          </w:rPr>
          <w:tab/>
        </w:r>
        <w:r w:rsidRPr="003D782B">
          <w:rPr>
            <w:rFonts w:cs="Arial"/>
            <w:sz w:val="16"/>
            <w:szCs w:val="16"/>
            <w:rPrChange w:id="5562" w:author="C.Pandeeswari" w:date="2015-02-22T13:03:00Z">
              <w:rPr>
                <w:rFonts w:ascii="Verdana" w:hAnsi="Verdana"/>
              </w:rPr>
            </w:rPrChange>
          </w:rPr>
          <w:tab/>
          <w:t>&lt;/</w:t>
        </w:r>
        <w:proofErr w:type="gramStart"/>
        <w:r w:rsidRPr="003D782B">
          <w:rPr>
            <w:rFonts w:cs="Arial"/>
            <w:sz w:val="16"/>
            <w:szCs w:val="16"/>
            <w:rPrChange w:id="5563" w:author="C.Pandeeswari" w:date="2015-02-22T13:03:00Z">
              <w:rPr>
                <w:rFonts w:ascii="Verdana" w:hAnsi="Verdana"/>
              </w:rPr>
            </w:rPrChange>
          </w:rPr>
          <w:t>tr</w:t>
        </w:r>
        <w:proofErr w:type="gramEnd"/>
        <w:r w:rsidRPr="003D782B">
          <w:rPr>
            <w:rFonts w:cs="Arial"/>
            <w:sz w:val="16"/>
            <w:szCs w:val="16"/>
            <w:rPrChange w:id="5564"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565" w:author="C.Pandeeswari" w:date="2015-02-22T13:02:00Z"/>
          <w:rFonts w:cs="Arial"/>
          <w:sz w:val="16"/>
          <w:szCs w:val="16"/>
          <w:rPrChange w:id="5566" w:author="C.Pandeeswari" w:date="2015-02-22T13:03:00Z">
            <w:rPr>
              <w:ins w:id="5567" w:author="C.Pandeeswari" w:date="2015-02-22T13:02:00Z"/>
              <w:rFonts w:ascii="Verdana" w:hAnsi="Verdana"/>
            </w:rPr>
          </w:rPrChange>
        </w:rPr>
        <w:pPrChange w:id="5568" w:author="C.Pandeeswari" w:date="2015-02-22T13:03:00Z">
          <w:pPr/>
        </w:pPrChange>
      </w:pPr>
      <w:ins w:id="5569" w:author="C.Pandeeswari" w:date="2015-02-22T13:02:00Z">
        <w:r w:rsidRPr="003D782B">
          <w:rPr>
            <w:rFonts w:cs="Arial"/>
            <w:sz w:val="16"/>
            <w:szCs w:val="16"/>
            <w:rPrChange w:id="5570" w:author="C.Pandeeswari" w:date="2015-02-22T13:03:00Z">
              <w:rPr>
                <w:rFonts w:ascii="Verdana" w:hAnsi="Verdana"/>
              </w:rPr>
            </w:rPrChange>
          </w:rPr>
          <w:tab/>
        </w:r>
        <w:r w:rsidRPr="003D782B">
          <w:rPr>
            <w:rFonts w:cs="Arial"/>
            <w:sz w:val="16"/>
            <w:szCs w:val="16"/>
            <w:rPrChange w:id="5571" w:author="C.Pandeeswari" w:date="2015-02-22T13:03:00Z">
              <w:rPr>
                <w:rFonts w:ascii="Verdana" w:hAnsi="Verdana"/>
              </w:rPr>
            </w:rPrChange>
          </w:rPr>
          <w:tab/>
        </w:r>
        <w:r w:rsidRPr="003D782B">
          <w:rPr>
            <w:rFonts w:cs="Arial"/>
            <w:sz w:val="16"/>
            <w:szCs w:val="16"/>
            <w:rPrChange w:id="5572" w:author="C.Pandeeswari" w:date="2015-02-22T13:03:00Z">
              <w:rPr>
                <w:rFonts w:ascii="Verdana" w:hAnsi="Verdana"/>
              </w:rPr>
            </w:rPrChange>
          </w:rPr>
          <w:tab/>
        </w:r>
        <w:r w:rsidRPr="003D782B">
          <w:rPr>
            <w:rFonts w:cs="Arial"/>
            <w:sz w:val="16"/>
            <w:szCs w:val="16"/>
            <w:rPrChange w:id="5573" w:author="C.Pandeeswari" w:date="2015-02-22T13:03:00Z">
              <w:rPr>
                <w:rFonts w:ascii="Verdana" w:hAnsi="Verdana"/>
              </w:rPr>
            </w:rPrChange>
          </w:rPr>
          <w:tab/>
        </w:r>
        <w:r w:rsidRPr="003D782B">
          <w:rPr>
            <w:rFonts w:cs="Arial"/>
            <w:sz w:val="16"/>
            <w:szCs w:val="16"/>
            <w:rPrChange w:id="5574" w:author="C.Pandeeswari" w:date="2015-02-22T13:03:00Z">
              <w:rPr>
                <w:rFonts w:ascii="Verdana" w:hAnsi="Verdana"/>
              </w:rPr>
            </w:rPrChange>
          </w:rPr>
          <w:tab/>
        </w:r>
        <w:r w:rsidRPr="003D782B">
          <w:rPr>
            <w:rFonts w:cs="Arial"/>
            <w:sz w:val="16"/>
            <w:szCs w:val="16"/>
            <w:rPrChange w:id="5575" w:author="C.Pandeeswari" w:date="2015-02-22T13:03:00Z">
              <w:rPr>
                <w:rFonts w:ascii="Verdana" w:hAnsi="Verdana"/>
              </w:rPr>
            </w:rPrChange>
          </w:rPr>
          <w:tab/>
          <w:t>&lt;</w:t>
        </w:r>
        <w:proofErr w:type="gramStart"/>
        <w:r w:rsidRPr="003D782B">
          <w:rPr>
            <w:rFonts w:cs="Arial"/>
            <w:sz w:val="16"/>
            <w:szCs w:val="16"/>
            <w:rPrChange w:id="5576" w:author="C.Pandeeswari" w:date="2015-02-22T13:03:00Z">
              <w:rPr>
                <w:rFonts w:ascii="Verdana" w:hAnsi="Verdana"/>
              </w:rPr>
            </w:rPrChange>
          </w:rPr>
          <w:t>tr</w:t>
        </w:r>
        <w:proofErr w:type="gramEnd"/>
        <w:r w:rsidRPr="003D782B">
          <w:rPr>
            <w:rFonts w:cs="Arial"/>
            <w:sz w:val="16"/>
            <w:szCs w:val="16"/>
            <w:rPrChange w:id="5577"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578" w:author="C.Pandeeswari" w:date="2015-02-22T13:02:00Z"/>
          <w:rFonts w:cs="Arial"/>
          <w:sz w:val="16"/>
          <w:szCs w:val="16"/>
          <w:rPrChange w:id="5579" w:author="C.Pandeeswari" w:date="2015-02-22T13:03:00Z">
            <w:rPr>
              <w:ins w:id="5580" w:author="C.Pandeeswari" w:date="2015-02-22T13:02:00Z"/>
              <w:rFonts w:ascii="Verdana" w:hAnsi="Verdana"/>
            </w:rPr>
          </w:rPrChange>
        </w:rPr>
        <w:pPrChange w:id="5581" w:author="C.Pandeeswari" w:date="2015-02-22T13:03:00Z">
          <w:pPr/>
        </w:pPrChange>
      </w:pPr>
      <w:ins w:id="5582" w:author="C.Pandeeswari" w:date="2015-02-22T13:02:00Z">
        <w:r w:rsidRPr="003D782B">
          <w:rPr>
            <w:rFonts w:cs="Arial"/>
            <w:sz w:val="16"/>
            <w:szCs w:val="16"/>
            <w:rPrChange w:id="5583" w:author="C.Pandeeswari" w:date="2015-02-22T13:03:00Z">
              <w:rPr>
                <w:rFonts w:ascii="Verdana" w:hAnsi="Verdana"/>
              </w:rPr>
            </w:rPrChange>
          </w:rPr>
          <w:tab/>
        </w:r>
        <w:r w:rsidRPr="003D782B">
          <w:rPr>
            <w:rFonts w:cs="Arial"/>
            <w:sz w:val="16"/>
            <w:szCs w:val="16"/>
            <w:rPrChange w:id="5584" w:author="C.Pandeeswari" w:date="2015-02-22T13:03:00Z">
              <w:rPr>
                <w:rFonts w:ascii="Verdana" w:hAnsi="Verdana"/>
              </w:rPr>
            </w:rPrChange>
          </w:rPr>
          <w:tab/>
        </w:r>
        <w:r w:rsidRPr="003D782B">
          <w:rPr>
            <w:rFonts w:cs="Arial"/>
            <w:sz w:val="16"/>
            <w:szCs w:val="16"/>
            <w:rPrChange w:id="5585" w:author="C.Pandeeswari" w:date="2015-02-22T13:03:00Z">
              <w:rPr>
                <w:rFonts w:ascii="Verdana" w:hAnsi="Verdana"/>
              </w:rPr>
            </w:rPrChange>
          </w:rPr>
          <w:tab/>
        </w:r>
        <w:r w:rsidRPr="003D782B">
          <w:rPr>
            <w:rFonts w:cs="Arial"/>
            <w:sz w:val="16"/>
            <w:szCs w:val="16"/>
            <w:rPrChange w:id="5586" w:author="C.Pandeeswari" w:date="2015-02-22T13:03:00Z">
              <w:rPr>
                <w:rFonts w:ascii="Verdana" w:hAnsi="Verdana"/>
              </w:rPr>
            </w:rPrChange>
          </w:rPr>
          <w:tab/>
        </w:r>
        <w:r w:rsidRPr="003D782B">
          <w:rPr>
            <w:rFonts w:cs="Arial"/>
            <w:sz w:val="16"/>
            <w:szCs w:val="16"/>
            <w:rPrChange w:id="5587" w:author="C.Pandeeswari" w:date="2015-02-22T13:03:00Z">
              <w:rPr>
                <w:rFonts w:ascii="Verdana" w:hAnsi="Verdana"/>
              </w:rPr>
            </w:rPrChange>
          </w:rPr>
          <w:tab/>
        </w:r>
        <w:r w:rsidRPr="003D782B">
          <w:rPr>
            <w:rFonts w:cs="Arial"/>
            <w:sz w:val="16"/>
            <w:szCs w:val="16"/>
            <w:rPrChange w:id="5588" w:author="C.Pandeeswari" w:date="2015-02-22T13:03:00Z">
              <w:rPr>
                <w:rFonts w:ascii="Verdana" w:hAnsi="Verdana"/>
              </w:rPr>
            </w:rPrChange>
          </w:rPr>
          <w:tab/>
        </w:r>
        <w:r w:rsidRPr="003D782B">
          <w:rPr>
            <w:rFonts w:cs="Arial"/>
            <w:sz w:val="16"/>
            <w:szCs w:val="16"/>
            <w:rPrChange w:id="5589" w:author="C.Pandeeswari" w:date="2015-02-22T13:03:00Z">
              <w:rPr>
                <w:rFonts w:ascii="Verdana" w:hAnsi="Verdana"/>
              </w:rPr>
            </w:rPrChange>
          </w:rPr>
          <w:tab/>
          <w:t>&lt;td&gt;{{data.table1.data.rows[3][0].label}}&lt;/td&gt;</w:t>
        </w:r>
      </w:ins>
    </w:p>
    <w:p w:rsidR="000C04FF" w:rsidRDefault="003D782B">
      <w:pPr>
        <w:pBdr>
          <w:top w:val="single" w:sz="4" w:space="1" w:color="auto"/>
          <w:left w:val="single" w:sz="4" w:space="1" w:color="auto"/>
          <w:bottom w:val="single" w:sz="4" w:space="1" w:color="auto"/>
          <w:right w:val="single" w:sz="4" w:space="1" w:color="auto"/>
        </w:pBdr>
        <w:ind w:left="360"/>
        <w:rPr>
          <w:ins w:id="5590" w:author="C.Pandeeswari" w:date="2015-02-22T13:02:00Z"/>
          <w:rFonts w:cs="Arial"/>
          <w:sz w:val="16"/>
          <w:szCs w:val="16"/>
          <w:rPrChange w:id="5591" w:author="C.Pandeeswari" w:date="2015-02-22T13:03:00Z">
            <w:rPr>
              <w:ins w:id="5592" w:author="C.Pandeeswari" w:date="2015-02-22T13:02:00Z"/>
              <w:rFonts w:ascii="Verdana" w:hAnsi="Verdana"/>
            </w:rPr>
          </w:rPrChange>
        </w:rPr>
        <w:pPrChange w:id="5593" w:author="C.Pandeeswari" w:date="2015-02-22T13:03:00Z">
          <w:pPr/>
        </w:pPrChange>
      </w:pPr>
      <w:ins w:id="5594" w:author="C.Pandeeswari" w:date="2015-02-22T13:02:00Z">
        <w:r w:rsidRPr="003D782B">
          <w:rPr>
            <w:rFonts w:cs="Arial"/>
            <w:sz w:val="16"/>
            <w:szCs w:val="16"/>
            <w:rPrChange w:id="5595" w:author="C.Pandeeswari" w:date="2015-02-22T13:03:00Z">
              <w:rPr>
                <w:rFonts w:ascii="Verdana" w:hAnsi="Verdana"/>
              </w:rPr>
            </w:rPrChange>
          </w:rPr>
          <w:tab/>
        </w:r>
        <w:r w:rsidRPr="003D782B">
          <w:rPr>
            <w:rFonts w:cs="Arial"/>
            <w:sz w:val="16"/>
            <w:szCs w:val="16"/>
            <w:rPrChange w:id="5596" w:author="C.Pandeeswari" w:date="2015-02-22T13:03:00Z">
              <w:rPr>
                <w:rFonts w:ascii="Verdana" w:hAnsi="Verdana"/>
              </w:rPr>
            </w:rPrChange>
          </w:rPr>
          <w:tab/>
        </w:r>
        <w:r w:rsidRPr="003D782B">
          <w:rPr>
            <w:rFonts w:cs="Arial"/>
            <w:sz w:val="16"/>
            <w:szCs w:val="16"/>
            <w:rPrChange w:id="5597" w:author="C.Pandeeswari" w:date="2015-02-22T13:03:00Z">
              <w:rPr>
                <w:rFonts w:ascii="Verdana" w:hAnsi="Verdana"/>
              </w:rPr>
            </w:rPrChange>
          </w:rPr>
          <w:tab/>
        </w:r>
        <w:r w:rsidRPr="003D782B">
          <w:rPr>
            <w:rFonts w:cs="Arial"/>
            <w:sz w:val="16"/>
            <w:szCs w:val="16"/>
            <w:rPrChange w:id="5598" w:author="C.Pandeeswari" w:date="2015-02-22T13:03:00Z">
              <w:rPr>
                <w:rFonts w:ascii="Verdana" w:hAnsi="Verdana"/>
              </w:rPr>
            </w:rPrChange>
          </w:rPr>
          <w:tab/>
        </w:r>
        <w:r w:rsidRPr="003D782B">
          <w:rPr>
            <w:rFonts w:cs="Arial"/>
            <w:sz w:val="16"/>
            <w:szCs w:val="16"/>
            <w:rPrChange w:id="5599" w:author="C.Pandeeswari" w:date="2015-02-22T13:03:00Z">
              <w:rPr>
                <w:rFonts w:ascii="Verdana" w:hAnsi="Verdana"/>
              </w:rPr>
            </w:rPrChange>
          </w:rPr>
          <w:tab/>
        </w:r>
        <w:r w:rsidRPr="003D782B">
          <w:rPr>
            <w:rFonts w:cs="Arial"/>
            <w:sz w:val="16"/>
            <w:szCs w:val="16"/>
            <w:rPrChange w:id="5600" w:author="C.Pandeeswari" w:date="2015-02-22T13:03:00Z">
              <w:rPr>
                <w:rFonts w:ascii="Verdana" w:hAnsi="Verdana"/>
              </w:rPr>
            </w:rPrChange>
          </w:rPr>
          <w:tab/>
        </w:r>
        <w:r w:rsidRPr="003D782B">
          <w:rPr>
            <w:rFonts w:cs="Arial"/>
            <w:sz w:val="16"/>
            <w:szCs w:val="16"/>
            <w:rPrChange w:id="5601" w:author="C.Pandeeswari" w:date="2015-02-22T13:03:00Z">
              <w:rPr>
                <w:rFonts w:ascii="Verdana" w:hAnsi="Verdana"/>
              </w:rPr>
            </w:rPrChange>
          </w:rPr>
          <w:tab/>
          <w:t>&lt;td colspan="4" class="four_label"&gt;</w:t>
        </w:r>
      </w:ins>
    </w:p>
    <w:p w:rsidR="000C04FF" w:rsidRDefault="003D782B">
      <w:pPr>
        <w:pBdr>
          <w:top w:val="single" w:sz="4" w:space="1" w:color="auto"/>
          <w:left w:val="single" w:sz="4" w:space="1" w:color="auto"/>
          <w:bottom w:val="single" w:sz="4" w:space="1" w:color="auto"/>
          <w:right w:val="single" w:sz="4" w:space="1" w:color="auto"/>
        </w:pBdr>
        <w:ind w:left="360"/>
        <w:rPr>
          <w:ins w:id="5602" w:author="C.Pandeeswari" w:date="2015-02-22T13:02:00Z"/>
          <w:rFonts w:cs="Arial"/>
          <w:sz w:val="16"/>
          <w:szCs w:val="16"/>
          <w:rPrChange w:id="5603" w:author="C.Pandeeswari" w:date="2015-02-22T13:03:00Z">
            <w:rPr>
              <w:ins w:id="5604" w:author="C.Pandeeswari" w:date="2015-02-22T13:02:00Z"/>
              <w:rFonts w:ascii="Verdana" w:hAnsi="Verdana"/>
            </w:rPr>
          </w:rPrChange>
        </w:rPr>
        <w:pPrChange w:id="5605" w:author="C.Pandeeswari" w:date="2015-02-22T13:03:00Z">
          <w:pPr/>
        </w:pPrChange>
      </w:pPr>
      <w:ins w:id="5606" w:author="C.Pandeeswari" w:date="2015-02-22T13:02:00Z">
        <w:r w:rsidRPr="003D782B">
          <w:rPr>
            <w:rFonts w:cs="Arial"/>
            <w:sz w:val="16"/>
            <w:szCs w:val="16"/>
            <w:rPrChange w:id="5607" w:author="C.Pandeeswari" w:date="2015-02-22T13:03:00Z">
              <w:rPr>
                <w:rFonts w:ascii="Verdana" w:hAnsi="Verdana"/>
              </w:rPr>
            </w:rPrChange>
          </w:rPr>
          <w:tab/>
        </w:r>
        <w:r w:rsidRPr="003D782B">
          <w:rPr>
            <w:rFonts w:cs="Arial"/>
            <w:sz w:val="16"/>
            <w:szCs w:val="16"/>
            <w:rPrChange w:id="5608" w:author="C.Pandeeswari" w:date="2015-02-22T13:03:00Z">
              <w:rPr>
                <w:rFonts w:ascii="Verdana" w:hAnsi="Verdana"/>
              </w:rPr>
            </w:rPrChange>
          </w:rPr>
          <w:tab/>
        </w:r>
        <w:r w:rsidRPr="003D782B">
          <w:rPr>
            <w:rFonts w:cs="Arial"/>
            <w:sz w:val="16"/>
            <w:szCs w:val="16"/>
            <w:rPrChange w:id="5609" w:author="C.Pandeeswari" w:date="2015-02-22T13:03:00Z">
              <w:rPr>
                <w:rFonts w:ascii="Verdana" w:hAnsi="Verdana"/>
              </w:rPr>
            </w:rPrChange>
          </w:rPr>
          <w:tab/>
        </w:r>
        <w:r w:rsidRPr="003D782B">
          <w:rPr>
            <w:rFonts w:cs="Arial"/>
            <w:sz w:val="16"/>
            <w:szCs w:val="16"/>
            <w:rPrChange w:id="5610" w:author="C.Pandeeswari" w:date="2015-02-22T13:03:00Z">
              <w:rPr>
                <w:rFonts w:ascii="Verdana" w:hAnsi="Verdana"/>
              </w:rPr>
            </w:rPrChange>
          </w:rPr>
          <w:tab/>
        </w:r>
        <w:r w:rsidRPr="003D782B">
          <w:rPr>
            <w:rFonts w:cs="Arial"/>
            <w:sz w:val="16"/>
            <w:szCs w:val="16"/>
            <w:rPrChange w:id="5611" w:author="C.Pandeeswari" w:date="2015-02-22T13:03:00Z">
              <w:rPr>
                <w:rFonts w:ascii="Verdana" w:hAnsi="Verdana"/>
              </w:rPr>
            </w:rPrChange>
          </w:rPr>
          <w:tab/>
        </w:r>
        <w:r w:rsidRPr="003D782B">
          <w:rPr>
            <w:rFonts w:cs="Arial"/>
            <w:sz w:val="16"/>
            <w:szCs w:val="16"/>
            <w:rPrChange w:id="5612" w:author="C.Pandeeswari" w:date="2015-02-22T13:03:00Z">
              <w:rPr>
                <w:rFonts w:ascii="Verdana" w:hAnsi="Verdana"/>
              </w:rPr>
            </w:rPrChange>
          </w:rPr>
          <w:tab/>
        </w:r>
        <w:r w:rsidRPr="003D782B">
          <w:rPr>
            <w:rFonts w:cs="Arial"/>
            <w:sz w:val="16"/>
            <w:szCs w:val="16"/>
            <w:rPrChange w:id="5613" w:author="C.Pandeeswari" w:date="2015-02-22T13:03:00Z">
              <w:rPr>
                <w:rFonts w:ascii="Verdana" w:hAnsi="Verdana"/>
              </w:rPr>
            </w:rPrChange>
          </w:rPr>
          <w:tab/>
        </w:r>
        <w:r w:rsidRPr="003D782B">
          <w:rPr>
            <w:rFonts w:cs="Arial"/>
            <w:sz w:val="16"/>
            <w:szCs w:val="16"/>
            <w:rPrChange w:id="5614" w:author="C.Pandeeswari" w:date="2015-02-22T13:03:00Z">
              <w:rPr>
                <w:rFonts w:ascii="Verdana" w:hAnsi="Verdana"/>
              </w:rPr>
            </w:rPrChange>
          </w:rPr>
          <w:tab/>
          <w:t xml:space="preserve">&lt;label ng-repeat="x in </w:t>
        </w:r>
        <w:proofErr w:type="gramStart"/>
        <w:r w:rsidRPr="003D782B">
          <w:rPr>
            <w:rFonts w:cs="Arial"/>
            <w:sz w:val="16"/>
            <w:szCs w:val="16"/>
            <w:rPrChange w:id="5615" w:author="C.Pandeeswari" w:date="2015-02-22T13:03:00Z">
              <w:rPr>
                <w:rFonts w:ascii="Verdana" w:hAnsi="Verdana"/>
              </w:rPr>
            </w:rPrChange>
          </w:rPr>
          <w:t>data.table1.data.rows[</w:t>
        </w:r>
        <w:proofErr w:type="gramEnd"/>
        <w:r w:rsidRPr="003D782B">
          <w:rPr>
            <w:rFonts w:cs="Arial"/>
            <w:sz w:val="16"/>
            <w:szCs w:val="16"/>
            <w:rPrChange w:id="5616" w:author="C.Pandeeswari" w:date="2015-02-22T13:03:00Z">
              <w:rPr>
                <w:rFonts w:ascii="Verdana" w:hAnsi="Verdana"/>
              </w:rPr>
            </w:rPrChange>
          </w:rPr>
          <w:t>3][0].options"&gt;&lt;input type="checkbox" ng-checked="{{x.isChecked}}"/&gt;{{x.optionValue}}&lt;/label&gt;</w:t>
        </w:r>
      </w:ins>
    </w:p>
    <w:p w:rsidR="000C04FF" w:rsidRDefault="003D782B">
      <w:pPr>
        <w:pBdr>
          <w:top w:val="single" w:sz="4" w:space="1" w:color="auto"/>
          <w:left w:val="single" w:sz="4" w:space="1" w:color="auto"/>
          <w:bottom w:val="single" w:sz="4" w:space="1" w:color="auto"/>
          <w:right w:val="single" w:sz="4" w:space="1" w:color="auto"/>
        </w:pBdr>
        <w:ind w:left="360"/>
        <w:rPr>
          <w:ins w:id="5617" w:author="C.Pandeeswari" w:date="2015-02-22T13:02:00Z"/>
          <w:rFonts w:cs="Arial"/>
          <w:sz w:val="16"/>
          <w:szCs w:val="16"/>
          <w:rPrChange w:id="5618" w:author="C.Pandeeswari" w:date="2015-02-22T13:03:00Z">
            <w:rPr>
              <w:ins w:id="5619" w:author="C.Pandeeswari" w:date="2015-02-22T13:02:00Z"/>
              <w:rFonts w:ascii="Verdana" w:hAnsi="Verdana"/>
            </w:rPr>
          </w:rPrChange>
        </w:rPr>
        <w:pPrChange w:id="5620" w:author="C.Pandeeswari" w:date="2015-02-22T13:03:00Z">
          <w:pPr/>
        </w:pPrChange>
      </w:pPr>
      <w:ins w:id="5621" w:author="C.Pandeeswari" w:date="2015-02-22T13:02:00Z">
        <w:r w:rsidRPr="003D782B">
          <w:rPr>
            <w:rFonts w:cs="Arial"/>
            <w:sz w:val="16"/>
            <w:szCs w:val="16"/>
            <w:rPrChange w:id="5622" w:author="C.Pandeeswari" w:date="2015-02-22T13:03:00Z">
              <w:rPr>
                <w:rFonts w:ascii="Verdana" w:hAnsi="Verdana"/>
              </w:rPr>
            </w:rPrChange>
          </w:rPr>
          <w:tab/>
        </w:r>
        <w:r w:rsidRPr="003D782B">
          <w:rPr>
            <w:rFonts w:cs="Arial"/>
            <w:sz w:val="16"/>
            <w:szCs w:val="16"/>
            <w:rPrChange w:id="5623" w:author="C.Pandeeswari" w:date="2015-02-22T13:03:00Z">
              <w:rPr>
                <w:rFonts w:ascii="Verdana" w:hAnsi="Verdana"/>
              </w:rPr>
            </w:rPrChange>
          </w:rPr>
          <w:tab/>
        </w:r>
        <w:r w:rsidRPr="003D782B">
          <w:rPr>
            <w:rFonts w:cs="Arial"/>
            <w:sz w:val="16"/>
            <w:szCs w:val="16"/>
            <w:rPrChange w:id="5624" w:author="C.Pandeeswari" w:date="2015-02-22T13:03:00Z">
              <w:rPr>
                <w:rFonts w:ascii="Verdana" w:hAnsi="Verdana"/>
              </w:rPr>
            </w:rPrChange>
          </w:rPr>
          <w:tab/>
        </w:r>
        <w:r w:rsidRPr="003D782B">
          <w:rPr>
            <w:rFonts w:cs="Arial"/>
            <w:sz w:val="16"/>
            <w:szCs w:val="16"/>
            <w:rPrChange w:id="5625" w:author="C.Pandeeswari" w:date="2015-02-22T13:03:00Z">
              <w:rPr>
                <w:rFonts w:ascii="Verdana" w:hAnsi="Verdana"/>
              </w:rPr>
            </w:rPrChange>
          </w:rPr>
          <w:tab/>
        </w:r>
        <w:r w:rsidRPr="003D782B">
          <w:rPr>
            <w:rFonts w:cs="Arial"/>
            <w:sz w:val="16"/>
            <w:szCs w:val="16"/>
            <w:rPrChange w:id="5626" w:author="C.Pandeeswari" w:date="2015-02-22T13:03:00Z">
              <w:rPr>
                <w:rFonts w:ascii="Verdana" w:hAnsi="Verdana"/>
              </w:rPr>
            </w:rPrChange>
          </w:rPr>
          <w:tab/>
        </w:r>
        <w:r w:rsidRPr="003D782B">
          <w:rPr>
            <w:rFonts w:cs="Arial"/>
            <w:sz w:val="16"/>
            <w:szCs w:val="16"/>
            <w:rPrChange w:id="5627" w:author="C.Pandeeswari" w:date="2015-02-22T13:03:00Z">
              <w:rPr>
                <w:rFonts w:ascii="Verdana" w:hAnsi="Verdana"/>
              </w:rPr>
            </w:rPrChange>
          </w:rPr>
          <w:tab/>
        </w:r>
        <w:r w:rsidRPr="003D782B">
          <w:rPr>
            <w:rFonts w:cs="Arial"/>
            <w:sz w:val="16"/>
            <w:szCs w:val="16"/>
            <w:rPrChange w:id="5628" w:author="C.Pandeeswari" w:date="2015-02-22T13:03:00Z">
              <w:rPr>
                <w:rFonts w:ascii="Verdana" w:hAnsi="Verdana"/>
              </w:rPr>
            </w:rPrChange>
          </w:rPr>
          <w:tab/>
        </w:r>
        <w:r w:rsidRPr="003D782B">
          <w:rPr>
            <w:rFonts w:cs="Arial"/>
            <w:sz w:val="16"/>
            <w:szCs w:val="16"/>
            <w:rPrChange w:id="5629" w:author="C.Pandeeswari" w:date="2015-02-22T13:03:00Z">
              <w:rPr>
                <w:rFonts w:ascii="Verdana" w:hAnsi="Verdana"/>
              </w:rPr>
            </w:rPrChange>
          </w:rPr>
          <w:tab/>
        </w:r>
      </w:ins>
    </w:p>
    <w:p w:rsidR="000C04FF" w:rsidRDefault="003D782B">
      <w:pPr>
        <w:pBdr>
          <w:top w:val="single" w:sz="4" w:space="1" w:color="auto"/>
          <w:left w:val="single" w:sz="4" w:space="1" w:color="auto"/>
          <w:bottom w:val="single" w:sz="4" w:space="1" w:color="auto"/>
          <w:right w:val="single" w:sz="4" w:space="1" w:color="auto"/>
        </w:pBdr>
        <w:ind w:left="360"/>
        <w:rPr>
          <w:ins w:id="5630" w:author="C.Pandeeswari" w:date="2015-02-22T13:02:00Z"/>
          <w:rFonts w:cs="Arial"/>
          <w:sz w:val="16"/>
          <w:szCs w:val="16"/>
          <w:rPrChange w:id="5631" w:author="C.Pandeeswari" w:date="2015-02-22T13:03:00Z">
            <w:rPr>
              <w:ins w:id="5632" w:author="C.Pandeeswari" w:date="2015-02-22T13:02:00Z"/>
              <w:rFonts w:ascii="Verdana" w:hAnsi="Verdana"/>
            </w:rPr>
          </w:rPrChange>
        </w:rPr>
        <w:pPrChange w:id="5633" w:author="C.Pandeeswari" w:date="2015-02-22T13:03:00Z">
          <w:pPr/>
        </w:pPrChange>
      </w:pPr>
      <w:ins w:id="5634" w:author="C.Pandeeswari" w:date="2015-02-22T13:02:00Z">
        <w:r w:rsidRPr="003D782B">
          <w:rPr>
            <w:rFonts w:cs="Arial"/>
            <w:sz w:val="16"/>
            <w:szCs w:val="16"/>
            <w:rPrChange w:id="5635" w:author="C.Pandeeswari" w:date="2015-02-22T13:03:00Z">
              <w:rPr>
                <w:rFonts w:ascii="Verdana" w:hAnsi="Verdana"/>
              </w:rPr>
            </w:rPrChange>
          </w:rPr>
          <w:tab/>
        </w:r>
        <w:r w:rsidRPr="003D782B">
          <w:rPr>
            <w:rFonts w:cs="Arial"/>
            <w:sz w:val="16"/>
            <w:szCs w:val="16"/>
            <w:rPrChange w:id="5636" w:author="C.Pandeeswari" w:date="2015-02-22T13:03:00Z">
              <w:rPr>
                <w:rFonts w:ascii="Verdana" w:hAnsi="Verdana"/>
              </w:rPr>
            </w:rPrChange>
          </w:rPr>
          <w:tab/>
        </w:r>
        <w:r w:rsidRPr="003D782B">
          <w:rPr>
            <w:rFonts w:cs="Arial"/>
            <w:sz w:val="16"/>
            <w:szCs w:val="16"/>
            <w:rPrChange w:id="5637" w:author="C.Pandeeswari" w:date="2015-02-22T13:03:00Z">
              <w:rPr>
                <w:rFonts w:ascii="Verdana" w:hAnsi="Verdana"/>
              </w:rPr>
            </w:rPrChange>
          </w:rPr>
          <w:tab/>
        </w:r>
        <w:r w:rsidRPr="003D782B">
          <w:rPr>
            <w:rFonts w:cs="Arial"/>
            <w:sz w:val="16"/>
            <w:szCs w:val="16"/>
            <w:rPrChange w:id="5638" w:author="C.Pandeeswari" w:date="2015-02-22T13:03:00Z">
              <w:rPr>
                <w:rFonts w:ascii="Verdana" w:hAnsi="Verdana"/>
              </w:rPr>
            </w:rPrChange>
          </w:rPr>
          <w:tab/>
        </w:r>
        <w:r w:rsidRPr="003D782B">
          <w:rPr>
            <w:rFonts w:cs="Arial"/>
            <w:sz w:val="16"/>
            <w:szCs w:val="16"/>
            <w:rPrChange w:id="5639" w:author="C.Pandeeswari" w:date="2015-02-22T13:03:00Z">
              <w:rPr>
                <w:rFonts w:ascii="Verdana" w:hAnsi="Verdana"/>
              </w:rPr>
            </w:rPrChange>
          </w:rPr>
          <w:tab/>
        </w:r>
        <w:r w:rsidRPr="003D782B">
          <w:rPr>
            <w:rFonts w:cs="Arial"/>
            <w:sz w:val="16"/>
            <w:szCs w:val="16"/>
            <w:rPrChange w:id="5640" w:author="C.Pandeeswari" w:date="2015-02-22T13:03:00Z">
              <w:rPr>
                <w:rFonts w:ascii="Verdana" w:hAnsi="Verdana"/>
              </w:rPr>
            </w:rPrChange>
          </w:rPr>
          <w:tab/>
        </w:r>
        <w:r w:rsidRPr="003D782B">
          <w:rPr>
            <w:rFonts w:cs="Arial"/>
            <w:sz w:val="16"/>
            <w:szCs w:val="16"/>
            <w:rPrChange w:id="5641" w:author="C.Pandeeswari" w:date="2015-02-22T13:03:00Z">
              <w:rPr>
                <w:rFonts w:ascii="Verdana" w:hAnsi="Verdana"/>
              </w:rPr>
            </w:rPrChange>
          </w:rPr>
          <w:tab/>
          <w:t>&lt;/td&gt;</w:t>
        </w:r>
      </w:ins>
    </w:p>
    <w:p w:rsidR="000C04FF" w:rsidRDefault="003D782B">
      <w:pPr>
        <w:pBdr>
          <w:top w:val="single" w:sz="4" w:space="1" w:color="auto"/>
          <w:left w:val="single" w:sz="4" w:space="1" w:color="auto"/>
          <w:bottom w:val="single" w:sz="4" w:space="1" w:color="auto"/>
          <w:right w:val="single" w:sz="4" w:space="1" w:color="auto"/>
        </w:pBdr>
        <w:ind w:left="360"/>
        <w:rPr>
          <w:ins w:id="5642" w:author="C.Pandeeswari" w:date="2015-02-22T13:02:00Z"/>
          <w:rFonts w:cs="Arial"/>
          <w:sz w:val="16"/>
          <w:szCs w:val="16"/>
          <w:rPrChange w:id="5643" w:author="C.Pandeeswari" w:date="2015-02-22T13:03:00Z">
            <w:rPr>
              <w:ins w:id="5644" w:author="C.Pandeeswari" w:date="2015-02-22T13:02:00Z"/>
              <w:rFonts w:ascii="Verdana" w:hAnsi="Verdana"/>
            </w:rPr>
          </w:rPrChange>
        </w:rPr>
        <w:pPrChange w:id="5645" w:author="C.Pandeeswari" w:date="2015-02-22T13:03:00Z">
          <w:pPr/>
        </w:pPrChange>
      </w:pPr>
      <w:ins w:id="5646" w:author="C.Pandeeswari" w:date="2015-02-22T13:02:00Z">
        <w:r w:rsidRPr="003D782B">
          <w:rPr>
            <w:rFonts w:cs="Arial"/>
            <w:sz w:val="16"/>
            <w:szCs w:val="16"/>
            <w:rPrChange w:id="5647" w:author="C.Pandeeswari" w:date="2015-02-22T13:03:00Z">
              <w:rPr>
                <w:rFonts w:ascii="Verdana" w:hAnsi="Verdana"/>
              </w:rPr>
            </w:rPrChange>
          </w:rPr>
          <w:tab/>
        </w:r>
        <w:r w:rsidRPr="003D782B">
          <w:rPr>
            <w:rFonts w:cs="Arial"/>
            <w:sz w:val="16"/>
            <w:szCs w:val="16"/>
            <w:rPrChange w:id="5648" w:author="C.Pandeeswari" w:date="2015-02-22T13:03:00Z">
              <w:rPr>
                <w:rFonts w:ascii="Verdana" w:hAnsi="Verdana"/>
              </w:rPr>
            </w:rPrChange>
          </w:rPr>
          <w:tab/>
        </w:r>
        <w:r w:rsidRPr="003D782B">
          <w:rPr>
            <w:rFonts w:cs="Arial"/>
            <w:sz w:val="16"/>
            <w:szCs w:val="16"/>
            <w:rPrChange w:id="5649" w:author="C.Pandeeswari" w:date="2015-02-22T13:03:00Z">
              <w:rPr>
                <w:rFonts w:ascii="Verdana" w:hAnsi="Verdana"/>
              </w:rPr>
            </w:rPrChange>
          </w:rPr>
          <w:tab/>
        </w:r>
        <w:r w:rsidRPr="003D782B">
          <w:rPr>
            <w:rFonts w:cs="Arial"/>
            <w:sz w:val="16"/>
            <w:szCs w:val="16"/>
            <w:rPrChange w:id="5650" w:author="C.Pandeeswari" w:date="2015-02-22T13:03:00Z">
              <w:rPr>
                <w:rFonts w:ascii="Verdana" w:hAnsi="Verdana"/>
              </w:rPr>
            </w:rPrChange>
          </w:rPr>
          <w:tab/>
        </w:r>
        <w:r w:rsidRPr="003D782B">
          <w:rPr>
            <w:rFonts w:cs="Arial"/>
            <w:sz w:val="16"/>
            <w:szCs w:val="16"/>
            <w:rPrChange w:id="5651" w:author="C.Pandeeswari" w:date="2015-02-22T13:03:00Z">
              <w:rPr>
                <w:rFonts w:ascii="Verdana" w:hAnsi="Verdana"/>
              </w:rPr>
            </w:rPrChange>
          </w:rPr>
          <w:tab/>
        </w:r>
        <w:r w:rsidRPr="003D782B">
          <w:rPr>
            <w:rFonts w:cs="Arial"/>
            <w:sz w:val="16"/>
            <w:szCs w:val="16"/>
            <w:rPrChange w:id="5652" w:author="C.Pandeeswari" w:date="2015-02-22T13:03:00Z">
              <w:rPr>
                <w:rFonts w:ascii="Verdana" w:hAnsi="Verdana"/>
              </w:rPr>
            </w:rPrChange>
          </w:rPr>
          <w:tab/>
          <w:t>&lt;/</w:t>
        </w:r>
        <w:proofErr w:type="gramStart"/>
        <w:r w:rsidRPr="003D782B">
          <w:rPr>
            <w:rFonts w:cs="Arial"/>
            <w:sz w:val="16"/>
            <w:szCs w:val="16"/>
            <w:rPrChange w:id="5653" w:author="C.Pandeeswari" w:date="2015-02-22T13:03:00Z">
              <w:rPr>
                <w:rFonts w:ascii="Verdana" w:hAnsi="Verdana"/>
              </w:rPr>
            </w:rPrChange>
          </w:rPr>
          <w:t>tr</w:t>
        </w:r>
        <w:proofErr w:type="gramEnd"/>
        <w:r w:rsidRPr="003D782B">
          <w:rPr>
            <w:rFonts w:cs="Arial"/>
            <w:sz w:val="16"/>
            <w:szCs w:val="16"/>
            <w:rPrChange w:id="5654"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655" w:author="C.Pandeeswari" w:date="2015-02-22T13:02:00Z"/>
          <w:rFonts w:cs="Arial"/>
          <w:sz w:val="16"/>
          <w:szCs w:val="16"/>
          <w:rPrChange w:id="5656" w:author="C.Pandeeswari" w:date="2015-02-22T13:03:00Z">
            <w:rPr>
              <w:ins w:id="5657" w:author="C.Pandeeswari" w:date="2015-02-22T13:02:00Z"/>
              <w:rFonts w:ascii="Verdana" w:hAnsi="Verdana"/>
            </w:rPr>
          </w:rPrChange>
        </w:rPr>
        <w:pPrChange w:id="5658" w:author="C.Pandeeswari" w:date="2015-02-22T13:03:00Z">
          <w:pPr/>
        </w:pPrChange>
      </w:pPr>
      <w:ins w:id="5659" w:author="C.Pandeeswari" w:date="2015-02-22T13:02:00Z">
        <w:r w:rsidRPr="003D782B">
          <w:rPr>
            <w:rFonts w:cs="Arial"/>
            <w:sz w:val="16"/>
            <w:szCs w:val="16"/>
            <w:rPrChange w:id="5660" w:author="C.Pandeeswari" w:date="2015-02-22T13:03:00Z">
              <w:rPr>
                <w:rFonts w:ascii="Verdana" w:hAnsi="Verdana"/>
              </w:rPr>
            </w:rPrChange>
          </w:rPr>
          <w:tab/>
        </w:r>
        <w:r w:rsidRPr="003D782B">
          <w:rPr>
            <w:rFonts w:cs="Arial"/>
            <w:sz w:val="16"/>
            <w:szCs w:val="16"/>
            <w:rPrChange w:id="5661" w:author="C.Pandeeswari" w:date="2015-02-22T13:03:00Z">
              <w:rPr>
                <w:rFonts w:ascii="Verdana" w:hAnsi="Verdana"/>
              </w:rPr>
            </w:rPrChange>
          </w:rPr>
          <w:tab/>
        </w:r>
        <w:r w:rsidRPr="003D782B">
          <w:rPr>
            <w:rFonts w:cs="Arial"/>
            <w:sz w:val="16"/>
            <w:szCs w:val="16"/>
            <w:rPrChange w:id="5662" w:author="C.Pandeeswari" w:date="2015-02-22T13:03:00Z">
              <w:rPr>
                <w:rFonts w:ascii="Verdana" w:hAnsi="Verdana"/>
              </w:rPr>
            </w:rPrChange>
          </w:rPr>
          <w:tab/>
        </w:r>
        <w:r w:rsidRPr="003D782B">
          <w:rPr>
            <w:rFonts w:cs="Arial"/>
            <w:sz w:val="16"/>
            <w:szCs w:val="16"/>
            <w:rPrChange w:id="5663" w:author="C.Pandeeswari" w:date="2015-02-22T13:03:00Z">
              <w:rPr>
                <w:rFonts w:ascii="Verdana" w:hAnsi="Verdana"/>
              </w:rPr>
            </w:rPrChange>
          </w:rPr>
          <w:tab/>
        </w:r>
        <w:r w:rsidRPr="003D782B">
          <w:rPr>
            <w:rFonts w:cs="Arial"/>
            <w:sz w:val="16"/>
            <w:szCs w:val="16"/>
            <w:rPrChange w:id="5664" w:author="C.Pandeeswari" w:date="2015-02-22T13:03:00Z">
              <w:rPr>
                <w:rFonts w:ascii="Verdana" w:hAnsi="Verdana"/>
              </w:rPr>
            </w:rPrChange>
          </w:rPr>
          <w:tab/>
        </w:r>
        <w:r w:rsidRPr="003D782B">
          <w:rPr>
            <w:rFonts w:cs="Arial"/>
            <w:sz w:val="16"/>
            <w:szCs w:val="16"/>
            <w:rPrChange w:id="5665" w:author="C.Pandeeswari" w:date="2015-02-22T13:03:00Z">
              <w:rPr>
                <w:rFonts w:ascii="Verdana" w:hAnsi="Verdana"/>
              </w:rPr>
            </w:rPrChange>
          </w:rPr>
          <w:tab/>
          <w:t>&lt;</w:t>
        </w:r>
        <w:proofErr w:type="gramStart"/>
        <w:r w:rsidRPr="003D782B">
          <w:rPr>
            <w:rFonts w:cs="Arial"/>
            <w:sz w:val="16"/>
            <w:szCs w:val="16"/>
            <w:rPrChange w:id="5666" w:author="C.Pandeeswari" w:date="2015-02-22T13:03:00Z">
              <w:rPr>
                <w:rFonts w:ascii="Verdana" w:hAnsi="Verdana"/>
              </w:rPr>
            </w:rPrChange>
          </w:rPr>
          <w:t>tr</w:t>
        </w:r>
        <w:proofErr w:type="gramEnd"/>
        <w:r w:rsidRPr="003D782B">
          <w:rPr>
            <w:rFonts w:cs="Arial"/>
            <w:sz w:val="16"/>
            <w:szCs w:val="16"/>
            <w:rPrChange w:id="5667"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668" w:author="C.Pandeeswari" w:date="2015-02-22T13:02:00Z"/>
          <w:rFonts w:cs="Arial"/>
          <w:sz w:val="16"/>
          <w:szCs w:val="16"/>
          <w:rPrChange w:id="5669" w:author="C.Pandeeswari" w:date="2015-02-22T13:03:00Z">
            <w:rPr>
              <w:ins w:id="5670" w:author="C.Pandeeswari" w:date="2015-02-22T13:02:00Z"/>
              <w:rFonts w:ascii="Verdana" w:hAnsi="Verdana"/>
            </w:rPr>
          </w:rPrChange>
        </w:rPr>
        <w:pPrChange w:id="5671" w:author="C.Pandeeswari" w:date="2015-02-22T13:03:00Z">
          <w:pPr/>
        </w:pPrChange>
      </w:pPr>
      <w:ins w:id="5672" w:author="C.Pandeeswari" w:date="2015-02-22T13:02:00Z">
        <w:r w:rsidRPr="003D782B">
          <w:rPr>
            <w:rFonts w:cs="Arial"/>
            <w:sz w:val="16"/>
            <w:szCs w:val="16"/>
            <w:rPrChange w:id="5673" w:author="C.Pandeeswari" w:date="2015-02-22T13:03:00Z">
              <w:rPr>
                <w:rFonts w:ascii="Verdana" w:hAnsi="Verdana"/>
              </w:rPr>
            </w:rPrChange>
          </w:rPr>
          <w:tab/>
        </w:r>
        <w:r w:rsidRPr="003D782B">
          <w:rPr>
            <w:rFonts w:cs="Arial"/>
            <w:sz w:val="16"/>
            <w:szCs w:val="16"/>
            <w:rPrChange w:id="5674" w:author="C.Pandeeswari" w:date="2015-02-22T13:03:00Z">
              <w:rPr>
                <w:rFonts w:ascii="Verdana" w:hAnsi="Verdana"/>
              </w:rPr>
            </w:rPrChange>
          </w:rPr>
          <w:tab/>
        </w:r>
        <w:r w:rsidRPr="003D782B">
          <w:rPr>
            <w:rFonts w:cs="Arial"/>
            <w:sz w:val="16"/>
            <w:szCs w:val="16"/>
            <w:rPrChange w:id="5675" w:author="C.Pandeeswari" w:date="2015-02-22T13:03:00Z">
              <w:rPr>
                <w:rFonts w:ascii="Verdana" w:hAnsi="Verdana"/>
              </w:rPr>
            </w:rPrChange>
          </w:rPr>
          <w:tab/>
        </w:r>
        <w:r w:rsidRPr="003D782B">
          <w:rPr>
            <w:rFonts w:cs="Arial"/>
            <w:sz w:val="16"/>
            <w:szCs w:val="16"/>
            <w:rPrChange w:id="5676" w:author="C.Pandeeswari" w:date="2015-02-22T13:03:00Z">
              <w:rPr>
                <w:rFonts w:ascii="Verdana" w:hAnsi="Verdana"/>
              </w:rPr>
            </w:rPrChange>
          </w:rPr>
          <w:tab/>
        </w:r>
        <w:r w:rsidRPr="003D782B">
          <w:rPr>
            <w:rFonts w:cs="Arial"/>
            <w:sz w:val="16"/>
            <w:szCs w:val="16"/>
            <w:rPrChange w:id="5677" w:author="C.Pandeeswari" w:date="2015-02-22T13:03:00Z">
              <w:rPr>
                <w:rFonts w:ascii="Verdana" w:hAnsi="Verdana"/>
              </w:rPr>
            </w:rPrChange>
          </w:rPr>
          <w:tab/>
        </w:r>
        <w:r w:rsidRPr="003D782B">
          <w:rPr>
            <w:rFonts w:cs="Arial"/>
            <w:sz w:val="16"/>
            <w:szCs w:val="16"/>
            <w:rPrChange w:id="5678" w:author="C.Pandeeswari" w:date="2015-02-22T13:03:00Z">
              <w:rPr>
                <w:rFonts w:ascii="Verdana" w:hAnsi="Verdana"/>
              </w:rPr>
            </w:rPrChange>
          </w:rPr>
          <w:tab/>
        </w:r>
        <w:r w:rsidRPr="003D782B">
          <w:rPr>
            <w:rFonts w:cs="Arial"/>
            <w:sz w:val="16"/>
            <w:szCs w:val="16"/>
            <w:rPrChange w:id="5679" w:author="C.Pandeeswari" w:date="2015-02-22T13:03:00Z">
              <w:rPr>
                <w:rFonts w:ascii="Verdana" w:hAnsi="Verdana"/>
              </w:rPr>
            </w:rPrChange>
          </w:rPr>
          <w:tab/>
          <w:t>&lt;td&gt;{{data.table1.data.rows[4][0].label}}&lt;/td&gt;</w:t>
        </w:r>
      </w:ins>
    </w:p>
    <w:p w:rsidR="000C04FF" w:rsidRDefault="003D782B">
      <w:pPr>
        <w:pBdr>
          <w:top w:val="single" w:sz="4" w:space="1" w:color="auto"/>
          <w:left w:val="single" w:sz="4" w:space="1" w:color="auto"/>
          <w:bottom w:val="single" w:sz="4" w:space="1" w:color="auto"/>
          <w:right w:val="single" w:sz="4" w:space="1" w:color="auto"/>
        </w:pBdr>
        <w:ind w:left="360"/>
        <w:rPr>
          <w:ins w:id="5680" w:author="C.Pandeeswari" w:date="2015-02-22T13:02:00Z"/>
          <w:rFonts w:cs="Arial"/>
          <w:sz w:val="16"/>
          <w:szCs w:val="16"/>
          <w:rPrChange w:id="5681" w:author="C.Pandeeswari" w:date="2015-02-22T13:03:00Z">
            <w:rPr>
              <w:ins w:id="5682" w:author="C.Pandeeswari" w:date="2015-02-22T13:02:00Z"/>
              <w:rFonts w:ascii="Verdana" w:hAnsi="Verdana"/>
            </w:rPr>
          </w:rPrChange>
        </w:rPr>
        <w:pPrChange w:id="5683" w:author="C.Pandeeswari" w:date="2015-02-22T13:03:00Z">
          <w:pPr/>
        </w:pPrChange>
      </w:pPr>
      <w:ins w:id="5684" w:author="C.Pandeeswari" w:date="2015-02-22T13:02:00Z">
        <w:r w:rsidRPr="003D782B">
          <w:rPr>
            <w:rFonts w:cs="Arial"/>
            <w:sz w:val="16"/>
            <w:szCs w:val="16"/>
            <w:rPrChange w:id="5685" w:author="C.Pandeeswari" w:date="2015-02-22T13:03:00Z">
              <w:rPr>
                <w:rFonts w:ascii="Verdana" w:hAnsi="Verdana"/>
              </w:rPr>
            </w:rPrChange>
          </w:rPr>
          <w:tab/>
        </w:r>
        <w:r w:rsidRPr="003D782B">
          <w:rPr>
            <w:rFonts w:cs="Arial"/>
            <w:sz w:val="16"/>
            <w:szCs w:val="16"/>
            <w:rPrChange w:id="5686" w:author="C.Pandeeswari" w:date="2015-02-22T13:03:00Z">
              <w:rPr>
                <w:rFonts w:ascii="Verdana" w:hAnsi="Verdana"/>
              </w:rPr>
            </w:rPrChange>
          </w:rPr>
          <w:tab/>
        </w:r>
        <w:r w:rsidRPr="003D782B">
          <w:rPr>
            <w:rFonts w:cs="Arial"/>
            <w:sz w:val="16"/>
            <w:szCs w:val="16"/>
            <w:rPrChange w:id="5687" w:author="C.Pandeeswari" w:date="2015-02-22T13:03:00Z">
              <w:rPr>
                <w:rFonts w:ascii="Verdana" w:hAnsi="Verdana"/>
              </w:rPr>
            </w:rPrChange>
          </w:rPr>
          <w:tab/>
        </w:r>
        <w:r w:rsidRPr="003D782B">
          <w:rPr>
            <w:rFonts w:cs="Arial"/>
            <w:sz w:val="16"/>
            <w:szCs w:val="16"/>
            <w:rPrChange w:id="5688" w:author="C.Pandeeswari" w:date="2015-02-22T13:03:00Z">
              <w:rPr>
                <w:rFonts w:ascii="Verdana" w:hAnsi="Verdana"/>
              </w:rPr>
            </w:rPrChange>
          </w:rPr>
          <w:tab/>
        </w:r>
        <w:r w:rsidRPr="003D782B">
          <w:rPr>
            <w:rFonts w:cs="Arial"/>
            <w:sz w:val="16"/>
            <w:szCs w:val="16"/>
            <w:rPrChange w:id="5689" w:author="C.Pandeeswari" w:date="2015-02-22T13:03:00Z">
              <w:rPr>
                <w:rFonts w:ascii="Verdana" w:hAnsi="Verdana"/>
              </w:rPr>
            </w:rPrChange>
          </w:rPr>
          <w:tab/>
        </w:r>
        <w:r w:rsidRPr="003D782B">
          <w:rPr>
            <w:rFonts w:cs="Arial"/>
            <w:sz w:val="16"/>
            <w:szCs w:val="16"/>
            <w:rPrChange w:id="5690" w:author="C.Pandeeswari" w:date="2015-02-22T13:03:00Z">
              <w:rPr>
                <w:rFonts w:ascii="Verdana" w:hAnsi="Verdana"/>
              </w:rPr>
            </w:rPrChange>
          </w:rPr>
          <w:tab/>
        </w:r>
        <w:r w:rsidRPr="003D782B">
          <w:rPr>
            <w:rFonts w:cs="Arial"/>
            <w:sz w:val="16"/>
            <w:szCs w:val="16"/>
            <w:rPrChange w:id="5691" w:author="C.Pandeeswari" w:date="2015-02-22T13:03:00Z">
              <w:rPr>
                <w:rFonts w:ascii="Verdana" w:hAnsi="Verdana"/>
              </w:rPr>
            </w:rPrChange>
          </w:rPr>
          <w:tab/>
          <w:t>&lt;</w:t>
        </w:r>
        <w:proofErr w:type="gramStart"/>
        <w:r w:rsidRPr="003D782B">
          <w:rPr>
            <w:rFonts w:cs="Arial"/>
            <w:sz w:val="16"/>
            <w:szCs w:val="16"/>
            <w:rPrChange w:id="5692" w:author="C.Pandeeswari" w:date="2015-02-22T13:03:00Z">
              <w:rPr>
                <w:rFonts w:ascii="Verdana" w:hAnsi="Verdana"/>
              </w:rPr>
            </w:rPrChange>
          </w:rPr>
          <w:t>td</w:t>
        </w:r>
        <w:proofErr w:type="gramEnd"/>
        <w:r w:rsidRPr="003D782B">
          <w:rPr>
            <w:rFonts w:cs="Arial"/>
            <w:sz w:val="16"/>
            <w:szCs w:val="16"/>
            <w:rPrChange w:id="5693" w:author="C.Pandeeswari" w:date="2015-02-22T13:03:00Z">
              <w:rPr>
                <w:rFonts w:ascii="Verdana" w:hAnsi="Verdana"/>
              </w:rPr>
            </w:rPrChange>
          </w:rPr>
          <w:t xml:space="preserve"> colspan="2"&gt;{{data.table1.data.rows[4][0].valuye}}&lt;/td&gt;</w:t>
        </w:r>
      </w:ins>
    </w:p>
    <w:p w:rsidR="000C04FF" w:rsidRDefault="003D782B">
      <w:pPr>
        <w:pBdr>
          <w:top w:val="single" w:sz="4" w:space="1" w:color="auto"/>
          <w:left w:val="single" w:sz="4" w:space="1" w:color="auto"/>
          <w:bottom w:val="single" w:sz="4" w:space="1" w:color="auto"/>
          <w:right w:val="single" w:sz="4" w:space="1" w:color="auto"/>
        </w:pBdr>
        <w:ind w:left="360"/>
        <w:rPr>
          <w:ins w:id="5694" w:author="C.Pandeeswari" w:date="2015-02-22T13:02:00Z"/>
          <w:rFonts w:cs="Arial"/>
          <w:sz w:val="16"/>
          <w:szCs w:val="16"/>
          <w:rPrChange w:id="5695" w:author="C.Pandeeswari" w:date="2015-02-22T13:03:00Z">
            <w:rPr>
              <w:ins w:id="5696" w:author="C.Pandeeswari" w:date="2015-02-22T13:02:00Z"/>
              <w:rFonts w:ascii="Verdana" w:hAnsi="Verdana"/>
            </w:rPr>
          </w:rPrChange>
        </w:rPr>
        <w:pPrChange w:id="5697" w:author="C.Pandeeswari" w:date="2015-02-22T13:03:00Z">
          <w:pPr/>
        </w:pPrChange>
      </w:pPr>
      <w:ins w:id="5698" w:author="C.Pandeeswari" w:date="2015-02-22T13:02:00Z">
        <w:r w:rsidRPr="003D782B">
          <w:rPr>
            <w:rFonts w:cs="Arial"/>
            <w:sz w:val="16"/>
            <w:szCs w:val="16"/>
            <w:rPrChange w:id="5699" w:author="C.Pandeeswari" w:date="2015-02-22T13:03:00Z">
              <w:rPr>
                <w:rFonts w:ascii="Verdana" w:hAnsi="Verdana"/>
              </w:rPr>
            </w:rPrChange>
          </w:rPr>
          <w:lastRenderedPageBreak/>
          <w:tab/>
        </w:r>
        <w:r w:rsidRPr="003D782B">
          <w:rPr>
            <w:rFonts w:cs="Arial"/>
            <w:sz w:val="16"/>
            <w:szCs w:val="16"/>
            <w:rPrChange w:id="5700" w:author="C.Pandeeswari" w:date="2015-02-22T13:03:00Z">
              <w:rPr>
                <w:rFonts w:ascii="Verdana" w:hAnsi="Verdana"/>
              </w:rPr>
            </w:rPrChange>
          </w:rPr>
          <w:tab/>
        </w:r>
        <w:r w:rsidRPr="003D782B">
          <w:rPr>
            <w:rFonts w:cs="Arial"/>
            <w:sz w:val="16"/>
            <w:szCs w:val="16"/>
            <w:rPrChange w:id="5701" w:author="C.Pandeeswari" w:date="2015-02-22T13:03:00Z">
              <w:rPr>
                <w:rFonts w:ascii="Verdana" w:hAnsi="Verdana"/>
              </w:rPr>
            </w:rPrChange>
          </w:rPr>
          <w:tab/>
        </w:r>
        <w:r w:rsidRPr="003D782B">
          <w:rPr>
            <w:rFonts w:cs="Arial"/>
            <w:sz w:val="16"/>
            <w:szCs w:val="16"/>
            <w:rPrChange w:id="5702" w:author="C.Pandeeswari" w:date="2015-02-22T13:03:00Z">
              <w:rPr>
                <w:rFonts w:ascii="Verdana" w:hAnsi="Verdana"/>
              </w:rPr>
            </w:rPrChange>
          </w:rPr>
          <w:tab/>
        </w:r>
        <w:r w:rsidRPr="003D782B">
          <w:rPr>
            <w:rFonts w:cs="Arial"/>
            <w:sz w:val="16"/>
            <w:szCs w:val="16"/>
            <w:rPrChange w:id="5703" w:author="C.Pandeeswari" w:date="2015-02-22T13:03:00Z">
              <w:rPr>
                <w:rFonts w:ascii="Verdana" w:hAnsi="Verdana"/>
              </w:rPr>
            </w:rPrChange>
          </w:rPr>
          <w:tab/>
        </w:r>
        <w:r w:rsidRPr="003D782B">
          <w:rPr>
            <w:rFonts w:cs="Arial"/>
            <w:sz w:val="16"/>
            <w:szCs w:val="16"/>
            <w:rPrChange w:id="5704" w:author="C.Pandeeswari" w:date="2015-02-22T13:03:00Z">
              <w:rPr>
                <w:rFonts w:ascii="Verdana" w:hAnsi="Verdana"/>
              </w:rPr>
            </w:rPrChange>
          </w:rPr>
          <w:tab/>
        </w:r>
        <w:r w:rsidRPr="003D782B">
          <w:rPr>
            <w:rFonts w:cs="Arial"/>
            <w:sz w:val="16"/>
            <w:szCs w:val="16"/>
            <w:rPrChange w:id="5705" w:author="C.Pandeeswari" w:date="2015-02-22T13:03:00Z">
              <w:rPr>
                <w:rFonts w:ascii="Verdana" w:hAnsi="Verdana"/>
              </w:rPr>
            </w:rPrChange>
          </w:rPr>
          <w:tab/>
          <w:t>&lt;</w:t>
        </w:r>
        <w:proofErr w:type="gramStart"/>
        <w:r w:rsidRPr="003D782B">
          <w:rPr>
            <w:rFonts w:cs="Arial"/>
            <w:sz w:val="16"/>
            <w:szCs w:val="16"/>
            <w:rPrChange w:id="5706" w:author="C.Pandeeswari" w:date="2015-02-22T13:03:00Z">
              <w:rPr>
                <w:rFonts w:ascii="Verdana" w:hAnsi="Verdana"/>
              </w:rPr>
            </w:rPrChange>
          </w:rPr>
          <w:t>td</w:t>
        </w:r>
        <w:proofErr w:type="gramEnd"/>
        <w:r w:rsidRPr="003D782B">
          <w:rPr>
            <w:rFonts w:cs="Arial"/>
            <w:sz w:val="16"/>
            <w:szCs w:val="16"/>
            <w:rPrChange w:id="5707" w:author="C.Pandeeswari" w:date="2015-02-22T13:03:00Z">
              <w:rPr>
                <w:rFonts w:ascii="Verdana" w:hAnsi="Verdana"/>
              </w:rPr>
            </w:rPrChange>
          </w:rPr>
          <w:t xml:space="preserve"> rowspan="2"&gt;{{data.table1.data.rows[4][1].label}}&lt;/td&gt;</w:t>
        </w:r>
      </w:ins>
    </w:p>
    <w:p w:rsidR="000C04FF" w:rsidRDefault="003D782B">
      <w:pPr>
        <w:pBdr>
          <w:top w:val="single" w:sz="4" w:space="1" w:color="auto"/>
          <w:left w:val="single" w:sz="4" w:space="1" w:color="auto"/>
          <w:bottom w:val="single" w:sz="4" w:space="1" w:color="auto"/>
          <w:right w:val="single" w:sz="4" w:space="1" w:color="auto"/>
        </w:pBdr>
        <w:ind w:left="360"/>
        <w:rPr>
          <w:ins w:id="5708" w:author="C.Pandeeswari" w:date="2015-02-22T13:02:00Z"/>
          <w:rFonts w:cs="Arial"/>
          <w:sz w:val="16"/>
          <w:szCs w:val="16"/>
          <w:rPrChange w:id="5709" w:author="C.Pandeeswari" w:date="2015-02-22T13:03:00Z">
            <w:rPr>
              <w:ins w:id="5710" w:author="C.Pandeeswari" w:date="2015-02-22T13:02:00Z"/>
              <w:rFonts w:ascii="Verdana" w:hAnsi="Verdana"/>
            </w:rPr>
          </w:rPrChange>
        </w:rPr>
        <w:pPrChange w:id="5711" w:author="C.Pandeeswari" w:date="2015-02-22T13:03:00Z">
          <w:pPr/>
        </w:pPrChange>
      </w:pPr>
      <w:ins w:id="5712" w:author="C.Pandeeswari" w:date="2015-02-22T13:02:00Z">
        <w:r w:rsidRPr="003D782B">
          <w:rPr>
            <w:rFonts w:cs="Arial"/>
            <w:sz w:val="16"/>
            <w:szCs w:val="16"/>
            <w:rPrChange w:id="5713" w:author="C.Pandeeswari" w:date="2015-02-22T13:03:00Z">
              <w:rPr>
                <w:rFonts w:ascii="Verdana" w:hAnsi="Verdana"/>
              </w:rPr>
            </w:rPrChange>
          </w:rPr>
          <w:tab/>
        </w:r>
        <w:r w:rsidRPr="003D782B">
          <w:rPr>
            <w:rFonts w:cs="Arial"/>
            <w:sz w:val="16"/>
            <w:szCs w:val="16"/>
            <w:rPrChange w:id="5714" w:author="C.Pandeeswari" w:date="2015-02-22T13:03:00Z">
              <w:rPr>
                <w:rFonts w:ascii="Verdana" w:hAnsi="Verdana"/>
              </w:rPr>
            </w:rPrChange>
          </w:rPr>
          <w:tab/>
        </w:r>
        <w:r w:rsidRPr="003D782B">
          <w:rPr>
            <w:rFonts w:cs="Arial"/>
            <w:sz w:val="16"/>
            <w:szCs w:val="16"/>
            <w:rPrChange w:id="5715" w:author="C.Pandeeswari" w:date="2015-02-22T13:03:00Z">
              <w:rPr>
                <w:rFonts w:ascii="Verdana" w:hAnsi="Verdana"/>
              </w:rPr>
            </w:rPrChange>
          </w:rPr>
          <w:tab/>
        </w:r>
        <w:r w:rsidRPr="003D782B">
          <w:rPr>
            <w:rFonts w:cs="Arial"/>
            <w:sz w:val="16"/>
            <w:szCs w:val="16"/>
            <w:rPrChange w:id="5716" w:author="C.Pandeeswari" w:date="2015-02-22T13:03:00Z">
              <w:rPr>
                <w:rFonts w:ascii="Verdana" w:hAnsi="Verdana"/>
              </w:rPr>
            </w:rPrChange>
          </w:rPr>
          <w:tab/>
        </w:r>
        <w:r w:rsidRPr="003D782B">
          <w:rPr>
            <w:rFonts w:cs="Arial"/>
            <w:sz w:val="16"/>
            <w:szCs w:val="16"/>
            <w:rPrChange w:id="5717" w:author="C.Pandeeswari" w:date="2015-02-22T13:03:00Z">
              <w:rPr>
                <w:rFonts w:ascii="Verdana" w:hAnsi="Verdana"/>
              </w:rPr>
            </w:rPrChange>
          </w:rPr>
          <w:tab/>
        </w:r>
        <w:r w:rsidRPr="003D782B">
          <w:rPr>
            <w:rFonts w:cs="Arial"/>
            <w:sz w:val="16"/>
            <w:szCs w:val="16"/>
            <w:rPrChange w:id="5718" w:author="C.Pandeeswari" w:date="2015-02-22T13:03:00Z">
              <w:rPr>
                <w:rFonts w:ascii="Verdana" w:hAnsi="Verdana"/>
              </w:rPr>
            </w:rPrChange>
          </w:rPr>
          <w:tab/>
        </w:r>
        <w:r w:rsidRPr="003D782B">
          <w:rPr>
            <w:rFonts w:cs="Arial"/>
            <w:sz w:val="16"/>
            <w:szCs w:val="16"/>
            <w:rPrChange w:id="5719" w:author="C.Pandeeswari" w:date="2015-02-22T13:03:00Z">
              <w:rPr>
                <w:rFonts w:ascii="Verdana" w:hAnsi="Verdana"/>
              </w:rPr>
            </w:rPrChange>
          </w:rPr>
          <w:tab/>
          <w:t>&lt;</w:t>
        </w:r>
        <w:proofErr w:type="gramStart"/>
        <w:r w:rsidRPr="003D782B">
          <w:rPr>
            <w:rFonts w:cs="Arial"/>
            <w:sz w:val="16"/>
            <w:szCs w:val="16"/>
            <w:rPrChange w:id="5720" w:author="C.Pandeeswari" w:date="2015-02-22T13:03:00Z">
              <w:rPr>
                <w:rFonts w:ascii="Verdana" w:hAnsi="Verdana"/>
              </w:rPr>
            </w:rPrChange>
          </w:rPr>
          <w:t>td</w:t>
        </w:r>
        <w:proofErr w:type="gramEnd"/>
        <w:r w:rsidRPr="003D782B">
          <w:rPr>
            <w:rFonts w:cs="Arial"/>
            <w:sz w:val="16"/>
            <w:szCs w:val="16"/>
            <w:rPrChange w:id="5721" w:author="C.Pandeeswari" w:date="2015-02-22T13:03:00Z">
              <w:rPr>
                <w:rFonts w:ascii="Verdana" w:hAnsi="Verdana"/>
              </w:rPr>
            </w:rPrChange>
          </w:rPr>
          <w:t xml:space="preserve"> rowspan="2"&gt;{{data.table1.data.rows[4][1].valuye}}&lt;/td&gt;</w:t>
        </w:r>
      </w:ins>
    </w:p>
    <w:p w:rsidR="000C04FF" w:rsidRDefault="003D782B">
      <w:pPr>
        <w:pBdr>
          <w:top w:val="single" w:sz="4" w:space="1" w:color="auto"/>
          <w:left w:val="single" w:sz="4" w:space="1" w:color="auto"/>
          <w:bottom w:val="single" w:sz="4" w:space="1" w:color="auto"/>
          <w:right w:val="single" w:sz="4" w:space="1" w:color="auto"/>
        </w:pBdr>
        <w:ind w:left="360"/>
        <w:rPr>
          <w:ins w:id="5722" w:author="C.Pandeeswari" w:date="2015-02-22T13:02:00Z"/>
          <w:rFonts w:cs="Arial"/>
          <w:sz w:val="16"/>
          <w:szCs w:val="16"/>
          <w:rPrChange w:id="5723" w:author="C.Pandeeswari" w:date="2015-02-22T13:03:00Z">
            <w:rPr>
              <w:ins w:id="5724" w:author="C.Pandeeswari" w:date="2015-02-22T13:02:00Z"/>
              <w:rFonts w:ascii="Verdana" w:hAnsi="Verdana"/>
            </w:rPr>
          </w:rPrChange>
        </w:rPr>
        <w:pPrChange w:id="5725" w:author="C.Pandeeswari" w:date="2015-02-22T13:03:00Z">
          <w:pPr/>
        </w:pPrChange>
      </w:pPr>
      <w:ins w:id="5726" w:author="C.Pandeeswari" w:date="2015-02-22T13:02:00Z">
        <w:r w:rsidRPr="003D782B">
          <w:rPr>
            <w:rFonts w:cs="Arial"/>
            <w:sz w:val="16"/>
            <w:szCs w:val="16"/>
            <w:rPrChange w:id="5727" w:author="C.Pandeeswari" w:date="2015-02-22T13:03:00Z">
              <w:rPr>
                <w:rFonts w:ascii="Verdana" w:hAnsi="Verdana"/>
              </w:rPr>
            </w:rPrChange>
          </w:rPr>
          <w:tab/>
        </w:r>
        <w:r w:rsidRPr="003D782B">
          <w:rPr>
            <w:rFonts w:cs="Arial"/>
            <w:sz w:val="16"/>
            <w:szCs w:val="16"/>
            <w:rPrChange w:id="5728" w:author="C.Pandeeswari" w:date="2015-02-22T13:03:00Z">
              <w:rPr>
                <w:rFonts w:ascii="Verdana" w:hAnsi="Verdana"/>
              </w:rPr>
            </w:rPrChange>
          </w:rPr>
          <w:tab/>
        </w:r>
        <w:r w:rsidRPr="003D782B">
          <w:rPr>
            <w:rFonts w:cs="Arial"/>
            <w:sz w:val="16"/>
            <w:szCs w:val="16"/>
            <w:rPrChange w:id="5729" w:author="C.Pandeeswari" w:date="2015-02-22T13:03:00Z">
              <w:rPr>
                <w:rFonts w:ascii="Verdana" w:hAnsi="Verdana"/>
              </w:rPr>
            </w:rPrChange>
          </w:rPr>
          <w:tab/>
        </w:r>
        <w:r w:rsidRPr="003D782B">
          <w:rPr>
            <w:rFonts w:cs="Arial"/>
            <w:sz w:val="16"/>
            <w:szCs w:val="16"/>
            <w:rPrChange w:id="5730" w:author="C.Pandeeswari" w:date="2015-02-22T13:03:00Z">
              <w:rPr>
                <w:rFonts w:ascii="Verdana" w:hAnsi="Verdana"/>
              </w:rPr>
            </w:rPrChange>
          </w:rPr>
          <w:tab/>
        </w:r>
        <w:r w:rsidRPr="003D782B">
          <w:rPr>
            <w:rFonts w:cs="Arial"/>
            <w:sz w:val="16"/>
            <w:szCs w:val="16"/>
            <w:rPrChange w:id="5731" w:author="C.Pandeeswari" w:date="2015-02-22T13:03:00Z">
              <w:rPr>
                <w:rFonts w:ascii="Verdana" w:hAnsi="Verdana"/>
              </w:rPr>
            </w:rPrChange>
          </w:rPr>
          <w:tab/>
        </w:r>
        <w:r w:rsidRPr="003D782B">
          <w:rPr>
            <w:rFonts w:cs="Arial"/>
            <w:sz w:val="16"/>
            <w:szCs w:val="16"/>
            <w:rPrChange w:id="5732" w:author="C.Pandeeswari" w:date="2015-02-22T13:03:00Z">
              <w:rPr>
                <w:rFonts w:ascii="Verdana" w:hAnsi="Verdana"/>
              </w:rPr>
            </w:rPrChange>
          </w:rPr>
          <w:tab/>
          <w:t>&lt;/</w:t>
        </w:r>
        <w:proofErr w:type="gramStart"/>
        <w:r w:rsidRPr="003D782B">
          <w:rPr>
            <w:rFonts w:cs="Arial"/>
            <w:sz w:val="16"/>
            <w:szCs w:val="16"/>
            <w:rPrChange w:id="5733" w:author="C.Pandeeswari" w:date="2015-02-22T13:03:00Z">
              <w:rPr>
                <w:rFonts w:ascii="Verdana" w:hAnsi="Verdana"/>
              </w:rPr>
            </w:rPrChange>
          </w:rPr>
          <w:t>tr</w:t>
        </w:r>
        <w:proofErr w:type="gramEnd"/>
        <w:r w:rsidRPr="003D782B">
          <w:rPr>
            <w:rFonts w:cs="Arial"/>
            <w:sz w:val="16"/>
            <w:szCs w:val="16"/>
            <w:rPrChange w:id="5734"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735" w:author="C.Pandeeswari" w:date="2015-02-22T13:02:00Z"/>
          <w:rFonts w:cs="Arial"/>
          <w:sz w:val="16"/>
          <w:szCs w:val="16"/>
          <w:rPrChange w:id="5736" w:author="C.Pandeeswari" w:date="2015-02-22T13:03:00Z">
            <w:rPr>
              <w:ins w:id="5737" w:author="C.Pandeeswari" w:date="2015-02-22T13:02:00Z"/>
              <w:rFonts w:ascii="Verdana" w:hAnsi="Verdana"/>
            </w:rPr>
          </w:rPrChange>
        </w:rPr>
        <w:pPrChange w:id="5738" w:author="C.Pandeeswari" w:date="2015-02-22T13:03:00Z">
          <w:pPr/>
        </w:pPrChange>
      </w:pPr>
      <w:ins w:id="5739" w:author="C.Pandeeswari" w:date="2015-02-22T13:02:00Z">
        <w:r w:rsidRPr="003D782B">
          <w:rPr>
            <w:rFonts w:cs="Arial"/>
            <w:sz w:val="16"/>
            <w:szCs w:val="16"/>
            <w:rPrChange w:id="5740" w:author="C.Pandeeswari" w:date="2015-02-22T13:03:00Z">
              <w:rPr>
                <w:rFonts w:ascii="Verdana" w:hAnsi="Verdana"/>
              </w:rPr>
            </w:rPrChange>
          </w:rPr>
          <w:tab/>
        </w:r>
        <w:r w:rsidRPr="003D782B">
          <w:rPr>
            <w:rFonts w:cs="Arial"/>
            <w:sz w:val="16"/>
            <w:szCs w:val="16"/>
            <w:rPrChange w:id="5741" w:author="C.Pandeeswari" w:date="2015-02-22T13:03:00Z">
              <w:rPr>
                <w:rFonts w:ascii="Verdana" w:hAnsi="Verdana"/>
              </w:rPr>
            </w:rPrChange>
          </w:rPr>
          <w:tab/>
        </w:r>
        <w:r w:rsidRPr="003D782B">
          <w:rPr>
            <w:rFonts w:cs="Arial"/>
            <w:sz w:val="16"/>
            <w:szCs w:val="16"/>
            <w:rPrChange w:id="5742" w:author="C.Pandeeswari" w:date="2015-02-22T13:03:00Z">
              <w:rPr>
                <w:rFonts w:ascii="Verdana" w:hAnsi="Verdana"/>
              </w:rPr>
            </w:rPrChange>
          </w:rPr>
          <w:tab/>
        </w:r>
        <w:r w:rsidRPr="003D782B">
          <w:rPr>
            <w:rFonts w:cs="Arial"/>
            <w:sz w:val="16"/>
            <w:szCs w:val="16"/>
            <w:rPrChange w:id="5743" w:author="C.Pandeeswari" w:date="2015-02-22T13:03:00Z">
              <w:rPr>
                <w:rFonts w:ascii="Verdana" w:hAnsi="Verdana"/>
              </w:rPr>
            </w:rPrChange>
          </w:rPr>
          <w:tab/>
        </w:r>
        <w:r w:rsidRPr="003D782B">
          <w:rPr>
            <w:rFonts w:cs="Arial"/>
            <w:sz w:val="16"/>
            <w:szCs w:val="16"/>
            <w:rPrChange w:id="5744" w:author="C.Pandeeswari" w:date="2015-02-22T13:03:00Z">
              <w:rPr>
                <w:rFonts w:ascii="Verdana" w:hAnsi="Verdana"/>
              </w:rPr>
            </w:rPrChange>
          </w:rPr>
          <w:tab/>
        </w:r>
        <w:r w:rsidRPr="003D782B">
          <w:rPr>
            <w:rFonts w:cs="Arial"/>
            <w:sz w:val="16"/>
            <w:szCs w:val="16"/>
            <w:rPrChange w:id="5745" w:author="C.Pandeeswari" w:date="2015-02-22T13:03:00Z">
              <w:rPr>
                <w:rFonts w:ascii="Verdana" w:hAnsi="Verdana"/>
              </w:rPr>
            </w:rPrChange>
          </w:rPr>
          <w:tab/>
        </w:r>
      </w:ins>
    </w:p>
    <w:p w:rsidR="000C04FF" w:rsidRDefault="003D782B">
      <w:pPr>
        <w:pBdr>
          <w:top w:val="single" w:sz="4" w:space="1" w:color="auto"/>
          <w:left w:val="single" w:sz="4" w:space="1" w:color="auto"/>
          <w:bottom w:val="single" w:sz="4" w:space="1" w:color="auto"/>
          <w:right w:val="single" w:sz="4" w:space="1" w:color="auto"/>
        </w:pBdr>
        <w:ind w:left="360"/>
        <w:rPr>
          <w:ins w:id="5746" w:author="C.Pandeeswari" w:date="2015-02-22T13:02:00Z"/>
          <w:rFonts w:cs="Arial"/>
          <w:sz w:val="16"/>
          <w:szCs w:val="16"/>
          <w:rPrChange w:id="5747" w:author="C.Pandeeswari" w:date="2015-02-22T13:03:00Z">
            <w:rPr>
              <w:ins w:id="5748" w:author="C.Pandeeswari" w:date="2015-02-22T13:02:00Z"/>
              <w:rFonts w:ascii="Verdana" w:hAnsi="Verdana"/>
            </w:rPr>
          </w:rPrChange>
        </w:rPr>
        <w:pPrChange w:id="5749" w:author="C.Pandeeswari" w:date="2015-02-22T13:03:00Z">
          <w:pPr/>
        </w:pPrChange>
      </w:pPr>
      <w:ins w:id="5750" w:author="C.Pandeeswari" w:date="2015-02-22T13:02:00Z">
        <w:r w:rsidRPr="003D782B">
          <w:rPr>
            <w:rFonts w:cs="Arial"/>
            <w:sz w:val="16"/>
            <w:szCs w:val="16"/>
            <w:rPrChange w:id="5751" w:author="C.Pandeeswari" w:date="2015-02-22T13:03:00Z">
              <w:rPr>
                <w:rFonts w:ascii="Verdana" w:hAnsi="Verdana"/>
              </w:rPr>
            </w:rPrChange>
          </w:rPr>
          <w:tab/>
        </w:r>
        <w:r w:rsidRPr="003D782B">
          <w:rPr>
            <w:rFonts w:cs="Arial"/>
            <w:sz w:val="16"/>
            <w:szCs w:val="16"/>
            <w:rPrChange w:id="5752" w:author="C.Pandeeswari" w:date="2015-02-22T13:03:00Z">
              <w:rPr>
                <w:rFonts w:ascii="Verdana" w:hAnsi="Verdana"/>
              </w:rPr>
            </w:rPrChange>
          </w:rPr>
          <w:tab/>
        </w:r>
        <w:r w:rsidRPr="003D782B">
          <w:rPr>
            <w:rFonts w:cs="Arial"/>
            <w:sz w:val="16"/>
            <w:szCs w:val="16"/>
            <w:rPrChange w:id="5753" w:author="C.Pandeeswari" w:date="2015-02-22T13:03:00Z">
              <w:rPr>
                <w:rFonts w:ascii="Verdana" w:hAnsi="Verdana"/>
              </w:rPr>
            </w:rPrChange>
          </w:rPr>
          <w:tab/>
        </w:r>
        <w:r w:rsidRPr="003D782B">
          <w:rPr>
            <w:rFonts w:cs="Arial"/>
            <w:sz w:val="16"/>
            <w:szCs w:val="16"/>
            <w:rPrChange w:id="5754" w:author="C.Pandeeswari" w:date="2015-02-22T13:03:00Z">
              <w:rPr>
                <w:rFonts w:ascii="Verdana" w:hAnsi="Verdana"/>
              </w:rPr>
            </w:rPrChange>
          </w:rPr>
          <w:tab/>
        </w:r>
        <w:r w:rsidRPr="003D782B">
          <w:rPr>
            <w:rFonts w:cs="Arial"/>
            <w:sz w:val="16"/>
            <w:szCs w:val="16"/>
            <w:rPrChange w:id="5755" w:author="C.Pandeeswari" w:date="2015-02-22T13:03:00Z">
              <w:rPr>
                <w:rFonts w:ascii="Verdana" w:hAnsi="Verdana"/>
              </w:rPr>
            </w:rPrChange>
          </w:rPr>
          <w:tab/>
        </w:r>
        <w:r w:rsidRPr="003D782B">
          <w:rPr>
            <w:rFonts w:cs="Arial"/>
            <w:sz w:val="16"/>
            <w:szCs w:val="16"/>
            <w:rPrChange w:id="5756" w:author="C.Pandeeswari" w:date="2015-02-22T13:03:00Z">
              <w:rPr>
                <w:rFonts w:ascii="Verdana" w:hAnsi="Verdana"/>
              </w:rPr>
            </w:rPrChange>
          </w:rPr>
          <w:tab/>
          <w:t>&lt;</w:t>
        </w:r>
        <w:proofErr w:type="gramStart"/>
        <w:r w:rsidRPr="003D782B">
          <w:rPr>
            <w:rFonts w:cs="Arial"/>
            <w:sz w:val="16"/>
            <w:szCs w:val="16"/>
            <w:rPrChange w:id="5757" w:author="C.Pandeeswari" w:date="2015-02-22T13:03:00Z">
              <w:rPr>
                <w:rFonts w:ascii="Verdana" w:hAnsi="Verdana"/>
              </w:rPr>
            </w:rPrChange>
          </w:rPr>
          <w:t>tr</w:t>
        </w:r>
        <w:proofErr w:type="gramEnd"/>
        <w:r w:rsidRPr="003D782B">
          <w:rPr>
            <w:rFonts w:cs="Arial"/>
            <w:sz w:val="16"/>
            <w:szCs w:val="16"/>
            <w:rPrChange w:id="5758" w:author="C.Pandeeswari" w:date="2015-02-22T13:03:00Z">
              <w:rPr>
                <w:rFonts w:ascii="Verdana" w:hAnsi="Verdana"/>
              </w:rPr>
            </w:rPrChange>
          </w:rPr>
          <w:t xml:space="preserve"> class="border_bottom"&gt;</w:t>
        </w:r>
      </w:ins>
    </w:p>
    <w:p w:rsidR="000C04FF" w:rsidRDefault="003D782B">
      <w:pPr>
        <w:pBdr>
          <w:top w:val="single" w:sz="4" w:space="1" w:color="auto"/>
          <w:left w:val="single" w:sz="4" w:space="1" w:color="auto"/>
          <w:bottom w:val="single" w:sz="4" w:space="1" w:color="auto"/>
          <w:right w:val="single" w:sz="4" w:space="1" w:color="auto"/>
        </w:pBdr>
        <w:ind w:left="360"/>
        <w:rPr>
          <w:ins w:id="5759" w:author="C.Pandeeswari" w:date="2015-02-22T13:02:00Z"/>
          <w:rFonts w:cs="Arial"/>
          <w:sz w:val="16"/>
          <w:szCs w:val="16"/>
          <w:rPrChange w:id="5760" w:author="C.Pandeeswari" w:date="2015-02-22T13:03:00Z">
            <w:rPr>
              <w:ins w:id="5761" w:author="C.Pandeeswari" w:date="2015-02-22T13:02:00Z"/>
              <w:rFonts w:ascii="Verdana" w:hAnsi="Verdana"/>
            </w:rPr>
          </w:rPrChange>
        </w:rPr>
        <w:pPrChange w:id="5762" w:author="C.Pandeeswari" w:date="2015-02-22T13:03:00Z">
          <w:pPr/>
        </w:pPrChange>
      </w:pPr>
      <w:ins w:id="5763" w:author="C.Pandeeswari" w:date="2015-02-22T13:02:00Z">
        <w:r w:rsidRPr="003D782B">
          <w:rPr>
            <w:rFonts w:cs="Arial"/>
            <w:sz w:val="16"/>
            <w:szCs w:val="16"/>
            <w:rPrChange w:id="5764" w:author="C.Pandeeswari" w:date="2015-02-22T13:03:00Z">
              <w:rPr>
                <w:rFonts w:ascii="Verdana" w:hAnsi="Verdana"/>
              </w:rPr>
            </w:rPrChange>
          </w:rPr>
          <w:tab/>
        </w:r>
        <w:r w:rsidRPr="003D782B">
          <w:rPr>
            <w:rFonts w:cs="Arial"/>
            <w:sz w:val="16"/>
            <w:szCs w:val="16"/>
            <w:rPrChange w:id="5765" w:author="C.Pandeeswari" w:date="2015-02-22T13:03:00Z">
              <w:rPr>
                <w:rFonts w:ascii="Verdana" w:hAnsi="Verdana"/>
              </w:rPr>
            </w:rPrChange>
          </w:rPr>
          <w:tab/>
        </w:r>
        <w:r w:rsidRPr="003D782B">
          <w:rPr>
            <w:rFonts w:cs="Arial"/>
            <w:sz w:val="16"/>
            <w:szCs w:val="16"/>
            <w:rPrChange w:id="5766" w:author="C.Pandeeswari" w:date="2015-02-22T13:03:00Z">
              <w:rPr>
                <w:rFonts w:ascii="Verdana" w:hAnsi="Verdana"/>
              </w:rPr>
            </w:rPrChange>
          </w:rPr>
          <w:tab/>
        </w:r>
        <w:r w:rsidRPr="003D782B">
          <w:rPr>
            <w:rFonts w:cs="Arial"/>
            <w:sz w:val="16"/>
            <w:szCs w:val="16"/>
            <w:rPrChange w:id="5767" w:author="C.Pandeeswari" w:date="2015-02-22T13:03:00Z">
              <w:rPr>
                <w:rFonts w:ascii="Verdana" w:hAnsi="Verdana"/>
              </w:rPr>
            </w:rPrChange>
          </w:rPr>
          <w:tab/>
        </w:r>
        <w:r w:rsidRPr="003D782B">
          <w:rPr>
            <w:rFonts w:cs="Arial"/>
            <w:sz w:val="16"/>
            <w:szCs w:val="16"/>
            <w:rPrChange w:id="5768" w:author="C.Pandeeswari" w:date="2015-02-22T13:03:00Z">
              <w:rPr>
                <w:rFonts w:ascii="Verdana" w:hAnsi="Verdana"/>
              </w:rPr>
            </w:rPrChange>
          </w:rPr>
          <w:tab/>
        </w:r>
        <w:r w:rsidRPr="003D782B">
          <w:rPr>
            <w:rFonts w:cs="Arial"/>
            <w:sz w:val="16"/>
            <w:szCs w:val="16"/>
            <w:rPrChange w:id="5769" w:author="C.Pandeeswari" w:date="2015-02-22T13:03:00Z">
              <w:rPr>
                <w:rFonts w:ascii="Verdana" w:hAnsi="Verdana"/>
              </w:rPr>
            </w:rPrChange>
          </w:rPr>
          <w:tab/>
        </w:r>
        <w:r w:rsidRPr="003D782B">
          <w:rPr>
            <w:rFonts w:cs="Arial"/>
            <w:sz w:val="16"/>
            <w:szCs w:val="16"/>
            <w:rPrChange w:id="5770" w:author="C.Pandeeswari" w:date="2015-02-22T13:03:00Z">
              <w:rPr>
                <w:rFonts w:ascii="Verdana" w:hAnsi="Verdana"/>
              </w:rPr>
            </w:rPrChange>
          </w:rPr>
          <w:tab/>
          <w:t>&lt;td&gt;{{data.table1.data.rows[5][0].label}}&lt;/td&gt;</w:t>
        </w:r>
      </w:ins>
    </w:p>
    <w:p w:rsidR="000C04FF" w:rsidRDefault="003D782B">
      <w:pPr>
        <w:pBdr>
          <w:top w:val="single" w:sz="4" w:space="1" w:color="auto"/>
          <w:left w:val="single" w:sz="4" w:space="1" w:color="auto"/>
          <w:bottom w:val="single" w:sz="4" w:space="1" w:color="auto"/>
          <w:right w:val="single" w:sz="4" w:space="1" w:color="auto"/>
        </w:pBdr>
        <w:ind w:left="360"/>
        <w:rPr>
          <w:ins w:id="5771" w:author="C.Pandeeswari" w:date="2015-02-22T13:02:00Z"/>
          <w:rFonts w:cs="Arial"/>
          <w:sz w:val="16"/>
          <w:szCs w:val="16"/>
          <w:rPrChange w:id="5772" w:author="C.Pandeeswari" w:date="2015-02-22T13:03:00Z">
            <w:rPr>
              <w:ins w:id="5773" w:author="C.Pandeeswari" w:date="2015-02-22T13:02:00Z"/>
              <w:rFonts w:ascii="Verdana" w:hAnsi="Verdana"/>
            </w:rPr>
          </w:rPrChange>
        </w:rPr>
        <w:pPrChange w:id="5774" w:author="C.Pandeeswari" w:date="2015-02-22T13:03:00Z">
          <w:pPr/>
        </w:pPrChange>
      </w:pPr>
      <w:ins w:id="5775" w:author="C.Pandeeswari" w:date="2015-02-22T13:02:00Z">
        <w:r w:rsidRPr="003D782B">
          <w:rPr>
            <w:rFonts w:cs="Arial"/>
            <w:sz w:val="16"/>
            <w:szCs w:val="16"/>
            <w:rPrChange w:id="5776" w:author="C.Pandeeswari" w:date="2015-02-22T13:03:00Z">
              <w:rPr>
                <w:rFonts w:ascii="Verdana" w:hAnsi="Verdana"/>
              </w:rPr>
            </w:rPrChange>
          </w:rPr>
          <w:tab/>
        </w:r>
        <w:r w:rsidRPr="003D782B">
          <w:rPr>
            <w:rFonts w:cs="Arial"/>
            <w:sz w:val="16"/>
            <w:szCs w:val="16"/>
            <w:rPrChange w:id="5777" w:author="C.Pandeeswari" w:date="2015-02-22T13:03:00Z">
              <w:rPr>
                <w:rFonts w:ascii="Verdana" w:hAnsi="Verdana"/>
              </w:rPr>
            </w:rPrChange>
          </w:rPr>
          <w:tab/>
        </w:r>
        <w:r w:rsidRPr="003D782B">
          <w:rPr>
            <w:rFonts w:cs="Arial"/>
            <w:sz w:val="16"/>
            <w:szCs w:val="16"/>
            <w:rPrChange w:id="5778" w:author="C.Pandeeswari" w:date="2015-02-22T13:03:00Z">
              <w:rPr>
                <w:rFonts w:ascii="Verdana" w:hAnsi="Verdana"/>
              </w:rPr>
            </w:rPrChange>
          </w:rPr>
          <w:tab/>
        </w:r>
        <w:r w:rsidRPr="003D782B">
          <w:rPr>
            <w:rFonts w:cs="Arial"/>
            <w:sz w:val="16"/>
            <w:szCs w:val="16"/>
            <w:rPrChange w:id="5779" w:author="C.Pandeeswari" w:date="2015-02-22T13:03:00Z">
              <w:rPr>
                <w:rFonts w:ascii="Verdana" w:hAnsi="Verdana"/>
              </w:rPr>
            </w:rPrChange>
          </w:rPr>
          <w:tab/>
        </w:r>
        <w:r w:rsidRPr="003D782B">
          <w:rPr>
            <w:rFonts w:cs="Arial"/>
            <w:sz w:val="16"/>
            <w:szCs w:val="16"/>
            <w:rPrChange w:id="5780" w:author="C.Pandeeswari" w:date="2015-02-22T13:03:00Z">
              <w:rPr>
                <w:rFonts w:ascii="Verdana" w:hAnsi="Verdana"/>
              </w:rPr>
            </w:rPrChange>
          </w:rPr>
          <w:tab/>
        </w:r>
        <w:r w:rsidRPr="003D782B">
          <w:rPr>
            <w:rFonts w:cs="Arial"/>
            <w:sz w:val="16"/>
            <w:szCs w:val="16"/>
            <w:rPrChange w:id="5781" w:author="C.Pandeeswari" w:date="2015-02-22T13:03:00Z">
              <w:rPr>
                <w:rFonts w:ascii="Verdana" w:hAnsi="Verdana"/>
              </w:rPr>
            </w:rPrChange>
          </w:rPr>
          <w:tab/>
        </w:r>
        <w:r w:rsidRPr="003D782B">
          <w:rPr>
            <w:rFonts w:cs="Arial"/>
            <w:sz w:val="16"/>
            <w:szCs w:val="16"/>
            <w:rPrChange w:id="5782" w:author="C.Pandeeswari" w:date="2015-02-22T13:03:00Z">
              <w:rPr>
                <w:rFonts w:ascii="Verdana" w:hAnsi="Verdana"/>
              </w:rPr>
            </w:rPrChange>
          </w:rPr>
          <w:tab/>
          <w:t>&lt;</w:t>
        </w:r>
        <w:proofErr w:type="gramStart"/>
        <w:r w:rsidRPr="003D782B">
          <w:rPr>
            <w:rFonts w:cs="Arial"/>
            <w:sz w:val="16"/>
            <w:szCs w:val="16"/>
            <w:rPrChange w:id="5783" w:author="C.Pandeeswari" w:date="2015-02-22T13:03:00Z">
              <w:rPr>
                <w:rFonts w:ascii="Verdana" w:hAnsi="Verdana"/>
              </w:rPr>
            </w:rPrChange>
          </w:rPr>
          <w:t>td</w:t>
        </w:r>
        <w:proofErr w:type="gramEnd"/>
        <w:r w:rsidRPr="003D782B">
          <w:rPr>
            <w:rFonts w:cs="Arial"/>
            <w:sz w:val="16"/>
            <w:szCs w:val="16"/>
            <w:rPrChange w:id="5784" w:author="C.Pandeeswari" w:date="2015-02-22T13:03:00Z">
              <w:rPr>
                <w:rFonts w:ascii="Verdana" w:hAnsi="Verdana"/>
              </w:rPr>
            </w:rPrChange>
          </w:rPr>
          <w:t xml:space="preserve"> colspan="2"&gt;{{data.table1.data.rows[5][0].valuye}}&lt;/td&gt;</w:t>
        </w:r>
      </w:ins>
    </w:p>
    <w:p w:rsidR="000C04FF" w:rsidRDefault="003D782B">
      <w:pPr>
        <w:pBdr>
          <w:top w:val="single" w:sz="4" w:space="1" w:color="auto"/>
          <w:left w:val="single" w:sz="4" w:space="1" w:color="auto"/>
          <w:bottom w:val="single" w:sz="4" w:space="1" w:color="auto"/>
          <w:right w:val="single" w:sz="4" w:space="1" w:color="auto"/>
        </w:pBdr>
        <w:ind w:left="360"/>
        <w:rPr>
          <w:ins w:id="5785" w:author="C.Pandeeswari" w:date="2015-02-22T13:02:00Z"/>
          <w:rFonts w:cs="Arial"/>
          <w:sz w:val="16"/>
          <w:szCs w:val="16"/>
          <w:rPrChange w:id="5786" w:author="C.Pandeeswari" w:date="2015-02-22T13:03:00Z">
            <w:rPr>
              <w:ins w:id="5787" w:author="C.Pandeeswari" w:date="2015-02-22T13:02:00Z"/>
              <w:rFonts w:ascii="Verdana" w:hAnsi="Verdana"/>
            </w:rPr>
          </w:rPrChange>
        </w:rPr>
        <w:pPrChange w:id="5788" w:author="C.Pandeeswari" w:date="2015-02-22T13:03:00Z">
          <w:pPr/>
        </w:pPrChange>
      </w:pPr>
      <w:ins w:id="5789" w:author="C.Pandeeswari" w:date="2015-02-22T13:02:00Z">
        <w:r w:rsidRPr="003D782B">
          <w:rPr>
            <w:rFonts w:cs="Arial"/>
            <w:sz w:val="16"/>
            <w:szCs w:val="16"/>
            <w:rPrChange w:id="5790" w:author="C.Pandeeswari" w:date="2015-02-22T13:03:00Z">
              <w:rPr>
                <w:rFonts w:ascii="Verdana" w:hAnsi="Verdana"/>
              </w:rPr>
            </w:rPrChange>
          </w:rPr>
          <w:tab/>
        </w:r>
        <w:r w:rsidRPr="003D782B">
          <w:rPr>
            <w:rFonts w:cs="Arial"/>
            <w:sz w:val="16"/>
            <w:szCs w:val="16"/>
            <w:rPrChange w:id="5791" w:author="C.Pandeeswari" w:date="2015-02-22T13:03:00Z">
              <w:rPr>
                <w:rFonts w:ascii="Verdana" w:hAnsi="Verdana"/>
              </w:rPr>
            </w:rPrChange>
          </w:rPr>
          <w:tab/>
        </w:r>
        <w:r w:rsidRPr="003D782B">
          <w:rPr>
            <w:rFonts w:cs="Arial"/>
            <w:sz w:val="16"/>
            <w:szCs w:val="16"/>
            <w:rPrChange w:id="5792" w:author="C.Pandeeswari" w:date="2015-02-22T13:03:00Z">
              <w:rPr>
                <w:rFonts w:ascii="Verdana" w:hAnsi="Verdana"/>
              </w:rPr>
            </w:rPrChange>
          </w:rPr>
          <w:tab/>
        </w:r>
        <w:r w:rsidRPr="003D782B">
          <w:rPr>
            <w:rFonts w:cs="Arial"/>
            <w:sz w:val="16"/>
            <w:szCs w:val="16"/>
            <w:rPrChange w:id="5793" w:author="C.Pandeeswari" w:date="2015-02-22T13:03:00Z">
              <w:rPr>
                <w:rFonts w:ascii="Verdana" w:hAnsi="Verdana"/>
              </w:rPr>
            </w:rPrChange>
          </w:rPr>
          <w:tab/>
        </w:r>
        <w:r w:rsidRPr="003D782B">
          <w:rPr>
            <w:rFonts w:cs="Arial"/>
            <w:sz w:val="16"/>
            <w:szCs w:val="16"/>
            <w:rPrChange w:id="5794" w:author="C.Pandeeswari" w:date="2015-02-22T13:03:00Z">
              <w:rPr>
                <w:rFonts w:ascii="Verdana" w:hAnsi="Verdana"/>
              </w:rPr>
            </w:rPrChange>
          </w:rPr>
          <w:tab/>
        </w:r>
        <w:r w:rsidRPr="003D782B">
          <w:rPr>
            <w:rFonts w:cs="Arial"/>
            <w:sz w:val="16"/>
            <w:szCs w:val="16"/>
            <w:rPrChange w:id="5795" w:author="C.Pandeeswari" w:date="2015-02-22T13:03:00Z">
              <w:rPr>
                <w:rFonts w:ascii="Verdana" w:hAnsi="Verdana"/>
              </w:rPr>
            </w:rPrChange>
          </w:rPr>
          <w:tab/>
          <w:t>&lt;/</w:t>
        </w:r>
        <w:proofErr w:type="gramStart"/>
        <w:r w:rsidRPr="003D782B">
          <w:rPr>
            <w:rFonts w:cs="Arial"/>
            <w:sz w:val="16"/>
            <w:szCs w:val="16"/>
            <w:rPrChange w:id="5796" w:author="C.Pandeeswari" w:date="2015-02-22T13:03:00Z">
              <w:rPr>
                <w:rFonts w:ascii="Verdana" w:hAnsi="Verdana"/>
              </w:rPr>
            </w:rPrChange>
          </w:rPr>
          <w:t>tr</w:t>
        </w:r>
        <w:proofErr w:type="gramEnd"/>
        <w:r w:rsidRPr="003D782B">
          <w:rPr>
            <w:rFonts w:cs="Arial"/>
            <w:sz w:val="16"/>
            <w:szCs w:val="16"/>
            <w:rPrChange w:id="5797" w:author="C.Pandeeswari" w:date="2015-02-22T13:03:00Z">
              <w:rPr>
                <w:rFonts w:ascii="Verdana" w:hAnsi="Verdana"/>
              </w:rPr>
            </w:rPrChange>
          </w:rPr>
          <w:t>&gt;</w:t>
        </w:r>
      </w:ins>
    </w:p>
    <w:p w:rsidR="000C04FF" w:rsidRDefault="003D782B">
      <w:pPr>
        <w:pBdr>
          <w:top w:val="single" w:sz="4" w:space="1" w:color="auto"/>
          <w:left w:val="single" w:sz="4" w:space="1" w:color="auto"/>
          <w:bottom w:val="single" w:sz="4" w:space="1" w:color="auto"/>
          <w:right w:val="single" w:sz="4" w:space="1" w:color="auto"/>
        </w:pBdr>
        <w:ind w:left="360"/>
        <w:rPr>
          <w:ins w:id="5798" w:author="C.Pandeeswari" w:date="2015-02-22T13:02:00Z"/>
          <w:rFonts w:cs="Arial"/>
          <w:sz w:val="16"/>
          <w:szCs w:val="16"/>
          <w:rPrChange w:id="5799" w:author="C.Pandeeswari" w:date="2015-02-22T13:03:00Z">
            <w:rPr>
              <w:ins w:id="5800" w:author="C.Pandeeswari" w:date="2015-02-22T13:02:00Z"/>
              <w:rFonts w:ascii="Verdana" w:hAnsi="Verdana"/>
            </w:rPr>
          </w:rPrChange>
        </w:rPr>
        <w:pPrChange w:id="5801" w:author="C.Pandeeswari" w:date="2015-02-22T13:03:00Z">
          <w:pPr/>
        </w:pPrChange>
      </w:pPr>
      <w:ins w:id="5802" w:author="C.Pandeeswari" w:date="2015-02-22T13:02:00Z">
        <w:r w:rsidRPr="003D782B">
          <w:rPr>
            <w:rFonts w:cs="Arial"/>
            <w:sz w:val="16"/>
            <w:szCs w:val="16"/>
            <w:rPrChange w:id="5803" w:author="C.Pandeeswari" w:date="2015-02-22T13:03:00Z">
              <w:rPr>
                <w:rFonts w:ascii="Verdana" w:hAnsi="Verdana"/>
              </w:rPr>
            </w:rPrChange>
          </w:rPr>
          <w:tab/>
        </w:r>
        <w:r w:rsidRPr="003D782B">
          <w:rPr>
            <w:rFonts w:cs="Arial"/>
            <w:sz w:val="16"/>
            <w:szCs w:val="16"/>
            <w:rPrChange w:id="5804" w:author="C.Pandeeswari" w:date="2015-02-22T13:03:00Z">
              <w:rPr>
                <w:rFonts w:ascii="Verdana" w:hAnsi="Verdana"/>
              </w:rPr>
            </w:rPrChange>
          </w:rPr>
          <w:tab/>
        </w:r>
        <w:r w:rsidRPr="003D782B">
          <w:rPr>
            <w:rFonts w:cs="Arial"/>
            <w:sz w:val="16"/>
            <w:szCs w:val="16"/>
            <w:rPrChange w:id="5805" w:author="C.Pandeeswari" w:date="2015-02-22T13:03:00Z">
              <w:rPr>
                <w:rFonts w:ascii="Verdana" w:hAnsi="Verdana"/>
              </w:rPr>
            </w:rPrChange>
          </w:rPr>
          <w:tab/>
        </w:r>
        <w:r w:rsidRPr="003D782B">
          <w:rPr>
            <w:rFonts w:cs="Arial"/>
            <w:sz w:val="16"/>
            <w:szCs w:val="16"/>
            <w:rPrChange w:id="5806" w:author="C.Pandeeswari" w:date="2015-02-22T13:03:00Z">
              <w:rPr>
                <w:rFonts w:ascii="Verdana" w:hAnsi="Verdana"/>
              </w:rPr>
            </w:rPrChange>
          </w:rPr>
          <w:tab/>
        </w:r>
        <w:r w:rsidRPr="003D782B">
          <w:rPr>
            <w:rFonts w:cs="Arial"/>
            <w:sz w:val="16"/>
            <w:szCs w:val="16"/>
            <w:rPrChange w:id="5807" w:author="C.Pandeeswari" w:date="2015-02-22T13:03:00Z">
              <w:rPr>
                <w:rFonts w:ascii="Verdana" w:hAnsi="Verdana"/>
              </w:rPr>
            </w:rPrChange>
          </w:rPr>
          <w:tab/>
          <w:t>&lt;/tbody&gt;</w:t>
        </w:r>
      </w:ins>
    </w:p>
    <w:p w:rsidR="000C04FF" w:rsidRDefault="003D782B">
      <w:pPr>
        <w:pBdr>
          <w:top w:val="single" w:sz="4" w:space="1" w:color="auto"/>
          <w:left w:val="single" w:sz="4" w:space="1" w:color="auto"/>
          <w:bottom w:val="single" w:sz="4" w:space="1" w:color="auto"/>
          <w:right w:val="single" w:sz="4" w:space="1" w:color="auto"/>
        </w:pBdr>
        <w:ind w:left="360"/>
        <w:rPr>
          <w:ins w:id="5808" w:author="C.Pandeeswari" w:date="2015-02-22T13:02:00Z"/>
          <w:rFonts w:cs="Arial"/>
          <w:sz w:val="16"/>
          <w:szCs w:val="16"/>
          <w:rPrChange w:id="5809" w:author="C.Pandeeswari" w:date="2015-02-22T13:03:00Z">
            <w:rPr>
              <w:ins w:id="5810" w:author="C.Pandeeswari" w:date="2015-02-22T13:02:00Z"/>
              <w:rFonts w:ascii="Verdana" w:hAnsi="Verdana"/>
            </w:rPr>
          </w:rPrChange>
        </w:rPr>
        <w:pPrChange w:id="5811" w:author="C.Pandeeswari" w:date="2015-02-22T13:03:00Z">
          <w:pPr/>
        </w:pPrChange>
      </w:pPr>
      <w:ins w:id="5812" w:author="C.Pandeeswari" w:date="2015-02-22T13:02:00Z">
        <w:r w:rsidRPr="003D782B">
          <w:rPr>
            <w:rFonts w:cs="Arial"/>
            <w:sz w:val="16"/>
            <w:szCs w:val="16"/>
            <w:rPrChange w:id="5813" w:author="C.Pandeeswari" w:date="2015-02-22T13:03:00Z">
              <w:rPr>
                <w:rFonts w:ascii="Verdana" w:hAnsi="Verdana"/>
              </w:rPr>
            </w:rPrChange>
          </w:rPr>
          <w:tab/>
        </w:r>
        <w:r w:rsidRPr="003D782B">
          <w:rPr>
            <w:rFonts w:cs="Arial"/>
            <w:sz w:val="16"/>
            <w:szCs w:val="16"/>
            <w:rPrChange w:id="5814" w:author="C.Pandeeswari" w:date="2015-02-22T13:03:00Z">
              <w:rPr>
                <w:rFonts w:ascii="Verdana" w:hAnsi="Verdana"/>
              </w:rPr>
            </w:rPrChange>
          </w:rPr>
          <w:tab/>
        </w:r>
        <w:r w:rsidRPr="003D782B">
          <w:rPr>
            <w:rFonts w:cs="Arial"/>
            <w:sz w:val="16"/>
            <w:szCs w:val="16"/>
            <w:rPrChange w:id="5815" w:author="C.Pandeeswari" w:date="2015-02-22T13:03:00Z">
              <w:rPr>
                <w:rFonts w:ascii="Verdana" w:hAnsi="Verdana"/>
              </w:rPr>
            </w:rPrChange>
          </w:rPr>
          <w:tab/>
        </w:r>
        <w:r w:rsidRPr="003D782B">
          <w:rPr>
            <w:rFonts w:cs="Arial"/>
            <w:sz w:val="16"/>
            <w:szCs w:val="16"/>
            <w:rPrChange w:id="5816" w:author="C.Pandeeswari" w:date="2015-02-22T13:03:00Z">
              <w:rPr>
                <w:rFonts w:ascii="Verdana" w:hAnsi="Verdana"/>
              </w:rPr>
            </w:rPrChange>
          </w:rPr>
          <w:tab/>
          <w:t>&lt;/table&gt;</w:t>
        </w:r>
      </w:ins>
    </w:p>
    <w:p w:rsidR="000C04FF" w:rsidRDefault="003D782B">
      <w:pPr>
        <w:pBdr>
          <w:top w:val="single" w:sz="4" w:space="1" w:color="auto"/>
          <w:left w:val="single" w:sz="4" w:space="1" w:color="auto"/>
          <w:bottom w:val="single" w:sz="4" w:space="1" w:color="auto"/>
          <w:right w:val="single" w:sz="4" w:space="1" w:color="auto"/>
        </w:pBdr>
        <w:ind w:left="360"/>
        <w:rPr>
          <w:ins w:id="5817" w:author="C.Pandeeswari" w:date="2015-02-22T13:02:00Z"/>
          <w:rFonts w:cs="Arial"/>
          <w:sz w:val="16"/>
          <w:szCs w:val="16"/>
          <w:rPrChange w:id="5818" w:author="C.Pandeeswari" w:date="2015-02-22T13:03:00Z">
            <w:rPr>
              <w:ins w:id="5819" w:author="C.Pandeeswari" w:date="2015-02-22T13:02:00Z"/>
              <w:rFonts w:ascii="Verdana" w:hAnsi="Verdana"/>
            </w:rPr>
          </w:rPrChange>
        </w:rPr>
        <w:pPrChange w:id="5820" w:author="C.Pandeeswari" w:date="2015-02-22T13:03:00Z">
          <w:pPr/>
        </w:pPrChange>
      </w:pPr>
      <w:ins w:id="5821" w:author="C.Pandeeswari" w:date="2015-02-22T13:02:00Z">
        <w:r w:rsidRPr="003D782B">
          <w:rPr>
            <w:rFonts w:cs="Arial"/>
            <w:sz w:val="16"/>
            <w:szCs w:val="16"/>
            <w:rPrChange w:id="5822" w:author="C.Pandeeswari" w:date="2015-02-22T13:03:00Z">
              <w:rPr>
                <w:rFonts w:ascii="Verdana" w:hAnsi="Verdana"/>
              </w:rPr>
            </w:rPrChange>
          </w:rPr>
          <w:t>&lt;/div&gt;</w:t>
        </w:r>
      </w:ins>
    </w:p>
    <w:p w:rsidR="000C04FF" w:rsidRDefault="003D782B">
      <w:pPr>
        <w:pBdr>
          <w:top w:val="single" w:sz="4" w:space="1" w:color="auto"/>
          <w:left w:val="single" w:sz="4" w:space="1" w:color="auto"/>
          <w:bottom w:val="single" w:sz="4" w:space="1" w:color="auto"/>
          <w:right w:val="single" w:sz="4" w:space="1" w:color="auto"/>
        </w:pBdr>
        <w:ind w:left="360"/>
        <w:rPr>
          <w:ins w:id="5823" w:author="C.Pandeeswari" w:date="2015-02-22T13:02:00Z"/>
          <w:rFonts w:cs="Arial"/>
          <w:sz w:val="16"/>
          <w:szCs w:val="16"/>
          <w:rPrChange w:id="5824" w:author="C.Pandeeswari" w:date="2015-02-22T13:03:00Z">
            <w:rPr>
              <w:ins w:id="5825" w:author="C.Pandeeswari" w:date="2015-02-22T13:02:00Z"/>
              <w:rFonts w:ascii="Verdana" w:hAnsi="Verdana"/>
            </w:rPr>
          </w:rPrChange>
        </w:rPr>
        <w:pPrChange w:id="5826" w:author="C.Pandeeswari" w:date="2015-02-22T13:03:00Z">
          <w:pPr/>
        </w:pPrChange>
      </w:pPr>
      <w:ins w:id="5827" w:author="C.Pandeeswari" w:date="2015-02-22T13:02:00Z">
        <w:r w:rsidRPr="003D782B">
          <w:rPr>
            <w:rFonts w:cs="Arial"/>
            <w:sz w:val="16"/>
            <w:szCs w:val="16"/>
            <w:rPrChange w:id="5828" w:author="C.Pandeeswari" w:date="2015-02-22T13:03:00Z">
              <w:rPr>
                <w:rFonts w:ascii="Verdana" w:hAnsi="Verdana"/>
              </w:rPr>
            </w:rPrChange>
          </w:rPr>
          <w:t>&lt;/body&gt;</w:t>
        </w:r>
      </w:ins>
    </w:p>
    <w:p w:rsidR="000C04FF" w:rsidRDefault="000C04FF">
      <w:pPr>
        <w:pBdr>
          <w:top w:val="single" w:sz="4" w:space="1" w:color="auto"/>
          <w:left w:val="single" w:sz="4" w:space="1" w:color="auto"/>
          <w:bottom w:val="single" w:sz="4" w:space="1" w:color="auto"/>
          <w:right w:val="single" w:sz="4" w:space="1" w:color="auto"/>
        </w:pBdr>
        <w:ind w:left="360"/>
        <w:rPr>
          <w:ins w:id="5829" w:author="C.Pandeeswari" w:date="2015-02-22T13:02:00Z"/>
          <w:rFonts w:cs="Arial"/>
          <w:sz w:val="16"/>
          <w:szCs w:val="16"/>
          <w:rPrChange w:id="5830" w:author="C.Pandeeswari" w:date="2015-02-22T13:03:00Z">
            <w:rPr>
              <w:ins w:id="5831" w:author="C.Pandeeswari" w:date="2015-02-22T13:02:00Z"/>
              <w:rFonts w:ascii="Verdana" w:hAnsi="Verdana"/>
            </w:rPr>
          </w:rPrChange>
        </w:rPr>
        <w:pPrChange w:id="5832" w:author="C.Pandeeswari" w:date="2015-02-22T13:03:00Z">
          <w:pPr/>
        </w:pPrChange>
      </w:pPr>
    </w:p>
    <w:p w:rsidR="000C04FF" w:rsidRDefault="003D782B">
      <w:pPr>
        <w:pBdr>
          <w:top w:val="single" w:sz="4" w:space="1" w:color="auto"/>
          <w:left w:val="single" w:sz="4" w:space="1" w:color="auto"/>
          <w:bottom w:val="single" w:sz="4" w:space="1" w:color="auto"/>
          <w:right w:val="single" w:sz="4" w:space="1" w:color="auto"/>
        </w:pBdr>
        <w:ind w:left="360"/>
        <w:rPr>
          <w:ins w:id="5833" w:author="C.Pandeeswari" w:date="2015-02-22T13:02:00Z"/>
          <w:rFonts w:cs="Arial"/>
          <w:sz w:val="16"/>
          <w:szCs w:val="16"/>
          <w:rPrChange w:id="5834" w:author="C.Pandeeswari" w:date="2015-02-22T13:03:00Z">
            <w:rPr>
              <w:ins w:id="5835" w:author="C.Pandeeswari" w:date="2015-02-22T13:02:00Z"/>
              <w:rFonts w:ascii="Verdana" w:hAnsi="Verdana"/>
            </w:rPr>
          </w:rPrChange>
        </w:rPr>
        <w:pPrChange w:id="5836" w:author="C.Pandeeswari" w:date="2015-02-22T13:03:00Z">
          <w:pPr/>
        </w:pPrChange>
      </w:pPr>
      <w:ins w:id="5837" w:author="C.Pandeeswari" w:date="2015-02-22T13:02:00Z">
        <w:r w:rsidRPr="003D782B">
          <w:rPr>
            <w:rFonts w:cs="Arial"/>
            <w:sz w:val="16"/>
            <w:szCs w:val="16"/>
            <w:rPrChange w:id="5838" w:author="C.Pandeeswari" w:date="2015-02-22T13:03:00Z">
              <w:rPr>
                <w:rFonts w:ascii="Verdana" w:hAnsi="Verdana"/>
              </w:rPr>
            </w:rPrChange>
          </w:rPr>
          <w:t>CSS</w:t>
        </w:r>
      </w:ins>
    </w:p>
    <w:p w:rsidR="000C04FF" w:rsidRDefault="000C04FF">
      <w:pPr>
        <w:pBdr>
          <w:top w:val="single" w:sz="4" w:space="1" w:color="auto"/>
          <w:left w:val="single" w:sz="4" w:space="1" w:color="auto"/>
          <w:bottom w:val="single" w:sz="4" w:space="1" w:color="auto"/>
          <w:right w:val="single" w:sz="4" w:space="1" w:color="auto"/>
        </w:pBdr>
        <w:ind w:left="360"/>
        <w:rPr>
          <w:ins w:id="5839" w:author="C.Pandeeswari" w:date="2015-02-22T13:02:00Z"/>
          <w:rFonts w:cs="Arial"/>
          <w:sz w:val="16"/>
          <w:szCs w:val="16"/>
          <w:rPrChange w:id="5840" w:author="C.Pandeeswari" w:date="2015-02-22T13:03:00Z">
            <w:rPr>
              <w:ins w:id="5841" w:author="C.Pandeeswari" w:date="2015-02-22T13:02:00Z"/>
              <w:rFonts w:ascii="Verdana" w:hAnsi="Verdana"/>
            </w:rPr>
          </w:rPrChange>
        </w:rPr>
        <w:pPrChange w:id="5842" w:author="C.Pandeeswari" w:date="2015-02-22T13:03:00Z">
          <w:pPr/>
        </w:pPrChange>
      </w:pPr>
    </w:p>
    <w:p w:rsidR="000C04FF" w:rsidRDefault="003D782B">
      <w:pPr>
        <w:pBdr>
          <w:top w:val="single" w:sz="4" w:space="1" w:color="auto"/>
          <w:left w:val="single" w:sz="4" w:space="1" w:color="auto"/>
          <w:bottom w:val="single" w:sz="4" w:space="1" w:color="auto"/>
          <w:right w:val="single" w:sz="4" w:space="1" w:color="auto"/>
        </w:pBdr>
        <w:ind w:left="360"/>
        <w:rPr>
          <w:ins w:id="5843" w:author="C.Pandeeswari" w:date="2015-02-22T13:02:00Z"/>
          <w:rFonts w:cs="Arial"/>
          <w:sz w:val="16"/>
          <w:szCs w:val="16"/>
          <w:rPrChange w:id="5844" w:author="C.Pandeeswari" w:date="2015-02-22T13:03:00Z">
            <w:rPr>
              <w:ins w:id="5845" w:author="C.Pandeeswari" w:date="2015-02-22T13:02:00Z"/>
              <w:rFonts w:ascii="Verdana" w:hAnsi="Verdana"/>
            </w:rPr>
          </w:rPrChange>
        </w:rPr>
        <w:pPrChange w:id="5846" w:author="C.Pandeeswari" w:date="2015-02-22T13:03:00Z">
          <w:pPr/>
        </w:pPrChange>
      </w:pPr>
      <w:ins w:id="5847" w:author="C.Pandeeswari" w:date="2015-02-22T13:02:00Z">
        <w:r w:rsidRPr="003D782B">
          <w:rPr>
            <w:rFonts w:cs="Arial"/>
            <w:sz w:val="16"/>
            <w:szCs w:val="16"/>
            <w:rPrChange w:id="5848" w:author="C.Pandeeswari" w:date="2015-02-22T13:03:00Z">
              <w:rPr>
                <w:rFonts w:ascii="Verdana" w:hAnsi="Verdana"/>
              </w:rPr>
            </w:rPrChange>
          </w:rPr>
          <w:t>.content_inner table {</w:t>
        </w:r>
      </w:ins>
    </w:p>
    <w:p w:rsidR="000C04FF" w:rsidRDefault="003D782B">
      <w:pPr>
        <w:pBdr>
          <w:top w:val="single" w:sz="4" w:space="1" w:color="auto"/>
          <w:left w:val="single" w:sz="4" w:space="1" w:color="auto"/>
          <w:bottom w:val="single" w:sz="4" w:space="1" w:color="auto"/>
          <w:right w:val="single" w:sz="4" w:space="1" w:color="auto"/>
        </w:pBdr>
        <w:ind w:left="360"/>
        <w:rPr>
          <w:ins w:id="5849" w:author="C.Pandeeswari" w:date="2015-02-22T13:02:00Z"/>
          <w:rFonts w:cs="Arial"/>
          <w:sz w:val="16"/>
          <w:szCs w:val="16"/>
          <w:rPrChange w:id="5850" w:author="C.Pandeeswari" w:date="2015-02-22T13:03:00Z">
            <w:rPr>
              <w:ins w:id="5851" w:author="C.Pandeeswari" w:date="2015-02-22T13:02:00Z"/>
              <w:rFonts w:ascii="Verdana" w:hAnsi="Verdana"/>
            </w:rPr>
          </w:rPrChange>
        </w:rPr>
        <w:pPrChange w:id="5852" w:author="C.Pandeeswari" w:date="2015-02-22T13:03:00Z">
          <w:pPr/>
        </w:pPrChange>
      </w:pPr>
      <w:ins w:id="5853" w:author="C.Pandeeswari" w:date="2015-02-22T13:02:00Z">
        <w:r w:rsidRPr="003D782B">
          <w:rPr>
            <w:rFonts w:cs="Arial"/>
            <w:sz w:val="16"/>
            <w:szCs w:val="16"/>
            <w:rPrChange w:id="5854" w:author="C.Pandeeswari" w:date="2015-02-22T13:03:00Z">
              <w:rPr>
                <w:rFonts w:ascii="Verdana" w:hAnsi="Verdana"/>
              </w:rPr>
            </w:rPrChange>
          </w:rPr>
          <w:t xml:space="preserve">    </w:t>
        </w:r>
        <w:proofErr w:type="gramStart"/>
        <w:r w:rsidRPr="003D782B">
          <w:rPr>
            <w:rFonts w:cs="Arial"/>
            <w:sz w:val="16"/>
            <w:szCs w:val="16"/>
            <w:rPrChange w:id="5855" w:author="C.Pandeeswari" w:date="2015-02-22T13:03:00Z">
              <w:rPr>
                <w:rFonts w:ascii="Verdana" w:hAnsi="Verdana"/>
              </w:rPr>
            </w:rPrChange>
          </w:rPr>
          <w:t>border</w:t>
        </w:r>
        <w:proofErr w:type="gramEnd"/>
        <w:r w:rsidRPr="003D782B">
          <w:rPr>
            <w:rFonts w:cs="Arial"/>
            <w:sz w:val="16"/>
            <w:szCs w:val="16"/>
            <w:rPrChange w:id="5856" w:author="C.Pandeeswari" w:date="2015-02-22T13:03:00Z">
              <w:rPr>
                <w:rFonts w:ascii="Verdana" w:hAnsi="Verdana"/>
              </w:rPr>
            </w:rPrChange>
          </w:rPr>
          <w:t>: 1px solid #000;</w:t>
        </w:r>
      </w:ins>
    </w:p>
    <w:p w:rsidR="000C04FF" w:rsidRDefault="003D782B">
      <w:pPr>
        <w:pBdr>
          <w:top w:val="single" w:sz="4" w:space="1" w:color="auto"/>
          <w:left w:val="single" w:sz="4" w:space="1" w:color="auto"/>
          <w:bottom w:val="single" w:sz="4" w:space="1" w:color="auto"/>
          <w:right w:val="single" w:sz="4" w:space="1" w:color="auto"/>
        </w:pBdr>
        <w:ind w:left="360"/>
        <w:rPr>
          <w:ins w:id="5857" w:author="C.Pandeeswari" w:date="2015-02-22T13:02:00Z"/>
          <w:rFonts w:cs="Arial"/>
          <w:sz w:val="16"/>
          <w:szCs w:val="16"/>
          <w:rPrChange w:id="5858" w:author="C.Pandeeswari" w:date="2015-02-22T13:03:00Z">
            <w:rPr>
              <w:ins w:id="5859" w:author="C.Pandeeswari" w:date="2015-02-22T13:02:00Z"/>
              <w:rFonts w:ascii="Verdana" w:hAnsi="Verdana"/>
            </w:rPr>
          </w:rPrChange>
        </w:rPr>
        <w:pPrChange w:id="5860" w:author="C.Pandeeswari" w:date="2015-02-22T13:03:00Z">
          <w:pPr/>
        </w:pPrChange>
      </w:pPr>
      <w:ins w:id="5861" w:author="C.Pandeeswari" w:date="2015-02-22T13:02:00Z">
        <w:r w:rsidRPr="003D782B">
          <w:rPr>
            <w:rFonts w:cs="Arial"/>
            <w:sz w:val="16"/>
            <w:szCs w:val="16"/>
            <w:rPrChange w:id="5862" w:author="C.Pandeeswari" w:date="2015-02-22T13:03:00Z">
              <w:rPr>
                <w:rFonts w:ascii="Verdana" w:hAnsi="Verdana"/>
              </w:rPr>
            </w:rPrChange>
          </w:rPr>
          <w:t xml:space="preserve">    </w:t>
        </w:r>
        <w:proofErr w:type="gramStart"/>
        <w:r w:rsidRPr="003D782B">
          <w:rPr>
            <w:rFonts w:cs="Arial"/>
            <w:sz w:val="16"/>
            <w:szCs w:val="16"/>
            <w:rPrChange w:id="5863" w:author="C.Pandeeswari" w:date="2015-02-22T13:03:00Z">
              <w:rPr>
                <w:rFonts w:ascii="Verdana" w:hAnsi="Verdana"/>
              </w:rPr>
            </w:rPrChange>
          </w:rPr>
          <w:t>margin-bottom</w:t>
        </w:r>
        <w:proofErr w:type="gramEnd"/>
        <w:r w:rsidRPr="003D782B">
          <w:rPr>
            <w:rFonts w:cs="Arial"/>
            <w:sz w:val="16"/>
            <w:szCs w:val="16"/>
            <w:rPrChange w:id="5864" w:author="C.Pandeeswari" w:date="2015-02-22T13:03:00Z">
              <w:rPr>
                <w:rFonts w:ascii="Verdana" w:hAnsi="Verdana"/>
              </w:rPr>
            </w:rPrChange>
          </w:rPr>
          <w:t>: 20px;</w:t>
        </w:r>
      </w:ins>
    </w:p>
    <w:p w:rsidR="000C04FF" w:rsidRDefault="003D782B">
      <w:pPr>
        <w:pBdr>
          <w:top w:val="single" w:sz="4" w:space="1" w:color="auto"/>
          <w:left w:val="single" w:sz="4" w:space="1" w:color="auto"/>
          <w:bottom w:val="single" w:sz="4" w:space="1" w:color="auto"/>
          <w:right w:val="single" w:sz="4" w:space="1" w:color="auto"/>
        </w:pBdr>
        <w:ind w:left="360"/>
        <w:rPr>
          <w:ins w:id="5865" w:author="C.Pandeeswari" w:date="2015-02-22T13:02:00Z"/>
          <w:rFonts w:cs="Arial"/>
          <w:sz w:val="16"/>
          <w:szCs w:val="16"/>
          <w:rPrChange w:id="5866" w:author="C.Pandeeswari" w:date="2015-02-22T13:03:00Z">
            <w:rPr>
              <w:ins w:id="5867" w:author="C.Pandeeswari" w:date="2015-02-22T13:02:00Z"/>
              <w:rFonts w:ascii="Verdana" w:hAnsi="Verdana"/>
            </w:rPr>
          </w:rPrChange>
        </w:rPr>
        <w:pPrChange w:id="5868" w:author="C.Pandeeswari" w:date="2015-02-22T13:03:00Z">
          <w:pPr/>
        </w:pPrChange>
      </w:pPr>
      <w:ins w:id="5869" w:author="C.Pandeeswari" w:date="2015-02-22T13:02:00Z">
        <w:r w:rsidRPr="003D782B">
          <w:rPr>
            <w:rFonts w:cs="Arial"/>
            <w:sz w:val="16"/>
            <w:szCs w:val="16"/>
            <w:rPrChange w:id="5870" w:author="C.Pandeeswari" w:date="2015-02-22T13:03:00Z">
              <w:rPr>
                <w:rFonts w:ascii="Verdana" w:hAnsi="Verdana"/>
              </w:rPr>
            </w:rPrChange>
          </w:rPr>
          <w:t xml:space="preserve">    </w:t>
        </w:r>
        <w:proofErr w:type="gramStart"/>
        <w:r w:rsidRPr="003D782B">
          <w:rPr>
            <w:rFonts w:cs="Arial"/>
            <w:sz w:val="16"/>
            <w:szCs w:val="16"/>
            <w:rPrChange w:id="5871" w:author="C.Pandeeswari" w:date="2015-02-22T13:03:00Z">
              <w:rPr>
                <w:rFonts w:ascii="Verdana" w:hAnsi="Verdana"/>
              </w:rPr>
            </w:rPrChange>
          </w:rPr>
          <w:t>width</w:t>
        </w:r>
        <w:proofErr w:type="gramEnd"/>
        <w:r w:rsidRPr="003D782B">
          <w:rPr>
            <w:rFonts w:cs="Arial"/>
            <w:sz w:val="16"/>
            <w:szCs w:val="16"/>
            <w:rPrChange w:id="5872" w:author="C.Pandeeswari" w:date="2015-02-22T13:03:00Z">
              <w:rPr>
                <w:rFonts w:ascii="Verdana" w:hAnsi="Verdana"/>
              </w:rPr>
            </w:rPrChange>
          </w:rPr>
          <w:t>: 100%;</w:t>
        </w:r>
      </w:ins>
    </w:p>
    <w:p w:rsidR="000C04FF" w:rsidRDefault="003D782B">
      <w:pPr>
        <w:pBdr>
          <w:top w:val="single" w:sz="4" w:space="1" w:color="auto"/>
          <w:left w:val="single" w:sz="4" w:space="1" w:color="auto"/>
          <w:bottom w:val="single" w:sz="4" w:space="1" w:color="auto"/>
          <w:right w:val="single" w:sz="4" w:space="1" w:color="auto"/>
        </w:pBdr>
        <w:ind w:left="360"/>
        <w:rPr>
          <w:ins w:id="5873" w:author="C.Pandeeswari" w:date="2015-02-22T13:02:00Z"/>
          <w:rFonts w:cs="Arial"/>
          <w:sz w:val="16"/>
          <w:szCs w:val="16"/>
          <w:rPrChange w:id="5874" w:author="C.Pandeeswari" w:date="2015-02-22T13:03:00Z">
            <w:rPr>
              <w:ins w:id="5875" w:author="C.Pandeeswari" w:date="2015-02-22T13:02:00Z"/>
              <w:rFonts w:ascii="Verdana" w:hAnsi="Verdana"/>
            </w:rPr>
          </w:rPrChange>
        </w:rPr>
        <w:pPrChange w:id="5876" w:author="C.Pandeeswari" w:date="2015-02-22T13:03:00Z">
          <w:pPr/>
        </w:pPrChange>
      </w:pPr>
      <w:ins w:id="5877" w:author="C.Pandeeswari" w:date="2015-02-22T13:02:00Z">
        <w:r w:rsidRPr="003D782B">
          <w:rPr>
            <w:rFonts w:cs="Arial"/>
            <w:sz w:val="16"/>
            <w:szCs w:val="16"/>
            <w:rPrChange w:id="5878" w:author="C.Pandeeswari" w:date="2015-02-22T13:03:00Z">
              <w:rPr>
                <w:rFonts w:ascii="Verdana" w:hAnsi="Verdana"/>
              </w:rPr>
            </w:rPrChange>
          </w:rPr>
          <w:t>}</w:t>
        </w:r>
      </w:ins>
    </w:p>
    <w:p w:rsidR="000C04FF" w:rsidRDefault="003D782B">
      <w:pPr>
        <w:pBdr>
          <w:top w:val="single" w:sz="4" w:space="1" w:color="auto"/>
          <w:left w:val="single" w:sz="4" w:space="1" w:color="auto"/>
          <w:bottom w:val="single" w:sz="4" w:space="1" w:color="auto"/>
          <w:right w:val="single" w:sz="4" w:space="1" w:color="auto"/>
        </w:pBdr>
        <w:ind w:left="360"/>
        <w:rPr>
          <w:ins w:id="5879" w:author="C.Pandeeswari" w:date="2015-02-22T13:02:00Z"/>
          <w:rFonts w:cs="Arial"/>
          <w:sz w:val="16"/>
          <w:szCs w:val="16"/>
          <w:rPrChange w:id="5880" w:author="C.Pandeeswari" w:date="2015-02-22T13:03:00Z">
            <w:rPr>
              <w:ins w:id="5881" w:author="C.Pandeeswari" w:date="2015-02-22T13:02:00Z"/>
              <w:rFonts w:ascii="Verdana" w:hAnsi="Verdana"/>
            </w:rPr>
          </w:rPrChange>
        </w:rPr>
        <w:pPrChange w:id="5882" w:author="C.Pandeeswari" w:date="2015-02-22T13:03:00Z">
          <w:pPr/>
        </w:pPrChange>
      </w:pPr>
      <w:ins w:id="5883" w:author="C.Pandeeswari" w:date="2015-02-22T13:02:00Z">
        <w:r w:rsidRPr="003D782B">
          <w:rPr>
            <w:rFonts w:cs="Arial"/>
            <w:sz w:val="16"/>
            <w:szCs w:val="16"/>
            <w:rPrChange w:id="5884" w:author="C.Pandeeswari" w:date="2015-02-22T13:03:00Z">
              <w:rPr>
                <w:rFonts w:ascii="Verdana" w:hAnsi="Verdana"/>
              </w:rPr>
            </w:rPrChange>
          </w:rPr>
          <w:t xml:space="preserve">.content_inner table thead </w:t>
        </w:r>
        <w:proofErr w:type="gramStart"/>
        <w:r w:rsidRPr="003D782B">
          <w:rPr>
            <w:rFonts w:cs="Arial"/>
            <w:sz w:val="16"/>
            <w:szCs w:val="16"/>
            <w:rPrChange w:id="5885" w:author="C.Pandeeswari" w:date="2015-02-22T13:03:00Z">
              <w:rPr>
                <w:rFonts w:ascii="Verdana" w:hAnsi="Verdana"/>
              </w:rPr>
            </w:rPrChange>
          </w:rPr>
          <w:t>tr</w:t>
        </w:r>
        <w:proofErr w:type="gramEnd"/>
        <w:r w:rsidRPr="003D782B">
          <w:rPr>
            <w:rFonts w:cs="Arial"/>
            <w:sz w:val="16"/>
            <w:szCs w:val="16"/>
            <w:rPrChange w:id="5886" w:author="C.Pandeeswari" w:date="2015-02-22T13:03:00Z">
              <w:rPr>
                <w:rFonts w:ascii="Verdana" w:hAnsi="Verdana"/>
              </w:rPr>
            </w:rPrChange>
          </w:rPr>
          <w:t xml:space="preserve"> th {</w:t>
        </w:r>
      </w:ins>
    </w:p>
    <w:p w:rsidR="000C04FF" w:rsidRDefault="003D782B">
      <w:pPr>
        <w:pBdr>
          <w:top w:val="single" w:sz="4" w:space="1" w:color="auto"/>
          <w:left w:val="single" w:sz="4" w:space="1" w:color="auto"/>
          <w:bottom w:val="single" w:sz="4" w:space="1" w:color="auto"/>
          <w:right w:val="single" w:sz="4" w:space="1" w:color="auto"/>
        </w:pBdr>
        <w:ind w:left="360"/>
        <w:rPr>
          <w:ins w:id="5887" w:author="C.Pandeeswari" w:date="2015-02-22T13:02:00Z"/>
          <w:rFonts w:cs="Arial"/>
          <w:sz w:val="16"/>
          <w:szCs w:val="16"/>
          <w:rPrChange w:id="5888" w:author="C.Pandeeswari" w:date="2015-02-22T13:03:00Z">
            <w:rPr>
              <w:ins w:id="5889" w:author="C.Pandeeswari" w:date="2015-02-22T13:02:00Z"/>
              <w:rFonts w:ascii="Verdana" w:hAnsi="Verdana"/>
            </w:rPr>
          </w:rPrChange>
        </w:rPr>
        <w:pPrChange w:id="5890" w:author="C.Pandeeswari" w:date="2015-02-22T13:03:00Z">
          <w:pPr/>
        </w:pPrChange>
      </w:pPr>
      <w:ins w:id="5891" w:author="C.Pandeeswari" w:date="2015-02-22T13:02:00Z">
        <w:r w:rsidRPr="003D782B">
          <w:rPr>
            <w:rFonts w:cs="Arial"/>
            <w:sz w:val="16"/>
            <w:szCs w:val="16"/>
            <w:rPrChange w:id="5892" w:author="C.Pandeeswari" w:date="2015-02-22T13:03:00Z">
              <w:rPr>
                <w:rFonts w:ascii="Verdana" w:hAnsi="Verdana"/>
              </w:rPr>
            </w:rPrChange>
          </w:rPr>
          <w:t xml:space="preserve">    </w:t>
        </w:r>
        <w:proofErr w:type="gramStart"/>
        <w:r w:rsidRPr="003D782B">
          <w:rPr>
            <w:rFonts w:cs="Arial"/>
            <w:sz w:val="16"/>
            <w:szCs w:val="16"/>
            <w:rPrChange w:id="5893" w:author="C.Pandeeswari" w:date="2015-02-22T13:03:00Z">
              <w:rPr>
                <w:rFonts w:ascii="Verdana" w:hAnsi="Verdana"/>
              </w:rPr>
            </w:rPrChange>
          </w:rPr>
          <w:t>background</w:t>
        </w:r>
        <w:proofErr w:type="gramEnd"/>
        <w:r w:rsidRPr="003D782B">
          <w:rPr>
            <w:rFonts w:cs="Arial"/>
            <w:sz w:val="16"/>
            <w:szCs w:val="16"/>
            <w:rPrChange w:id="5894" w:author="C.Pandeeswari" w:date="2015-02-22T13:03:00Z">
              <w:rPr>
                <w:rFonts w:ascii="Verdana" w:hAnsi="Verdana"/>
              </w:rPr>
            </w:rPrChange>
          </w:rPr>
          <w:t>: none repeat scroll 0 0 #ccc;</w:t>
        </w:r>
      </w:ins>
    </w:p>
    <w:p w:rsidR="000C04FF" w:rsidRDefault="003D782B">
      <w:pPr>
        <w:pBdr>
          <w:top w:val="single" w:sz="4" w:space="1" w:color="auto"/>
          <w:left w:val="single" w:sz="4" w:space="1" w:color="auto"/>
          <w:bottom w:val="single" w:sz="4" w:space="1" w:color="auto"/>
          <w:right w:val="single" w:sz="4" w:space="1" w:color="auto"/>
        </w:pBdr>
        <w:ind w:left="360"/>
        <w:rPr>
          <w:ins w:id="5895" w:author="C.Pandeeswari" w:date="2015-02-22T13:02:00Z"/>
          <w:rFonts w:cs="Arial"/>
          <w:sz w:val="16"/>
          <w:szCs w:val="16"/>
          <w:rPrChange w:id="5896" w:author="C.Pandeeswari" w:date="2015-02-22T13:03:00Z">
            <w:rPr>
              <w:ins w:id="5897" w:author="C.Pandeeswari" w:date="2015-02-22T13:02:00Z"/>
              <w:rFonts w:ascii="Verdana" w:hAnsi="Verdana"/>
            </w:rPr>
          </w:rPrChange>
        </w:rPr>
        <w:pPrChange w:id="5898" w:author="C.Pandeeswari" w:date="2015-02-22T13:03:00Z">
          <w:pPr/>
        </w:pPrChange>
      </w:pPr>
      <w:ins w:id="5899" w:author="C.Pandeeswari" w:date="2015-02-22T13:02:00Z">
        <w:r w:rsidRPr="003D782B">
          <w:rPr>
            <w:rFonts w:cs="Arial"/>
            <w:sz w:val="16"/>
            <w:szCs w:val="16"/>
            <w:rPrChange w:id="5900" w:author="C.Pandeeswari" w:date="2015-02-22T13:03:00Z">
              <w:rPr>
                <w:rFonts w:ascii="Verdana" w:hAnsi="Verdana"/>
              </w:rPr>
            </w:rPrChange>
          </w:rPr>
          <w:t xml:space="preserve">    </w:t>
        </w:r>
        <w:proofErr w:type="gramStart"/>
        <w:r w:rsidRPr="003D782B">
          <w:rPr>
            <w:rFonts w:cs="Arial"/>
            <w:sz w:val="16"/>
            <w:szCs w:val="16"/>
            <w:rPrChange w:id="5901" w:author="C.Pandeeswari" w:date="2015-02-22T13:03:00Z">
              <w:rPr>
                <w:rFonts w:ascii="Verdana" w:hAnsi="Verdana"/>
              </w:rPr>
            </w:rPrChange>
          </w:rPr>
          <w:t>padding</w:t>
        </w:r>
        <w:proofErr w:type="gramEnd"/>
        <w:r w:rsidRPr="003D782B">
          <w:rPr>
            <w:rFonts w:cs="Arial"/>
            <w:sz w:val="16"/>
            <w:szCs w:val="16"/>
            <w:rPrChange w:id="5902" w:author="C.Pandeeswari" w:date="2015-02-22T13:03:00Z">
              <w:rPr>
                <w:rFonts w:ascii="Verdana" w:hAnsi="Verdana"/>
              </w:rPr>
            </w:rPrChange>
          </w:rPr>
          <w:t>: 10px;</w:t>
        </w:r>
      </w:ins>
    </w:p>
    <w:p w:rsidR="000C04FF" w:rsidRDefault="003D782B">
      <w:pPr>
        <w:pBdr>
          <w:top w:val="single" w:sz="4" w:space="1" w:color="auto"/>
          <w:left w:val="single" w:sz="4" w:space="1" w:color="auto"/>
          <w:bottom w:val="single" w:sz="4" w:space="1" w:color="auto"/>
          <w:right w:val="single" w:sz="4" w:space="1" w:color="auto"/>
        </w:pBdr>
        <w:ind w:left="360"/>
        <w:rPr>
          <w:ins w:id="5903" w:author="C.Pandeeswari" w:date="2015-02-22T13:02:00Z"/>
          <w:rFonts w:cs="Arial"/>
          <w:sz w:val="16"/>
          <w:szCs w:val="16"/>
          <w:rPrChange w:id="5904" w:author="C.Pandeeswari" w:date="2015-02-22T13:03:00Z">
            <w:rPr>
              <w:ins w:id="5905" w:author="C.Pandeeswari" w:date="2015-02-22T13:02:00Z"/>
              <w:rFonts w:ascii="Verdana" w:hAnsi="Verdana"/>
            </w:rPr>
          </w:rPrChange>
        </w:rPr>
        <w:pPrChange w:id="5906" w:author="C.Pandeeswari" w:date="2015-02-22T13:03:00Z">
          <w:pPr/>
        </w:pPrChange>
      </w:pPr>
      <w:ins w:id="5907" w:author="C.Pandeeswari" w:date="2015-02-22T13:02:00Z">
        <w:r w:rsidRPr="003D782B">
          <w:rPr>
            <w:rFonts w:cs="Arial"/>
            <w:sz w:val="16"/>
            <w:szCs w:val="16"/>
            <w:rPrChange w:id="5908" w:author="C.Pandeeswari" w:date="2015-02-22T13:03:00Z">
              <w:rPr>
                <w:rFonts w:ascii="Verdana" w:hAnsi="Verdana"/>
              </w:rPr>
            </w:rPrChange>
          </w:rPr>
          <w:t xml:space="preserve">    </w:t>
        </w:r>
        <w:proofErr w:type="gramStart"/>
        <w:r w:rsidRPr="003D782B">
          <w:rPr>
            <w:rFonts w:cs="Arial"/>
            <w:sz w:val="16"/>
            <w:szCs w:val="16"/>
            <w:rPrChange w:id="5909" w:author="C.Pandeeswari" w:date="2015-02-22T13:03:00Z">
              <w:rPr>
                <w:rFonts w:ascii="Verdana" w:hAnsi="Verdana"/>
              </w:rPr>
            </w:rPrChange>
          </w:rPr>
          <w:t>text-</w:t>
        </w:r>
        <w:proofErr w:type="gramEnd"/>
        <w:r w:rsidRPr="003D782B">
          <w:rPr>
            <w:rFonts w:cs="Arial"/>
            <w:sz w:val="16"/>
            <w:szCs w:val="16"/>
            <w:rPrChange w:id="5910" w:author="C.Pandeeswari" w:date="2015-02-22T13:03:00Z">
              <w:rPr>
                <w:rFonts w:ascii="Verdana" w:hAnsi="Verdana"/>
              </w:rPr>
            </w:rPrChange>
          </w:rPr>
          <w:t>align: left;</w:t>
        </w:r>
      </w:ins>
    </w:p>
    <w:p w:rsidR="000C04FF" w:rsidRDefault="003D782B">
      <w:pPr>
        <w:pBdr>
          <w:top w:val="single" w:sz="4" w:space="1" w:color="auto"/>
          <w:left w:val="single" w:sz="4" w:space="1" w:color="auto"/>
          <w:bottom w:val="single" w:sz="4" w:space="1" w:color="auto"/>
          <w:right w:val="single" w:sz="4" w:space="1" w:color="auto"/>
        </w:pBdr>
        <w:ind w:left="360"/>
        <w:rPr>
          <w:ins w:id="5911" w:author="C.Pandeeswari" w:date="2015-02-22T13:02:00Z"/>
          <w:rFonts w:cs="Arial"/>
          <w:sz w:val="16"/>
          <w:szCs w:val="16"/>
          <w:rPrChange w:id="5912" w:author="C.Pandeeswari" w:date="2015-02-22T13:03:00Z">
            <w:rPr>
              <w:ins w:id="5913" w:author="C.Pandeeswari" w:date="2015-02-22T13:02:00Z"/>
              <w:rFonts w:ascii="Verdana" w:hAnsi="Verdana"/>
            </w:rPr>
          </w:rPrChange>
        </w:rPr>
        <w:pPrChange w:id="5914" w:author="C.Pandeeswari" w:date="2015-02-22T13:03:00Z">
          <w:pPr/>
        </w:pPrChange>
      </w:pPr>
      <w:ins w:id="5915" w:author="C.Pandeeswari" w:date="2015-02-22T13:02:00Z">
        <w:r w:rsidRPr="003D782B">
          <w:rPr>
            <w:rFonts w:cs="Arial"/>
            <w:sz w:val="16"/>
            <w:szCs w:val="16"/>
            <w:rPrChange w:id="5916" w:author="C.Pandeeswari" w:date="2015-02-22T13:03:00Z">
              <w:rPr>
                <w:rFonts w:ascii="Verdana" w:hAnsi="Verdana"/>
              </w:rPr>
            </w:rPrChange>
          </w:rPr>
          <w:t>}</w:t>
        </w:r>
      </w:ins>
    </w:p>
    <w:p w:rsidR="000C04FF" w:rsidRDefault="003D782B">
      <w:pPr>
        <w:pBdr>
          <w:top w:val="single" w:sz="4" w:space="1" w:color="auto"/>
          <w:left w:val="single" w:sz="4" w:space="1" w:color="auto"/>
          <w:bottom w:val="single" w:sz="4" w:space="1" w:color="auto"/>
          <w:right w:val="single" w:sz="4" w:space="1" w:color="auto"/>
        </w:pBdr>
        <w:ind w:left="360"/>
        <w:rPr>
          <w:ins w:id="5917" w:author="C.Pandeeswari" w:date="2015-02-22T13:02:00Z"/>
          <w:rFonts w:cs="Arial"/>
          <w:sz w:val="16"/>
          <w:szCs w:val="16"/>
          <w:rPrChange w:id="5918" w:author="C.Pandeeswari" w:date="2015-02-22T13:03:00Z">
            <w:rPr>
              <w:ins w:id="5919" w:author="C.Pandeeswari" w:date="2015-02-22T13:02:00Z"/>
              <w:rFonts w:ascii="Verdana" w:hAnsi="Verdana"/>
            </w:rPr>
          </w:rPrChange>
        </w:rPr>
        <w:pPrChange w:id="5920" w:author="C.Pandeeswari" w:date="2015-02-22T13:03:00Z">
          <w:pPr/>
        </w:pPrChange>
      </w:pPr>
      <w:ins w:id="5921" w:author="C.Pandeeswari" w:date="2015-02-22T13:02:00Z">
        <w:r w:rsidRPr="003D782B">
          <w:rPr>
            <w:rFonts w:cs="Arial"/>
            <w:sz w:val="16"/>
            <w:szCs w:val="16"/>
            <w:rPrChange w:id="5922" w:author="C.Pandeeswari" w:date="2015-02-22T13:03:00Z">
              <w:rPr>
                <w:rFonts w:ascii="Verdana" w:hAnsi="Verdana"/>
              </w:rPr>
            </w:rPrChange>
          </w:rPr>
          <w:t xml:space="preserve">.content_inner table tbody </w:t>
        </w:r>
        <w:proofErr w:type="gramStart"/>
        <w:r w:rsidRPr="003D782B">
          <w:rPr>
            <w:rFonts w:cs="Arial"/>
            <w:sz w:val="16"/>
            <w:szCs w:val="16"/>
            <w:rPrChange w:id="5923" w:author="C.Pandeeswari" w:date="2015-02-22T13:03:00Z">
              <w:rPr>
                <w:rFonts w:ascii="Verdana" w:hAnsi="Verdana"/>
              </w:rPr>
            </w:rPrChange>
          </w:rPr>
          <w:t>tr</w:t>
        </w:r>
        <w:proofErr w:type="gramEnd"/>
        <w:r w:rsidRPr="003D782B">
          <w:rPr>
            <w:rFonts w:cs="Arial"/>
            <w:sz w:val="16"/>
            <w:szCs w:val="16"/>
            <w:rPrChange w:id="5924" w:author="C.Pandeeswari" w:date="2015-02-22T13:03: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360"/>
        <w:rPr>
          <w:ins w:id="5925" w:author="C.Pandeeswari" w:date="2015-02-22T13:02:00Z"/>
          <w:rFonts w:cs="Arial"/>
          <w:sz w:val="16"/>
          <w:szCs w:val="16"/>
          <w:rPrChange w:id="5926" w:author="C.Pandeeswari" w:date="2015-02-22T13:03:00Z">
            <w:rPr>
              <w:ins w:id="5927" w:author="C.Pandeeswari" w:date="2015-02-22T13:02:00Z"/>
              <w:rFonts w:ascii="Verdana" w:hAnsi="Verdana"/>
            </w:rPr>
          </w:rPrChange>
        </w:rPr>
        <w:pPrChange w:id="5928" w:author="C.Pandeeswari" w:date="2015-02-22T13:03:00Z">
          <w:pPr/>
        </w:pPrChange>
      </w:pPr>
      <w:ins w:id="5929" w:author="C.Pandeeswari" w:date="2015-02-22T13:02:00Z">
        <w:r w:rsidRPr="003D782B">
          <w:rPr>
            <w:rFonts w:cs="Arial"/>
            <w:sz w:val="16"/>
            <w:szCs w:val="16"/>
            <w:rPrChange w:id="5930" w:author="C.Pandeeswari" w:date="2015-02-22T13:03:00Z">
              <w:rPr>
                <w:rFonts w:ascii="Verdana" w:hAnsi="Verdana"/>
              </w:rPr>
            </w:rPrChange>
          </w:rPr>
          <w:t xml:space="preserve">    </w:t>
        </w:r>
        <w:proofErr w:type="gramStart"/>
        <w:r w:rsidRPr="003D782B">
          <w:rPr>
            <w:rFonts w:cs="Arial"/>
            <w:sz w:val="16"/>
            <w:szCs w:val="16"/>
            <w:rPrChange w:id="5931" w:author="C.Pandeeswari" w:date="2015-02-22T13:03:00Z">
              <w:rPr>
                <w:rFonts w:ascii="Verdana" w:hAnsi="Verdana"/>
              </w:rPr>
            </w:rPrChange>
          </w:rPr>
          <w:t>border</w:t>
        </w:r>
        <w:proofErr w:type="gramEnd"/>
        <w:r w:rsidRPr="003D782B">
          <w:rPr>
            <w:rFonts w:cs="Arial"/>
            <w:sz w:val="16"/>
            <w:szCs w:val="16"/>
            <w:rPrChange w:id="5932" w:author="C.Pandeeswari" w:date="2015-02-22T13:03:00Z">
              <w:rPr>
                <w:rFonts w:ascii="Verdana" w:hAnsi="Verdana"/>
              </w:rPr>
            </w:rPrChange>
          </w:rPr>
          <w:t>: 1px solid #000;</w:t>
        </w:r>
      </w:ins>
    </w:p>
    <w:p w:rsidR="000C04FF" w:rsidRDefault="003D782B">
      <w:pPr>
        <w:pBdr>
          <w:top w:val="single" w:sz="4" w:space="1" w:color="auto"/>
          <w:left w:val="single" w:sz="4" w:space="1" w:color="auto"/>
          <w:bottom w:val="single" w:sz="4" w:space="1" w:color="auto"/>
          <w:right w:val="single" w:sz="4" w:space="1" w:color="auto"/>
        </w:pBdr>
        <w:ind w:left="360"/>
        <w:rPr>
          <w:ins w:id="5933" w:author="C.Pandeeswari" w:date="2015-02-22T13:02:00Z"/>
          <w:rFonts w:cs="Arial"/>
          <w:sz w:val="16"/>
          <w:szCs w:val="16"/>
          <w:rPrChange w:id="5934" w:author="C.Pandeeswari" w:date="2015-02-22T13:03:00Z">
            <w:rPr>
              <w:ins w:id="5935" w:author="C.Pandeeswari" w:date="2015-02-22T13:02:00Z"/>
              <w:rFonts w:ascii="Verdana" w:hAnsi="Verdana"/>
            </w:rPr>
          </w:rPrChange>
        </w:rPr>
        <w:pPrChange w:id="5936" w:author="C.Pandeeswari" w:date="2015-02-22T13:03:00Z">
          <w:pPr/>
        </w:pPrChange>
      </w:pPr>
      <w:ins w:id="5937" w:author="C.Pandeeswari" w:date="2015-02-22T13:02:00Z">
        <w:r w:rsidRPr="003D782B">
          <w:rPr>
            <w:rFonts w:cs="Arial"/>
            <w:sz w:val="16"/>
            <w:szCs w:val="16"/>
            <w:rPrChange w:id="5938" w:author="C.Pandeeswari" w:date="2015-02-22T13:03:00Z">
              <w:rPr>
                <w:rFonts w:ascii="Verdana" w:hAnsi="Verdana"/>
              </w:rPr>
            </w:rPrChange>
          </w:rPr>
          <w:t>}</w:t>
        </w:r>
      </w:ins>
    </w:p>
    <w:p w:rsidR="000C04FF" w:rsidRDefault="003D782B">
      <w:pPr>
        <w:pBdr>
          <w:top w:val="single" w:sz="4" w:space="1" w:color="auto"/>
          <w:left w:val="single" w:sz="4" w:space="1" w:color="auto"/>
          <w:bottom w:val="single" w:sz="4" w:space="1" w:color="auto"/>
          <w:right w:val="single" w:sz="4" w:space="1" w:color="auto"/>
        </w:pBdr>
        <w:ind w:left="360"/>
        <w:rPr>
          <w:ins w:id="5939" w:author="C.Pandeeswari" w:date="2015-02-22T13:02:00Z"/>
          <w:rFonts w:cs="Arial"/>
          <w:sz w:val="16"/>
          <w:szCs w:val="16"/>
          <w:rPrChange w:id="5940" w:author="C.Pandeeswari" w:date="2015-02-22T13:03:00Z">
            <w:rPr>
              <w:ins w:id="5941" w:author="C.Pandeeswari" w:date="2015-02-22T13:02:00Z"/>
              <w:rFonts w:ascii="Verdana" w:hAnsi="Verdana"/>
            </w:rPr>
          </w:rPrChange>
        </w:rPr>
        <w:pPrChange w:id="5942" w:author="C.Pandeeswari" w:date="2015-02-22T13:03:00Z">
          <w:pPr/>
        </w:pPrChange>
      </w:pPr>
      <w:ins w:id="5943" w:author="C.Pandeeswari" w:date="2015-02-22T13:02:00Z">
        <w:r w:rsidRPr="003D782B">
          <w:rPr>
            <w:rFonts w:cs="Arial"/>
            <w:sz w:val="16"/>
            <w:szCs w:val="16"/>
            <w:rPrChange w:id="5944" w:author="C.Pandeeswari" w:date="2015-02-22T13:03:00Z">
              <w:rPr>
                <w:rFonts w:ascii="Verdana" w:hAnsi="Verdana"/>
              </w:rPr>
            </w:rPrChange>
          </w:rPr>
          <w:t xml:space="preserve">.content_inner table tbody </w:t>
        </w:r>
        <w:proofErr w:type="gramStart"/>
        <w:r w:rsidRPr="003D782B">
          <w:rPr>
            <w:rFonts w:cs="Arial"/>
            <w:sz w:val="16"/>
            <w:szCs w:val="16"/>
            <w:rPrChange w:id="5945" w:author="C.Pandeeswari" w:date="2015-02-22T13:03:00Z">
              <w:rPr>
                <w:rFonts w:ascii="Verdana" w:hAnsi="Verdana"/>
              </w:rPr>
            </w:rPrChange>
          </w:rPr>
          <w:t>tr</w:t>
        </w:r>
        <w:proofErr w:type="gramEnd"/>
        <w:r w:rsidRPr="003D782B">
          <w:rPr>
            <w:rFonts w:cs="Arial"/>
            <w:sz w:val="16"/>
            <w:szCs w:val="16"/>
            <w:rPrChange w:id="5946" w:author="C.Pandeeswari" w:date="2015-02-22T13:03:00Z">
              <w:rPr>
                <w:rFonts w:ascii="Verdana" w:hAnsi="Verdana"/>
              </w:rPr>
            </w:rPrChange>
          </w:rPr>
          <w:t xml:space="preserve"> td {</w:t>
        </w:r>
      </w:ins>
    </w:p>
    <w:p w:rsidR="000C04FF" w:rsidRDefault="003D782B">
      <w:pPr>
        <w:pBdr>
          <w:top w:val="single" w:sz="4" w:space="1" w:color="auto"/>
          <w:left w:val="single" w:sz="4" w:space="1" w:color="auto"/>
          <w:bottom w:val="single" w:sz="4" w:space="1" w:color="auto"/>
          <w:right w:val="single" w:sz="4" w:space="1" w:color="auto"/>
        </w:pBdr>
        <w:ind w:left="360"/>
        <w:rPr>
          <w:ins w:id="5947" w:author="C.Pandeeswari" w:date="2015-02-22T13:02:00Z"/>
          <w:rFonts w:cs="Arial"/>
          <w:sz w:val="16"/>
          <w:szCs w:val="16"/>
          <w:rPrChange w:id="5948" w:author="C.Pandeeswari" w:date="2015-02-22T13:03:00Z">
            <w:rPr>
              <w:ins w:id="5949" w:author="C.Pandeeswari" w:date="2015-02-22T13:02:00Z"/>
              <w:rFonts w:ascii="Verdana" w:hAnsi="Verdana"/>
            </w:rPr>
          </w:rPrChange>
        </w:rPr>
        <w:pPrChange w:id="5950" w:author="C.Pandeeswari" w:date="2015-02-22T13:03:00Z">
          <w:pPr/>
        </w:pPrChange>
      </w:pPr>
      <w:ins w:id="5951" w:author="C.Pandeeswari" w:date="2015-02-22T13:02:00Z">
        <w:r w:rsidRPr="003D782B">
          <w:rPr>
            <w:rFonts w:cs="Arial"/>
            <w:sz w:val="16"/>
            <w:szCs w:val="16"/>
            <w:rPrChange w:id="5952" w:author="C.Pandeeswari" w:date="2015-02-22T13:03:00Z">
              <w:rPr>
                <w:rFonts w:ascii="Verdana" w:hAnsi="Verdana"/>
              </w:rPr>
            </w:rPrChange>
          </w:rPr>
          <w:t xml:space="preserve">    </w:t>
        </w:r>
        <w:proofErr w:type="gramStart"/>
        <w:r w:rsidRPr="003D782B">
          <w:rPr>
            <w:rFonts w:cs="Arial"/>
            <w:sz w:val="16"/>
            <w:szCs w:val="16"/>
            <w:rPrChange w:id="5953" w:author="C.Pandeeswari" w:date="2015-02-22T13:03:00Z">
              <w:rPr>
                <w:rFonts w:ascii="Verdana" w:hAnsi="Verdana"/>
              </w:rPr>
            </w:rPrChange>
          </w:rPr>
          <w:t>border</w:t>
        </w:r>
        <w:proofErr w:type="gramEnd"/>
        <w:r w:rsidRPr="003D782B">
          <w:rPr>
            <w:rFonts w:cs="Arial"/>
            <w:sz w:val="16"/>
            <w:szCs w:val="16"/>
            <w:rPrChange w:id="5954" w:author="C.Pandeeswari" w:date="2015-02-22T13:03:00Z">
              <w:rPr>
                <w:rFonts w:ascii="Verdana" w:hAnsi="Verdana"/>
              </w:rPr>
            </w:rPrChange>
          </w:rPr>
          <w:t>: 1px solid #000;</w:t>
        </w:r>
      </w:ins>
    </w:p>
    <w:p w:rsidR="000C04FF" w:rsidRDefault="003D782B">
      <w:pPr>
        <w:pBdr>
          <w:top w:val="single" w:sz="4" w:space="1" w:color="auto"/>
          <w:left w:val="single" w:sz="4" w:space="1" w:color="auto"/>
          <w:bottom w:val="single" w:sz="4" w:space="1" w:color="auto"/>
          <w:right w:val="single" w:sz="4" w:space="1" w:color="auto"/>
        </w:pBdr>
        <w:ind w:left="360"/>
        <w:rPr>
          <w:ins w:id="5955" w:author="C.Pandeeswari" w:date="2015-02-22T13:02:00Z"/>
          <w:rFonts w:cs="Arial"/>
          <w:sz w:val="16"/>
          <w:szCs w:val="16"/>
          <w:rPrChange w:id="5956" w:author="C.Pandeeswari" w:date="2015-02-22T13:03:00Z">
            <w:rPr>
              <w:ins w:id="5957" w:author="C.Pandeeswari" w:date="2015-02-22T13:02:00Z"/>
              <w:rFonts w:ascii="Verdana" w:hAnsi="Verdana"/>
            </w:rPr>
          </w:rPrChange>
        </w:rPr>
        <w:pPrChange w:id="5958" w:author="C.Pandeeswari" w:date="2015-02-22T13:03:00Z">
          <w:pPr/>
        </w:pPrChange>
      </w:pPr>
      <w:ins w:id="5959" w:author="C.Pandeeswari" w:date="2015-02-22T13:02:00Z">
        <w:r w:rsidRPr="003D782B">
          <w:rPr>
            <w:rFonts w:cs="Arial"/>
            <w:sz w:val="16"/>
            <w:szCs w:val="16"/>
            <w:rPrChange w:id="5960" w:author="C.Pandeeswari" w:date="2015-02-22T13:03:00Z">
              <w:rPr>
                <w:rFonts w:ascii="Verdana" w:hAnsi="Verdana"/>
              </w:rPr>
            </w:rPrChange>
          </w:rPr>
          <w:t xml:space="preserve">    </w:t>
        </w:r>
        <w:proofErr w:type="gramStart"/>
        <w:r w:rsidRPr="003D782B">
          <w:rPr>
            <w:rFonts w:cs="Arial"/>
            <w:sz w:val="16"/>
            <w:szCs w:val="16"/>
            <w:rPrChange w:id="5961" w:author="C.Pandeeswari" w:date="2015-02-22T13:03:00Z">
              <w:rPr>
                <w:rFonts w:ascii="Verdana" w:hAnsi="Verdana"/>
              </w:rPr>
            </w:rPrChange>
          </w:rPr>
          <w:t>font-size</w:t>
        </w:r>
        <w:proofErr w:type="gramEnd"/>
        <w:r w:rsidRPr="003D782B">
          <w:rPr>
            <w:rFonts w:cs="Arial"/>
            <w:sz w:val="16"/>
            <w:szCs w:val="16"/>
            <w:rPrChange w:id="5962" w:author="C.Pandeeswari" w:date="2015-02-22T13:03:00Z">
              <w:rPr>
                <w:rFonts w:ascii="Verdana" w:hAnsi="Verdana"/>
              </w:rPr>
            </w:rPrChange>
          </w:rPr>
          <w:t>: 13px;</w:t>
        </w:r>
      </w:ins>
    </w:p>
    <w:p w:rsidR="000C04FF" w:rsidRDefault="003D782B">
      <w:pPr>
        <w:pBdr>
          <w:top w:val="single" w:sz="4" w:space="1" w:color="auto"/>
          <w:left w:val="single" w:sz="4" w:space="1" w:color="auto"/>
          <w:bottom w:val="single" w:sz="4" w:space="1" w:color="auto"/>
          <w:right w:val="single" w:sz="4" w:space="1" w:color="auto"/>
        </w:pBdr>
        <w:ind w:left="360"/>
        <w:rPr>
          <w:ins w:id="5963" w:author="C.Pandeeswari" w:date="2015-02-22T13:02:00Z"/>
          <w:rFonts w:cs="Arial"/>
          <w:sz w:val="16"/>
          <w:szCs w:val="16"/>
          <w:rPrChange w:id="5964" w:author="C.Pandeeswari" w:date="2015-02-22T13:03:00Z">
            <w:rPr>
              <w:ins w:id="5965" w:author="C.Pandeeswari" w:date="2015-02-22T13:02:00Z"/>
              <w:rFonts w:ascii="Verdana" w:hAnsi="Verdana"/>
            </w:rPr>
          </w:rPrChange>
        </w:rPr>
        <w:pPrChange w:id="5966" w:author="C.Pandeeswari" w:date="2015-02-22T13:03:00Z">
          <w:pPr/>
        </w:pPrChange>
      </w:pPr>
      <w:ins w:id="5967" w:author="C.Pandeeswari" w:date="2015-02-22T13:02:00Z">
        <w:r w:rsidRPr="003D782B">
          <w:rPr>
            <w:rFonts w:cs="Arial"/>
            <w:sz w:val="16"/>
            <w:szCs w:val="16"/>
            <w:rPrChange w:id="5968" w:author="C.Pandeeswari" w:date="2015-02-22T13:03:00Z">
              <w:rPr>
                <w:rFonts w:ascii="Verdana" w:hAnsi="Verdana"/>
              </w:rPr>
            </w:rPrChange>
          </w:rPr>
          <w:t xml:space="preserve">    </w:t>
        </w:r>
        <w:proofErr w:type="gramStart"/>
        <w:r w:rsidRPr="003D782B">
          <w:rPr>
            <w:rFonts w:cs="Arial"/>
            <w:sz w:val="16"/>
            <w:szCs w:val="16"/>
            <w:rPrChange w:id="5969" w:author="C.Pandeeswari" w:date="2015-02-22T13:03:00Z">
              <w:rPr>
                <w:rFonts w:ascii="Verdana" w:hAnsi="Verdana"/>
              </w:rPr>
            </w:rPrChange>
          </w:rPr>
          <w:t>padding</w:t>
        </w:r>
        <w:proofErr w:type="gramEnd"/>
        <w:r w:rsidRPr="003D782B">
          <w:rPr>
            <w:rFonts w:cs="Arial"/>
            <w:sz w:val="16"/>
            <w:szCs w:val="16"/>
            <w:rPrChange w:id="5970" w:author="C.Pandeeswari" w:date="2015-02-22T13:03:00Z">
              <w:rPr>
                <w:rFonts w:ascii="Verdana" w:hAnsi="Verdana"/>
              </w:rPr>
            </w:rPrChange>
          </w:rPr>
          <w:t>: 10px;</w:t>
        </w:r>
      </w:ins>
    </w:p>
    <w:p w:rsidR="000C04FF" w:rsidRDefault="003D782B">
      <w:pPr>
        <w:pBdr>
          <w:top w:val="single" w:sz="4" w:space="1" w:color="auto"/>
          <w:left w:val="single" w:sz="4" w:space="1" w:color="auto"/>
          <w:bottom w:val="single" w:sz="4" w:space="1" w:color="auto"/>
          <w:right w:val="single" w:sz="4" w:space="1" w:color="auto"/>
        </w:pBdr>
        <w:ind w:left="360"/>
        <w:rPr>
          <w:ins w:id="5971" w:author="C.Pandeeswari" w:date="2015-02-22T13:02:00Z"/>
          <w:rFonts w:cs="Arial"/>
          <w:sz w:val="16"/>
          <w:szCs w:val="16"/>
          <w:rPrChange w:id="5972" w:author="C.Pandeeswari" w:date="2015-02-22T13:03:00Z">
            <w:rPr>
              <w:ins w:id="5973" w:author="C.Pandeeswari" w:date="2015-02-22T13:02:00Z"/>
              <w:rFonts w:ascii="Verdana" w:hAnsi="Verdana"/>
            </w:rPr>
          </w:rPrChange>
        </w:rPr>
        <w:pPrChange w:id="5974" w:author="C.Pandeeswari" w:date="2015-02-22T13:03:00Z">
          <w:pPr/>
        </w:pPrChange>
      </w:pPr>
      <w:ins w:id="5975" w:author="C.Pandeeswari" w:date="2015-02-22T13:02:00Z">
        <w:r w:rsidRPr="003D782B">
          <w:rPr>
            <w:rFonts w:cs="Arial"/>
            <w:sz w:val="16"/>
            <w:szCs w:val="16"/>
            <w:rPrChange w:id="5976" w:author="C.Pandeeswari" w:date="2015-02-22T13:03:00Z">
              <w:rPr>
                <w:rFonts w:ascii="Verdana" w:hAnsi="Verdana"/>
              </w:rPr>
            </w:rPrChange>
          </w:rPr>
          <w:t xml:space="preserve">    </w:t>
        </w:r>
        <w:proofErr w:type="gramStart"/>
        <w:r w:rsidRPr="003D782B">
          <w:rPr>
            <w:rFonts w:cs="Arial"/>
            <w:sz w:val="16"/>
            <w:szCs w:val="16"/>
            <w:rPrChange w:id="5977" w:author="C.Pandeeswari" w:date="2015-02-22T13:03:00Z">
              <w:rPr>
                <w:rFonts w:ascii="Verdana" w:hAnsi="Verdana"/>
              </w:rPr>
            </w:rPrChange>
          </w:rPr>
          <w:t>vertical-</w:t>
        </w:r>
        <w:proofErr w:type="gramEnd"/>
        <w:r w:rsidRPr="003D782B">
          <w:rPr>
            <w:rFonts w:cs="Arial"/>
            <w:sz w:val="16"/>
            <w:szCs w:val="16"/>
            <w:rPrChange w:id="5978" w:author="C.Pandeeswari" w:date="2015-02-22T13:03:00Z">
              <w:rPr>
                <w:rFonts w:ascii="Verdana" w:hAnsi="Verdana"/>
              </w:rPr>
            </w:rPrChange>
          </w:rPr>
          <w:t>align: middle;</w:t>
        </w:r>
      </w:ins>
    </w:p>
    <w:p w:rsidR="000C04FF" w:rsidRDefault="003D782B">
      <w:pPr>
        <w:pBdr>
          <w:top w:val="single" w:sz="4" w:space="1" w:color="auto"/>
          <w:left w:val="single" w:sz="4" w:space="1" w:color="auto"/>
          <w:bottom w:val="single" w:sz="4" w:space="1" w:color="auto"/>
          <w:right w:val="single" w:sz="4" w:space="1" w:color="auto"/>
        </w:pBdr>
        <w:ind w:left="360"/>
        <w:rPr>
          <w:ins w:id="5979" w:author="C.Pandeeswari" w:date="2015-02-22T13:02:00Z"/>
          <w:rFonts w:cs="Arial"/>
          <w:sz w:val="16"/>
          <w:szCs w:val="16"/>
          <w:rPrChange w:id="5980" w:author="C.Pandeeswari" w:date="2015-02-22T13:03:00Z">
            <w:rPr>
              <w:ins w:id="5981" w:author="C.Pandeeswari" w:date="2015-02-22T13:02:00Z"/>
              <w:rFonts w:ascii="Verdana" w:hAnsi="Verdana"/>
            </w:rPr>
          </w:rPrChange>
        </w:rPr>
        <w:pPrChange w:id="5982" w:author="C.Pandeeswari" w:date="2015-02-22T13:03:00Z">
          <w:pPr/>
        </w:pPrChange>
      </w:pPr>
      <w:ins w:id="5983" w:author="C.Pandeeswari" w:date="2015-02-22T13:02:00Z">
        <w:r w:rsidRPr="003D782B">
          <w:rPr>
            <w:rFonts w:cs="Arial"/>
            <w:sz w:val="16"/>
            <w:szCs w:val="16"/>
            <w:rPrChange w:id="5984" w:author="C.Pandeeswari" w:date="2015-02-22T13:03:00Z">
              <w:rPr>
                <w:rFonts w:ascii="Verdana" w:hAnsi="Verdana"/>
              </w:rPr>
            </w:rPrChange>
          </w:rPr>
          <w:t>}</w:t>
        </w:r>
      </w:ins>
    </w:p>
    <w:p w:rsidR="000C04FF" w:rsidRDefault="003D782B">
      <w:pPr>
        <w:pBdr>
          <w:top w:val="single" w:sz="4" w:space="1" w:color="auto"/>
          <w:left w:val="single" w:sz="4" w:space="1" w:color="auto"/>
          <w:bottom w:val="single" w:sz="4" w:space="1" w:color="auto"/>
          <w:right w:val="single" w:sz="4" w:space="1" w:color="auto"/>
        </w:pBdr>
        <w:ind w:left="360"/>
        <w:rPr>
          <w:ins w:id="5985" w:author="C.Pandeeswari" w:date="2015-02-22T13:02:00Z"/>
          <w:rFonts w:cs="Arial"/>
          <w:sz w:val="16"/>
          <w:szCs w:val="16"/>
          <w:rPrChange w:id="5986" w:author="C.Pandeeswari" w:date="2015-02-22T13:03:00Z">
            <w:rPr>
              <w:ins w:id="5987" w:author="C.Pandeeswari" w:date="2015-02-22T13:02:00Z"/>
              <w:rFonts w:ascii="Verdana" w:hAnsi="Verdana"/>
            </w:rPr>
          </w:rPrChange>
        </w:rPr>
        <w:pPrChange w:id="5988" w:author="C.Pandeeswari" w:date="2015-02-22T13:03:00Z">
          <w:pPr/>
        </w:pPrChange>
      </w:pPr>
      <w:ins w:id="5989" w:author="C.Pandeeswari" w:date="2015-02-22T13:02:00Z">
        <w:r w:rsidRPr="003D782B">
          <w:rPr>
            <w:rFonts w:cs="Arial"/>
            <w:sz w:val="16"/>
            <w:szCs w:val="16"/>
            <w:rPrChange w:id="5990" w:author="C.Pandeeswari" w:date="2015-02-22T13:03:00Z">
              <w:rPr>
                <w:rFonts w:ascii="Verdana" w:hAnsi="Verdana"/>
              </w:rPr>
            </w:rPrChange>
          </w:rPr>
          <w:t xml:space="preserve">.content_inner table tbody </w:t>
        </w:r>
        <w:proofErr w:type="gramStart"/>
        <w:r w:rsidRPr="003D782B">
          <w:rPr>
            <w:rFonts w:cs="Arial"/>
            <w:sz w:val="16"/>
            <w:szCs w:val="16"/>
            <w:rPrChange w:id="5991" w:author="C.Pandeeswari" w:date="2015-02-22T13:03:00Z">
              <w:rPr>
                <w:rFonts w:ascii="Verdana" w:hAnsi="Verdana"/>
              </w:rPr>
            </w:rPrChange>
          </w:rPr>
          <w:t>tr</w:t>
        </w:r>
        <w:proofErr w:type="gramEnd"/>
        <w:r w:rsidRPr="003D782B">
          <w:rPr>
            <w:rFonts w:cs="Arial"/>
            <w:sz w:val="16"/>
            <w:szCs w:val="16"/>
            <w:rPrChange w:id="5992" w:author="C.Pandeeswari" w:date="2015-02-22T13:03:00Z">
              <w:rPr>
                <w:rFonts w:ascii="Verdana" w:hAnsi="Verdana"/>
              </w:rPr>
            </w:rPrChange>
          </w:rPr>
          <w:t xml:space="preserve"> td label input {</w:t>
        </w:r>
      </w:ins>
    </w:p>
    <w:p w:rsidR="000C04FF" w:rsidRDefault="003D782B">
      <w:pPr>
        <w:pBdr>
          <w:top w:val="single" w:sz="4" w:space="1" w:color="auto"/>
          <w:left w:val="single" w:sz="4" w:space="1" w:color="auto"/>
          <w:bottom w:val="single" w:sz="4" w:space="1" w:color="auto"/>
          <w:right w:val="single" w:sz="4" w:space="1" w:color="auto"/>
        </w:pBdr>
        <w:ind w:left="360"/>
        <w:rPr>
          <w:ins w:id="5993" w:author="C.Pandeeswari" w:date="2015-02-22T13:02:00Z"/>
          <w:rFonts w:cs="Arial"/>
          <w:sz w:val="16"/>
          <w:szCs w:val="16"/>
          <w:rPrChange w:id="5994" w:author="C.Pandeeswari" w:date="2015-02-22T13:03:00Z">
            <w:rPr>
              <w:ins w:id="5995" w:author="C.Pandeeswari" w:date="2015-02-22T13:02:00Z"/>
              <w:rFonts w:ascii="Verdana" w:hAnsi="Verdana"/>
            </w:rPr>
          </w:rPrChange>
        </w:rPr>
        <w:pPrChange w:id="5996" w:author="C.Pandeeswari" w:date="2015-02-22T13:03:00Z">
          <w:pPr/>
        </w:pPrChange>
      </w:pPr>
      <w:ins w:id="5997" w:author="C.Pandeeswari" w:date="2015-02-22T13:02:00Z">
        <w:r w:rsidRPr="003D782B">
          <w:rPr>
            <w:rFonts w:cs="Arial"/>
            <w:sz w:val="16"/>
            <w:szCs w:val="16"/>
            <w:rPrChange w:id="5998" w:author="C.Pandeeswari" w:date="2015-02-22T13:03:00Z">
              <w:rPr>
                <w:rFonts w:ascii="Verdana" w:hAnsi="Verdana"/>
              </w:rPr>
            </w:rPrChange>
          </w:rPr>
          <w:t xml:space="preserve">    </w:t>
        </w:r>
        <w:proofErr w:type="gramStart"/>
        <w:r w:rsidRPr="003D782B">
          <w:rPr>
            <w:rFonts w:cs="Arial"/>
            <w:sz w:val="16"/>
            <w:szCs w:val="16"/>
            <w:rPrChange w:id="5999" w:author="C.Pandeeswari" w:date="2015-02-22T13:03:00Z">
              <w:rPr>
                <w:rFonts w:ascii="Verdana" w:hAnsi="Verdana"/>
              </w:rPr>
            </w:rPrChange>
          </w:rPr>
          <w:t>margin-right</w:t>
        </w:r>
        <w:proofErr w:type="gramEnd"/>
        <w:r w:rsidRPr="003D782B">
          <w:rPr>
            <w:rFonts w:cs="Arial"/>
            <w:sz w:val="16"/>
            <w:szCs w:val="16"/>
            <w:rPrChange w:id="6000" w:author="C.Pandeeswari" w:date="2015-02-22T13:03:00Z">
              <w:rPr>
                <w:rFonts w:ascii="Verdana" w:hAnsi="Verdana"/>
              </w:rPr>
            </w:rPrChange>
          </w:rPr>
          <w:t>: 10px;</w:t>
        </w:r>
      </w:ins>
    </w:p>
    <w:p w:rsidR="000C04FF" w:rsidRDefault="003D782B">
      <w:pPr>
        <w:pBdr>
          <w:top w:val="single" w:sz="4" w:space="1" w:color="auto"/>
          <w:left w:val="single" w:sz="4" w:space="1" w:color="auto"/>
          <w:bottom w:val="single" w:sz="4" w:space="1" w:color="auto"/>
          <w:right w:val="single" w:sz="4" w:space="1" w:color="auto"/>
        </w:pBdr>
        <w:ind w:left="360"/>
        <w:rPr>
          <w:ins w:id="6001" w:author="C.Pandeeswari" w:date="2015-02-22T13:02:00Z"/>
          <w:rFonts w:cs="Arial"/>
          <w:sz w:val="16"/>
          <w:szCs w:val="16"/>
          <w:rPrChange w:id="6002" w:author="C.Pandeeswari" w:date="2015-02-22T13:03:00Z">
            <w:rPr>
              <w:ins w:id="6003" w:author="C.Pandeeswari" w:date="2015-02-22T13:02:00Z"/>
              <w:rFonts w:ascii="Verdana" w:hAnsi="Verdana"/>
            </w:rPr>
          </w:rPrChange>
        </w:rPr>
        <w:pPrChange w:id="6004" w:author="C.Pandeeswari" w:date="2015-02-22T13:03:00Z">
          <w:pPr/>
        </w:pPrChange>
      </w:pPr>
      <w:ins w:id="6005" w:author="C.Pandeeswari" w:date="2015-02-22T13:02:00Z">
        <w:r w:rsidRPr="003D782B">
          <w:rPr>
            <w:rFonts w:cs="Arial"/>
            <w:sz w:val="16"/>
            <w:szCs w:val="16"/>
            <w:rPrChange w:id="6006" w:author="C.Pandeeswari" w:date="2015-02-22T13:03:00Z">
              <w:rPr>
                <w:rFonts w:ascii="Verdana" w:hAnsi="Verdana"/>
              </w:rPr>
            </w:rPrChange>
          </w:rPr>
          <w:t>}</w:t>
        </w:r>
      </w:ins>
    </w:p>
    <w:p w:rsidR="000C04FF" w:rsidRDefault="003D782B">
      <w:pPr>
        <w:pBdr>
          <w:top w:val="single" w:sz="4" w:space="1" w:color="auto"/>
          <w:left w:val="single" w:sz="4" w:space="1" w:color="auto"/>
          <w:bottom w:val="single" w:sz="4" w:space="1" w:color="auto"/>
          <w:right w:val="single" w:sz="4" w:space="1" w:color="auto"/>
        </w:pBdr>
        <w:ind w:left="360"/>
        <w:rPr>
          <w:ins w:id="6007" w:author="C.Pandeeswari" w:date="2015-02-22T13:02:00Z"/>
          <w:rFonts w:cs="Arial"/>
          <w:sz w:val="16"/>
          <w:szCs w:val="16"/>
          <w:rPrChange w:id="6008" w:author="C.Pandeeswari" w:date="2015-02-22T13:03:00Z">
            <w:rPr>
              <w:ins w:id="6009" w:author="C.Pandeeswari" w:date="2015-02-22T13:02:00Z"/>
              <w:rFonts w:ascii="Verdana" w:hAnsi="Verdana"/>
            </w:rPr>
          </w:rPrChange>
        </w:rPr>
        <w:pPrChange w:id="6010" w:author="C.Pandeeswari" w:date="2015-02-22T13:03:00Z">
          <w:pPr/>
        </w:pPrChange>
      </w:pPr>
      <w:ins w:id="6011" w:author="C.Pandeeswari" w:date="2015-02-22T13:02:00Z">
        <w:r w:rsidRPr="003D782B">
          <w:rPr>
            <w:rFonts w:cs="Arial"/>
            <w:sz w:val="16"/>
            <w:szCs w:val="16"/>
            <w:rPrChange w:id="6012" w:author="C.Pandeeswari" w:date="2015-02-22T13:03:00Z">
              <w:rPr>
                <w:rFonts w:ascii="Verdana" w:hAnsi="Verdana"/>
              </w:rPr>
            </w:rPrChange>
          </w:rPr>
          <w:t>.two_label label {</w:t>
        </w:r>
      </w:ins>
    </w:p>
    <w:p w:rsidR="000C04FF" w:rsidRDefault="003D782B">
      <w:pPr>
        <w:pBdr>
          <w:top w:val="single" w:sz="4" w:space="1" w:color="auto"/>
          <w:left w:val="single" w:sz="4" w:space="1" w:color="auto"/>
          <w:bottom w:val="single" w:sz="4" w:space="1" w:color="auto"/>
          <w:right w:val="single" w:sz="4" w:space="1" w:color="auto"/>
        </w:pBdr>
        <w:ind w:left="360"/>
        <w:rPr>
          <w:ins w:id="6013" w:author="C.Pandeeswari" w:date="2015-02-22T13:02:00Z"/>
          <w:rFonts w:cs="Arial"/>
          <w:sz w:val="16"/>
          <w:szCs w:val="16"/>
          <w:rPrChange w:id="6014" w:author="C.Pandeeswari" w:date="2015-02-22T13:03:00Z">
            <w:rPr>
              <w:ins w:id="6015" w:author="C.Pandeeswari" w:date="2015-02-22T13:02:00Z"/>
              <w:rFonts w:ascii="Verdana" w:hAnsi="Verdana"/>
            </w:rPr>
          </w:rPrChange>
        </w:rPr>
        <w:pPrChange w:id="6016" w:author="C.Pandeeswari" w:date="2015-02-22T13:03:00Z">
          <w:pPr/>
        </w:pPrChange>
      </w:pPr>
      <w:ins w:id="6017" w:author="C.Pandeeswari" w:date="2015-02-22T13:02:00Z">
        <w:r w:rsidRPr="003D782B">
          <w:rPr>
            <w:rFonts w:cs="Arial"/>
            <w:sz w:val="16"/>
            <w:szCs w:val="16"/>
            <w:rPrChange w:id="6018" w:author="C.Pandeeswari" w:date="2015-02-22T13:03:00Z">
              <w:rPr>
                <w:rFonts w:ascii="Verdana" w:hAnsi="Verdana"/>
              </w:rPr>
            </w:rPrChange>
          </w:rPr>
          <w:t xml:space="preserve">    </w:t>
        </w:r>
        <w:proofErr w:type="gramStart"/>
        <w:r w:rsidRPr="003D782B">
          <w:rPr>
            <w:rFonts w:cs="Arial"/>
            <w:sz w:val="16"/>
            <w:szCs w:val="16"/>
            <w:rPrChange w:id="6019" w:author="C.Pandeeswari" w:date="2015-02-22T13:03:00Z">
              <w:rPr>
                <w:rFonts w:ascii="Verdana" w:hAnsi="Verdana"/>
              </w:rPr>
            </w:rPrChange>
          </w:rPr>
          <w:t>float</w:t>
        </w:r>
        <w:proofErr w:type="gramEnd"/>
        <w:r w:rsidRPr="003D782B">
          <w:rPr>
            <w:rFonts w:cs="Arial"/>
            <w:sz w:val="16"/>
            <w:szCs w:val="16"/>
            <w:rPrChange w:id="6020" w:author="C.Pandeeswari" w:date="2015-02-22T13:03:00Z">
              <w:rPr>
                <w:rFonts w:ascii="Verdana" w:hAnsi="Verdana"/>
              </w:rPr>
            </w:rPrChange>
          </w:rPr>
          <w:t>: left;</w:t>
        </w:r>
      </w:ins>
    </w:p>
    <w:p w:rsidR="000C04FF" w:rsidRDefault="003D782B">
      <w:pPr>
        <w:pBdr>
          <w:top w:val="single" w:sz="4" w:space="1" w:color="auto"/>
          <w:left w:val="single" w:sz="4" w:space="1" w:color="auto"/>
          <w:bottom w:val="single" w:sz="4" w:space="1" w:color="auto"/>
          <w:right w:val="single" w:sz="4" w:space="1" w:color="auto"/>
        </w:pBdr>
        <w:ind w:left="360"/>
        <w:rPr>
          <w:ins w:id="6021" w:author="C.Pandeeswari" w:date="2015-02-22T13:02:00Z"/>
          <w:rFonts w:cs="Arial"/>
          <w:sz w:val="16"/>
          <w:szCs w:val="16"/>
          <w:rPrChange w:id="6022" w:author="C.Pandeeswari" w:date="2015-02-22T13:03:00Z">
            <w:rPr>
              <w:ins w:id="6023" w:author="C.Pandeeswari" w:date="2015-02-22T13:02:00Z"/>
              <w:rFonts w:ascii="Verdana" w:hAnsi="Verdana"/>
            </w:rPr>
          </w:rPrChange>
        </w:rPr>
        <w:pPrChange w:id="6024" w:author="C.Pandeeswari" w:date="2015-02-22T13:03:00Z">
          <w:pPr/>
        </w:pPrChange>
      </w:pPr>
      <w:ins w:id="6025" w:author="C.Pandeeswari" w:date="2015-02-22T13:02:00Z">
        <w:r w:rsidRPr="003D782B">
          <w:rPr>
            <w:rFonts w:cs="Arial"/>
            <w:sz w:val="16"/>
            <w:szCs w:val="16"/>
            <w:rPrChange w:id="6026" w:author="C.Pandeeswari" w:date="2015-02-22T13:03:00Z">
              <w:rPr>
                <w:rFonts w:ascii="Verdana" w:hAnsi="Verdana"/>
              </w:rPr>
            </w:rPrChange>
          </w:rPr>
          <w:t xml:space="preserve">    </w:t>
        </w:r>
        <w:proofErr w:type="gramStart"/>
        <w:r w:rsidRPr="003D782B">
          <w:rPr>
            <w:rFonts w:cs="Arial"/>
            <w:sz w:val="16"/>
            <w:szCs w:val="16"/>
            <w:rPrChange w:id="6027" w:author="C.Pandeeswari" w:date="2015-02-22T13:03:00Z">
              <w:rPr>
                <w:rFonts w:ascii="Verdana" w:hAnsi="Verdana"/>
              </w:rPr>
            </w:rPrChange>
          </w:rPr>
          <w:t>width</w:t>
        </w:r>
        <w:proofErr w:type="gramEnd"/>
        <w:r w:rsidRPr="003D782B">
          <w:rPr>
            <w:rFonts w:cs="Arial"/>
            <w:sz w:val="16"/>
            <w:szCs w:val="16"/>
            <w:rPrChange w:id="6028" w:author="C.Pandeeswari" w:date="2015-02-22T13:03:00Z">
              <w:rPr>
                <w:rFonts w:ascii="Verdana" w:hAnsi="Verdana"/>
              </w:rPr>
            </w:rPrChange>
          </w:rPr>
          <w:t>: 50%;</w:t>
        </w:r>
      </w:ins>
    </w:p>
    <w:p w:rsidR="000C04FF" w:rsidRDefault="003D782B">
      <w:pPr>
        <w:pBdr>
          <w:top w:val="single" w:sz="4" w:space="1" w:color="auto"/>
          <w:left w:val="single" w:sz="4" w:space="1" w:color="auto"/>
          <w:bottom w:val="single" w:sz="4" w:space="1" w:color="auto"/>
          <w:right w:val="single" w:sz="4" w:space="1" w:color="auto"/>
        </w:pBdr>
        <w:ind w:left="360"/>
        <w:rPr>
          <w:ins w:id="6029" w:author="C.Pandeeswari" w:date="2015-02-22T13:02:00Z"/>
          <w:rFonts w:cs="Arial"/>
          <w:sz w:val="16"/>
          <w:szCs w:val="16"/>
          <w:rPrChange w:id="6030" w:author="C.Pandeeswari" w:date="2015-02-22T13:03:00Z">
            <w:rPr>
              <w:ins w:id="6031" w:author="C.Pandeeswari" w:date="2015-02-22T13:02:00Z"/>
              <w:rFonts w:ascii="Verdana" w:hAnsi="Verdana"/>
            </w:rPr>
          </w:rPrChange>
        </w:rPr>
        <w:pPrChange w:id="6032" w:author="C.Pandeeswari" w:date="2015-02-22T13:03:00Z">
          <w:pPr/>
        </w:pPrChange>
      </w:pPr>
      <w:ins w:id="6033" w:author="C.Pandeeswari" w:date="2015-02-22T13:02:00Z">
        <w:r w:rsidRPr="003D782B">
          <w:rPr>
            <w:rFonts w:cs="Arial"/>
            <w:sz w:val="16"/>
            <w:szCs w:val="16"/>
            <w:rPrChange w:id="6034" w:author="C.Pandeeswari" w:date="2015-02-22T13:03:00Z">
              <w:rPr>
                <w:rFonts w:ascii="Verdana" w:hAnsi="Verdana"/>
              </w:rPr>
            </w:rPrChange>
          </w:rPr>
          <w:t>}</w:t>
        </w:r>
      </w:ins>
    </w:p>
    <w:p w:rsidR="000C04FF" w:rsidRDefault="000C04FF">
      <w:pPr>
        <w:pStyle w:val="BodyText"/>
        <w:ind w:firstLine="360"/>
        <w:rPr>
          <w:ins w:id="6035" w:author="C.Pandeeswari" w:date="2015-02-22T13:07:00Z"/>
        </w:rPr>
        <w:pPrChange w:id="6036" w:author="C.Pandeeswari" w:date="2015-02-22T12:55:00Z">
          <w:pPr>
            <w:pStyle w:val="BodyText"/>
            <w:ind w:left="1440"/>
          </w:pPr>
        </w:pPrChange>
      </w:pPr>
    </w:p>
    <w:p w:rsidR="000C04FF" w:rsidRDefault="000C04FF">
      <w:pPr>
        <w:pStyle w:val="BodyText"/>
        <w:ind w:firstLine="360"/>
        <w:rPr>
          <w:ins w:id="6037" w:author="C.Pandeeswari" w:date="2015-02-22T13:07:00Z"/>
        </w:rPr>
        <w:pPrChange w:id="6038" w:author="C.Pandeeswari" w:date="2015-02-22T12:55:00Z">
          <w:pPr>
            <w:pStyle w:val="BodyText"/>
            <w:ind w:left="1440"/>
          </w:pPr>
        </w:pPrChange>
      </w:pPr>
    </w:p>
    <w:p w:rsidR="007F1C0F" w:rsidRPr="001F7649" w:rsidRDefault="007F1C0F" w:rsidP="007F1C0F">
      <w:pPr>
        <w:pStyle w:val="BodyText"/>
        <w:ind w:firstLine="360"/>
        <w:rPr>
          <w:ins w:id="6039" w:author="C.Pandeeswari" w:date="2015-02-22T13:07:00Z"/>
          <w:b/>
        </w:rPr>
      </w:pPr>
      <w:ins w:id="6040" w:author="C.Pandeeswari" w:date="2015-02-22T13:07:00Z">
        <w:r w:rsidRPr="001F7649">
          <w:rPr>
            <w:b/>
          </w:rPr>
          <w:t xml:space="preserve">Sample </w:t>
        </w:r>
      </w:ins>
      <w:ins w:id="6041" w:author="C.Pandeeswari" w:date="2015-02-22T13:10:00Z">
        <w:r w:rsidR="00702334">
          <w:rPr>
            <w:b/>
          </w:rPr>
          <w:t>JSON Data</w:t>
        </w:r>
      </w:ins>
      <w:ins w:id="6042" w:author="C.Pandeeswari" w:date="2015-02-22T13:07:00Z">
        <w:r w:rsidRPr="001F7649">
          <w:rPr>
            <w:b/>
          </w:rPr>
          <w:t xml:space="preserve"> </w:t>
        </w:r>
      </w:ins>
      <w:ins w:id="6043" w:author="C.Pandeeswari" w:date="2015-02-22T13:10:00Z">
        <w:r w:rsidR="00702334">
          <w:rPr>
            <w:b/>
          </w:rPr>
          <w:t>for the PDF</w:t>
        </w:r>
      </w:ins>
      <w:ins w:id="6044" w:author="C.Pandeeswari" w:date="2015-02-22T13:07:00Z">
        <w:r>
          <w:rPr>
            <w:b/>
          </w:rPr>
          <w:t xml:space="preserve"> view</w:t>
        </w:r>
        <w:r w:rsidRPr="001F7649">
          <w:rPr>
            <w:b/>
          </w:rPr>
          <w:t>:</w:t>
        </w:r>
      </w:ins>
    </w:p>
    <w:p w:rsidR="007F1C0F" w:rsidRPr="00175242" w:rsidRDefault="007F1C0F" w:rsidP="007F1C0F">
      <w:pPr>
        <w:rPr>
          <w:ins w:id="6045" w:author="C.Pandeeswari" w:date="2015-02-22T13:09:00Z"/>
          <w:rFonts w:ascii="Verdana" w:hAnsi="Verdana"/>
        </w:rPr>
      </w:pPr>
    </w:p>
    <w:p w:rsidR="000C04FF" w:rsidRDefault="003D782B">
      <w:pPr>
        <w:pBdr>
          <w:top w:val="single" w:sz="4" w:space="1" w:color="auto"/>
          <w:left w:val="single" w:sz="4" w:space="1" w:color="auto"/>
          <w:bottom w:val="single" w:sz="4" w:space="1" w:color="auto"/>
          <w:right w:val="single" w:sz="4" w:space="1" w:color="auto"/>
        </w:pBdr>
        <w:ind w:left="936"/>
        <w:rPr>
          <w:ins w:id="6046" w:author="C.Pandeeswari" w:date="2015-02-22T13:09:00Z"/>
          <w:rFonts w:cs="Arial"/>
          <w:sz w:val="16"/>
          <w:szCs w:val="16"/>
          <w:rPrChange w:id="6047" w:author="C.Pandeeswari" w:date="2015-02-22T13:09:00Z">
            <w:rPr>
              <w:ins w:id="6048" w:author="C.Pandeeswari" w:date="2015-02-22T13:09:00Z"/>
              <w:rFonts w:ascii="Verdana" w:hAnsi="Verdana"/>
            </w:rPr>
          </w:rPrChange>
        </w:rPr>
        <w:pPrChange w:id="6049" w:author="C.Pandeeswari" w:date="2015-02-22T13:10:00Z">
          <w:pPr/>
        </w:pPrChange>
      </w:pPr>
      <w:proofErr w:type="gramStart"/>
      <w:ins w:id="6050" w:author="C.Pandeeswari" w:date="2015-02-22T13:09:00Z">
        <w:r w:rsidRPr="003D782B">
          <w:rPr>
            <w:rFonts w:cs="Arial"/>
            <w:sz w:val="16"/>
            <w:szCs w:val="16"/>
            <w:rPrChange w:id="6051" w:author="C.Pandeeswari" w:date="2015-02-22T13:09:00Z">
              <w:rPr>
                <w:rFonts w:ascii="Verdana" w:hAnsi="Verdana"/>
              </w:rPr>
            </w:rPrChange>
          </w:rPr>
          <w:t>title :</w:t>
        </w:r>
        <w:proofErr w:type="gramEnd"/>
        <w:r w:rsidRPr="003D782B">
          <w:rPr>
            <w:rFonts w:cs="Arial"/>
            <w:sz w:val="16"/>
            <w:szCs w:val="16"/>
            <w:rPrChange w:id="6052" w:author="C.Pandeeswari" w:date="2015-02-22T13:09:00Z">
              <w:rPr>
                <w:rFonts w:ascii="Verdana" w:hAnsi="Verdana"/>
              </w:rPr>
            </w:rPrChange>
          </w:rPr>
          <w:t xml:space="preserve"> "CUSTOMER FACT FIND FORM",</w:t>
        </w:r>
      </w:ins>
    </w:p>
    <w:p w:rsidR="000C04FF" w:rsidRDefault="003D782B">
      <w:pPr>
        <w:pBdr>
          <w:top w:val="single" w:sz="4" w:space="1" w:color="auto"/>
          <w:left w:val="single" w:sz="4" w:space="1" w:color="auto"/>
          <w:bottom w:val="single" w:sz="4" w:space="1" w:color="auto"/>
          <w:right w:val="single" w:sz="4" w:space="1" w:color="auto"/>
        </w:pBdr>
        <w:ind w:left="936"/>
        <w:rPr>
          <w:ins w:id="6053" w:author="C.Pandeeswari" w:date="2015-02-22T13:09:00Z"/>
          <w:rFonts w:cs="Arial"/>
          <w:sz w:val="16"/>
          <w:szCs w:val="16"/>
          <w:rPrChange w:id="6054" w:author="C.Pandeeswari" w:date="2015-02-22T13:09:00Z">
            <w:rPr>
              <w:ins w:id="6055" w:author="C.Pandeeswari" w:date="2015-02-22T13:09:00Z"/>
              <w:rFonts w:ascii="Verdana" w:hAnsi="Verdana"/>
            </w:rPr>
          </w:rPrChange>
        </w:rPr>
        <w:pPrChange w:id="6056" w:author="C.Pandeeswari" w:date="2015-02-22T13:10:00Z">
          <w:pPr/>
        </w:pPrChange>
      </w:pPr>
      <w:ins w:id="6057" w:author="C.Pandeeswari" w:date="2015-02-22T13:09:00Z">
        <w:r w:rsidRPr="003D782B">
          <w:rPr>
            <w:rFonts w:cs="Arial"/>
            <w:sz w:val="16"/>
            <w:szCs w:val="16"/>
            <w:rPrChange w:id="6058" w:author="C.Pandeeswari" w:date="2015-02-22T13:09:00Z">
              <w:rPr>
                <w:rFonts w:ascii="Verdana" w:hAnsi="Verdana"/>
              </w:rPr>
            </w:rPrChange>
          </w:rPr>
          <w:t xml:space="preserve">    </w:t>
        </w:r>
        <w:proofErr w:type="gramStart"/>
        <w:r w:rsidRPr="003D782B">
          <w:rPr>
            <w:rFonts w:cs="Arial"/>
            <w:sz w:val="16"/>
            <w:szCs w:val="16"/>
            <w:rPrChange w:id="6059" w:author="C.Pandeeswari" w:date="2015-02-22T13:09:00Z">
              <w:rPr>
                <w:rFonts w:ascii="Verdana" w:hAnsi="Verdana"/>
              </w:rPr>
            </w:rPrChange>
          </w:rPr>
          <w:t>table1 :</w:t>
        </w:r>
        <w:proofErr w:type="gramEnd"/>
        <w:r w:rsidRPr="003D782B">
          <w:rPr>
            <w:rFonts w:cs="Arial"/>
            <w:sz w:val="16"/>
            <w:szCs w:val="16"/>
            <w:rPrChange w:id="606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061" w:author="C.Pandeeswari" w:date="2015-02-22T13:09:00Z"/>
          <w:rFonts w:cs="Arial"/>
          <w:sz w:val="16"/>
          <w:szCs w:val="16"/>
          <w:rPrChange w:id="6062" w:author="C.Pandeeswari" w:date="2015-02-22T13:09:00Z">
            <w:rPr>
              <w:ins w:id="6063" w:author="C.Pandeeswari" w:date="2015-02-22T13:09:00Z"/>
              <w:rFonts w:ascii="Verdana" w:hAnsi="Verdana"/>
            </w:rPr>
          </w:rPrChange>
        </w:rPr>
        <w:pPrChange w:id="6064" w:author="C.Pandeeswari" w:date="2015-02-22T13:10:00Z">
          <w:pPr/>
        </w:pPrChange>
      </w:pPr>
      <w:ins w:id="6065" w:author="C.Pandeeswari" w:date="2015-02-22T13:09:00Z">
        <w:r w:rsidRPr="003D782B">
          <w:rPr>
            <w:rFonts w:cs="Arial"/>
            <w:sz w:val="16"/>
            <w:szCs w:val="16"/>
            <w:rPrChange w:id="6066" w:author="C.Pandeeswari" w:date="2015-02-22T13:09:00Z">
              <w:rPr>
                <w:rFonts w:ascii="Verdana" w:hAnsi="Verdana"/>
              </w:rPr>
            </w:rPrChange>
          </w:rPr>
          <w:t xml:space="preserve">        </w:t>
        </w:r>
        <w:proofErr w:type="gramStart"/>
        <w:r w:rsidRPr="003D782B">
          <w:rPr>
            <w:rFonts w:cs="Arial"/>
            <w:sz w:val="16"/>
            <w:szCs w:val="16"/>
            <w:rPrChange w:id="6067" w:author="C.Pandeeswari" w:date="2015-02-22T13:09:00Z">
              <w:rPr>
                <w:rFonts w:ascii="Verdana" w:hAnsi="Verdana"/>
              </w:rPr>
            </w:rPrChange>
          </w:rPr>
          <w:t>title :</w:t>
        </w:r>
        <w:proofErr w:type="gramEnd"/>
        <w:r w:rsidRPr="003D782B">
          <w:rPr>
            <w:rFonts w:cs="Arial"/>
            <w:sz w:val="16"/>
            <w:szCs w:val="16"/>
            <w:rPrChange w:id="606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069" w:author="C.Pandeeswari" w:date="2015-02-22T13:09:00Z"/>
          <w:rFonts w:cs="Arial"/>
          <w:sz w:val="16"/>
          <w:szCs w:val="16"/>
          <w:rPrChange w:id="6070" w:author="C.Pandeeswari" w:date="2015-02-22T13:09:00Z">
            <w:rPr>
              <w:ins w:id="6071" w:author="C.Pandeeswari" w:date="2015-02-22T13:09:00Z"/>
              <w:rFonts w:ascii="Verdana" w:hAnsi="Verdana"/>
            </w:rPr>
          </w:rPrChange>
        </w:rPr>
        <w:pPrChange w:id="6072" w:author="C.Pandeeswari" w:date="2015-02-22T13:10:00Z">
          <w:pPr/>
        </w:pPrChange>
      </w:pPr>
      <w:ins w:id="6073" w:author="C.Pandeeswari" w:date="2015-02-22T13:09:00Z">
        <w:r w:rsidRPr="003D782B">
          <w:rPr>
            <w:rFonts w:cs="Arial"/>
            <w:sz w:val="16"/>
            <w:szCs w:val="16"/>
            <w:rPrChange w:id="6074" w:author="C.Pandeeswari" w:date="2015-02-22T13:09:00Z">
              <w:rPr>
                <w:rFonts w:ascii="Verdana" w:hAnsi="Verdana"/>
              </w:rPr>
            </w:rPrChange>
          </w:rPr>
          <w:t xml:space="preserve">        </w:t>
        </w:r>
        <w:proofErr w:type="gramStart"/>
        <w:r w:rsidRPr="003D782B">
          <w:rPr>
            <w:rFonts w:cs="Arial"/>
            <w:sz w:val="16"/>
            <w:szCs w:val="16"/>
            <w:rPrChange w:id="6075" w:author="C.Pandeeswari" w:date="2015-02-22T13:09:00Z">
              <w:rPr>
                <w:rFonts w:ascii="Verdana" w:hAnsi="Verdana"/>
              </w:rPr>
            </w:rPrChange>
          </w:rPr>
          <w:t>data :</w:t>
        </w:r>
        <w:proofErr w:type="gramEnd"/>
        <w:r w:rsidRPr="003D782B">
          <w:rPr>
            <w:rFonts w:cs="Arial"/>
            <w:sz w:val="16"/>
            <w:szCs w:val="16"/>
            <w:rPrChange w:id="607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077" w:author="C.Pandeeswari" w:date="2015-02-22T13:09:00Z"/>
          <w:rFonts w:cs="Arial"/>
          <w:sz w:val="16"/>
          <w:szCs w:val="16"/>
          <w:rPrChange w:id="6078" w:author="C.Pandeeswari" w:date="2015-02-22T13:09:00Z">
            <w:rPr>
              <w:ins w:id="6079" w:author="C.Pandeeswari" w:date="2015-02-22T13:09:00Z"/>
              <w:rFonts w:ascii="Verdana" w:hAnsi="Verdana"/>
            </w:rPr>
          </w:rPrChange>
        </w:rPr>
        <w:pPrChange w:id="6080" w:author="C.Pandeeswari" w:date="2015-02-22T13:10:00Z">
          <w:pPr/>
        </w:pPrChange>
      </w:pPr>
      <w:ins w:id="6081" w:author="C.Pandeeswari" w:date="2015-02-22T13:09:00Z">
        <w:r w:rsidRPr="003D782B">
          <w:rPr>
            <w:rFonts w:cs="Arial"/>
            <w:sz w:val="16"/>
            <w:szCs w:val="16"/>
            <w:rPrChange w:id="6082" w:author="C.Pandeeswari" w:date="2015-02-22T13:09:00Z">
              <w:rPr>
                <w:rFonts w:ascii="Verdana" w:hAnsi="Verdana"/>
              </w:rPr>
            </w:rPrChange>
          </w:rPr>
          <w:t xml:space="preserve">            </w:t>
        </w:r>
        <w:proofErr w:type="gramStart"/>
        <w:r w:rsidRPr="003D782B">
          <w:rPr>
            <w:rFonts w:cs="Arial"/>
            <w:sz w:val="16"/>
            <w:szCs w:val="16"/>
            <w:rPrChange w:id="6083" w:author="C.Pandeeswari" w:date="2015-02-22T13:09:00Z">
              <w:rPr>
                <w:rFonts w:ascii="Verdana" w:hAnsi="Verdana"/>
              </w:rPr>
            </w:rPrChange>
          </w:rPr>
          <w:t>rows :</w:t>
        </w:r>
        <w:proofErr w:type="gramEnd"/>
        <w:r w:rsidRPr="003D782B">
          <w:rPr>
            <w:rFonts w:cs="Arial"/>
            <w:sz w:val="16"/>
            <w:szCs w:val="16"/>
            <w:rPrChange w:id="608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085" w:author="C.Pandeeswari" w:date="2015-02-22T13:09:00Z"/>
          <w:rFonts w:cs="Arial"/>
          <w:sz w:val="16"/>
          <w:szCs w:val="16"/>
          <w:rPrChange w:id="6086" w:author="C.Pandeeswari" w:date="2015-02-22T13:09:00Z">
            <w:rPr>
              <w:ins w:id="6087" w:author="C.Pandeeswari" w:date="2015-02-22T13:09:00Z"/>
              <w:rFonts w:ascii="Verdana" w:hAnsi="Verdana"/>
            </w:rPr>
          </w:rPrChange>
        </w:rPr>
        <w:pPrChange w:id="6088" w:author="C.Pandeeswari" w:date="2015-02-22T13:10:00Z">
          <w:pPr/>
        </w:pPrChange>
      </w:pPr>
      <w:ins w:id="6089" w:author="C.Pandeeswari" w:date="2015-02-22T13:09:00Z">
        <w:r w:rsidRPr="003D782B">
          <w:rPr>
            <w:rFonts w:cs="Arial"/>
            <w:sz w:val="16"/>
            <w:szCs w:val="16"/>
            <w:rPrChange w:id="609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091" w:author="C.Pandeeswari" w:date="2015-02-22T13:09:00Z"/>
          <w:rFonts w:cs="Arial"/>
          <w:sz w:val="16"/>
          <w:szCs w:val="16"/>
          <w:rPrChange w:id="6092" w:author="C.Pandeeswari" w:date="2015-02-22T13:09:00Z">
            <w:rPr>
              <w:ins w:id="6093" w:author="C.Pandeeswari" w:date="2015-02-22T13:09:00Z"/>
              <w:rFonts w:ascii="Verdana" w:hAnsi="Verdana"/>
            </w:rPr>
          </w:rPrChange>
        </w:rPr>
        <w:pPrChange w:id="6094" w:author="C.Pandeeswari" w:date="2015-02-22T13:10:00Z">
          <w:pPr/>
        </w:pPrChange>
      </w:pPr>
      <w:ins w:id="6095" w:author="C.Pandeeswari" w:date="2015-02-22T13:09:00Z">
        <w:r w:rsidRPr="003D782B">
          <w:rPr>
            <w:rFonts w:cs="Arial"/>
            <w:sz w:val="16"/>
            <w:szCs w:val="16"/>
            <w:rPrChange w:id="609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097" w:author="C.Pandeeswari" w:date="2015-02-22T13:09:00Z"/>
          <w:rFonts w:cs="Arial"/>
          <w:sz w:val="16"/>
          <w:szCs w:val="16"/>
          <w:rPrChange w:id="6098" w:author="C.Pandeeswari" w:date="2015-02-22T13:09:00Z">
            <w:rPr>
              <w:ins w:id="6099" w:author="C.Pandeeswari" w:date="2015-02-22T13:09:00Z"/>
              <w:rFonts w:ascii="Verdana" w:hAnsi="Verdana"/>
            </w:rPr>
          </w:rPrChange>
        </w:rPr>
        <w:pPrChange w:id="6100" w:author="C.Pandeeswari" w:date="2015-02-22T13:10:00Z">
          <w:pPr/>
        </w:pPrChange>
      </w:pPr>
      <w:ins w:id="6101" w:author="C.Pandeeswari" w:date="2015-02-22T13:09:00Z">
        <w:r w:rsidRPr="003D782B">
          <w:rPr>
            <w:rFonts w:cs="Arial"/>
            <w:sz w:val="16"/>
            <w:szCs w:val="16"/>
            <w:rPrChange w:id="6102" w:author="C.Pandeeswari" w:date="2015-02-22T13:09:00Z">
              <w:rPr>
                <w:rFonts w:ascii="Verdana" w:hAnsi="Verdana"/>
              </w:rPr>
            </w:rPrChange>
          </w:rPr>
          <w:t xml:space="preserve">                        </w:t>
        </w:r>
        <w:proofErr w:type="gramStart"/>
        <w:r w:rsidRPr="003D782B">
          <w:rPr>
            <w:rFonts w:cs="Arial"/>
            <w:sz w:val="16"/>
            <w:szCs w:val="16"/>
            <w:rPrChange w:id="6103" w:author="C.Pandeeswari" w:date="2015-02-22T13:09:00Z">
              <w:rPr>
                <w:rFonts w:ascii="Verdana" w:hAnsi="Verdana"/>
              </w:rPr>
            </w:rPrChange>
          </w:rPr>
          <w:t>dataType :</w:t>
        </w:r>
        <w:proofErr w:type="gramEnd"/>
        <w:r w:rsidRPr="003D782B">
          <w:rPr>
            <w:rFonts w:cs="Arial"/>
            <w:sz w:val="16"/>
            <w:szCs w:val="16"/>
            <w:rPrChange w:id="6104"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105" w:author="C.Pandeeswari" w:date="2015-02-22T13:09:00Z"/>
          <w:rFonts w:cs="Arial"/>
          <w:sz w:val="16"/>
          <w:szCs w:val="16"/>
          <w:rPrChange w:id="6106" w:author="C.Pandeeswari" w:date="2015-02-22T13:09:00Z">
            <w:rPr>
              <w:ins w:id="6107" w:author="C.Pandeeswari" w:date="2015-02-22T13:09:00Z"/>
              <w:rFonts w:ascii="Verdana" w:hAnsi="Verdana"/>
            </w:rPr>
          </w:rPrChange>
        </w:rPr>
        <w:pPrChange w:id="6108" w:author="C.Pandeeswari" w:date="2015-02-22T13:10:00Z">
          <w:pPr/>
        </w:pPrChange>
      </w:pPr>
      <w:ins w:id="6109" w:author="C.Pandeeswari" w:date="2015-02-22T13:09:00Z">
        <w:r w:rsidRPr="003D782B">
          <w:rPr>
            <w:rFonts w:cs="Arial"/>
            <w:sz w:val="16"/>
            <w:szCs w:val="16"/>
            <w:rPrChange w:id="6110" w:author="C.Pandeeswari" w:date="2015-02-22T13:09:00Z">
              <w:rPr>
                <w:rFonts w:ascii="Verdana" w:hAnsi="Verdana"/>
              </w:rPr>
            </w:rPrChange>
          </w:rPr>
          <w:t xml:space="preserve">                        </w:t>
        </w:r>
        <w:proofErr w:type="gramStart"/>
        <w:r w:rsidRPr="003D782B">
          <w:rPr>
            <w:rFonts w:cs="Arial"/>
            <w:sz w:val="16"/>
            <w:szCs w:val="16"/>
            <w:rPrChange w:id="6111" w:author="C.Pandeeswari" w:date="2015-02-22T13:09:00Z">
              <w:rPr>
                <w:rFonts w:ascii="Verdana" w:hAnsi="Verdana"/>
              </w:rPr>
            </w:rPrChange>
          </w:rPr>
          <w:t>label :</w:t>
        </w:r>
        <w:proofErr w:type="gramEnd"/>
        <w:r w:rsidRPr="003D782B">
          <w:rPr>
            <w:rFonts w:cs="Arial"/>
            <w:sz w:val="16"/>
            <w:szCs w:val="16"/>
            <w:rPrChange w:id="6112" w:author="C.Pandeeswari" w:date="2015-02-22T13:09:00Z">
              <w:rPr>
                <w:rFonts w:ascii="Verdana" w:hAnsi="Verdana"/>
              </w:rPr>
            </w:rPrChange>
          </w:rPr>
          <w:t xml:space="preserve"> "Customer's Name",</w:t>
        </w:r>
      </w:ins>
    </w:p>
    <w:p w:rsidR="000C04FF" w:rsidRDefault="003D782B">
      <w:pPr>
        <w:pBdr>
          <w:top w:val="single" w:sz="4" w:space="1" w:color="auto"/>
          <w:left w:val="single" w:sz="4" w:space="1" w:color="auto"/>
          <w:bottom w:val="single" w:sz="4" w:space="1" w:color="auto"/>
          <w:right w:val="single" w:sz="4" w:space="1" w:color="auto"/>
        </w:pBdr>
        <w:ind w:left="936"/>
        <w:rPr>
          <w:ins w:id="6113" w:author="C.Pandeeswari" w:date="2015-02-22T13:09:00Z"/>
          <w:rFonts w:cs="Arial"/>
          <w:sz w:val="16"/>
          <w:szCs w:val="16"/>
          <w:rPrChange w:id="6114" w:author="C.Pandeeswari" w:date="2015-02-22T13:09:00Z">
            <w:rPr>
              <w:ins w:id="6115" w:author="C.Pandeeswari" w:date="2015-02-22T13:09:00Z"/>
              <w:rFonts w:ascii="Verdana" w:hAnsi="Verdana"/>
            </w:rPr>
          </w:rPrChange>
        </w:rPr>
        <w:pPrChange w:id="6116" w:author="C.Pandeeswari" w:date="2015-02-22T13:10:00Z">
          <w:pPr/>
        </w:pPrChange>
      </w:pPr>
      <w:ins w:id="6117" w:author="C.Pandeeswari" w:date="2015-02-22T13:09:00Z">
        <w:r w:rsidRPr="003D782B">
          <w:rPr>
            <w:rFonts w:cs="Arial"/>
            <w:sz w:val="16"/>
            <w:szCs w:val="16"/>
            <w:rPrChange w:id="6118" w:author="C.Pandeeswari" w:date="2015-02-22T13:09:00Z">
              <w:rPr>
                <w:rFonts w:ascii="Verdana" w:hAnsi="Verdana"/>
              </w:rPr>
            </w:rPrChange>
          </w:rPr>
          <w:t xml:space="preserve">                        </w:t>
        </w:r>
        <w:proofErr w:type="gramStart"/>
        <w:r w:rsidRPr="003D782B">
          <w:rPr>
            <w:rFonts w:cs="Arial"/>
            <w:sz w:val="16"/>
            <w:szCs w:val="16"/>
            <w:rPrChange w:id="6119" w:author="C.Pandeeswari" w:date="2015-02-22T13:09:00Z">
              <w:rPr>
                <w:rFonts w:ascii="Verdana" w:hAnsi="Verdana"/>
              </w:rPr>
            </w:rPrChange>
          </w:rPr>
          <w:t>value :</w:t>
        </w:r>
        <w:proofErr w:type="gramEnd"/>
        <w:r w:rsidRPr="003D782B">
          <w:rPr>
            <w:rFonts w:cs="Arial"/>
            <w:sz w:val="16"/>
            <w:szCs w:val="16"/>
            <w:rPrChange w:id="6120" w:author="C.Pandeeswari" w:date="2015-02-22T13:09:00Z">
              <w:rPr>
                <w:rFonts w:ascii="Verdana" w:hAnsi="Verdana"/>
              </w:rPr>
            </w:rPrChange>
          </w:rPr>
          <w:t xml:space="preserve"> "SAMPLE CUSTOMERTHIRD"</w:t>
        </w:r>
      </w:ins>
    </w:p>
    <w:p w:rsidR="000C04FF" w:rsidRDefault="003D782B">
      <w:pPr>
        <w:pBdr>
          <w:top w:val="single" w:sz="4" w:space="1" w:color="auto"/>
          <w:left w:val="single" w:sz="4" w:space="1" w:color="auto"/>
          <w:bottom w:val="single" w:sz="4" w:space="1" w:color="auto"/>
          <w:right w:val="single" w:sz="4" w:space="1" w:color="auto"/>
        </w:pBdr>
        <w:ind w:left="936"/>
        <w:rPr>
          <w:ins w:id="6121" w:author="C.Pandeeswari" w:date="2015-02-22T13:09:00Z"/>
          <w:rFonts w:cs="Arial"/>
          <w:sz w:val="16"/>
          <w:szCs w:val="16"/>
          <w:rPrChange w:id="6122" w:author="C.Pandeeswari" w:date="2015-02-22T13:09:00Z">
            <w:rPr>
              <w:ins w:id="6123" w:author="C.Pandeeswari" w:date="2015-02-22T13:09:00Z"/>
              <w:rFonts w:ascii="Verdana" w:hAnsi="Verdana"/>
            </w:rPr>
          </w:rPrChange>
        </w:rPr>
        <w:pPrChange w:id="6124" w:author="C.Pandeeswari" w:date="2015-02-22T13:10:00Z">
          <w:pPr/>
        </w:pPrChange>
      </w:pPr>
      <w:ins w:id="6125" w:author="C.Pandeeswari" w:date="2015-02-22T13:09:00Z">
        <w:r w:rsidRPr="003D782B">
          <w:rPr>
            <w:rFonts w:cs="Arial"/>
            <w:sz w:val="16"/>
            <w:szCs w:val="16"/>
            <w:rPrChange w:id="612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127" w:author="C.Pandeeswari" w:date="2015-02-22T13:09:00Z"/>
          <w:rFonts w:cs="Arial"/>
          <w:sz w:val="16"/>
          <w:szCs w:val="16"/>
          <w:rPrChange w:id="6128" w:author="C.Pandeeswari" w:date="2015-02-22T13:09:00Z">
            <w:rPr>
              <w:ins w:id="6129" w:author="C.Pandeeswari" w:date="2015-02-22T13:09:00Z"/>
              <w:rFonts w:ascii="Verdana" w:hAnsi="Verdana"/>
            </w:rPr>
          </w:rPrChange>
        </w:rPr>
        <w:pPrChange w:id="6130" w:author="C.Pandeeswari" w:date="2015-02-22T13:10:00Z">
          <w:pPr/>
        </w:pPrChange>
      </w:pPr>
      <w:ins w:id="6131" w:author="C.Pandeeswari" w:date="2015-02-22T13:09:00Z">
        <w:r w:rsidRPr="003D782B">
          <w:rPr>
            <w:rFonts w:cs="Arial"/>
            <w:sz w:val="16"/>
            <w:szCs w:val="16"/>
            <w:rPrChange w:id="613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133" w:author="C.Pandeeswari" w:date="2015-02-22T13:09:00Z"/>
          <w:rFonts w:cs="Arial"/>
          <w:sz w:val="16"/>
          <w:szCs w:val="16"/>
          <w:rPrChange w:id="6134" w:author="C.Pandeeswari" w:date="2015-02-22T13:09:00Z">
            <w:rPr>
              <w:ins w:id="6135" w:author="C.Pandeeswari" w:date="2015-02-22T13:09:00Z"/>
              <w:rFonts w:ascii="Verdana" w:hAnsi="Verdana"/>
            </w:rPr>
          </w:rPrChange>
        </w:rPr>
        <w:pPrChange w:id="6136" w:author="C.Pandeeswari" w:date="2015-02-22T13:10:00Z">
          <w:pPr/>
        </w:pPrChange>
      </w:pPr>
      <w:ins w:id="6137" w:author="C.Pandeeswari" w:date="2015-02-22T13:09:00Z">
        <w:r w:rsidRPr="003D782B">
          <w:rPr>
            <w:rFonts w:cs="Arial"/>
            <w:sz w:val="16"/>
            <w:szCs w:val="16"/>
            <w:rPrChange w:id="613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139" w:author="C.Pandeeswari" w:date="2015-02-22T13:09:00Z"/>
          <w:rFonts w:cs="Arial"/>
          <w:sz w:val="16"/>
          <w:szCs w:val="16"/>
          <w:rPrChange w:id="6140" w:author="C.Pandeeswari" w:date="2015-02-22T13:09:00Z">
            <w:rPr>
              <w:ins w:id="6141" w:author="C.Pandeeswari" w:date="2015-02-22T13:09:00Z"/>
              <w:rFonts w:ascii="Verdana" w:hAnsi="Verdana"/>
            </w:rPr>
          </w:rPrChange>
        </w:rPr>
        <w:pPrChange w:id="6142" w:author="C.Pandeeswari" w:date="2015-02-22T13:10:00Z">
          <w:pPr/>
        </w:pPrChange>
      </w:pPr>
      <w:ins w:id="6143" w:author="C.Pandeeswari" w:date="2015-02-22T13:09:00Z">
        <w:r w:rsidRPr="003D782B">
          <w:rPr>
            <w:rFonts w:cs="Arial"/>
            <w:sz w:val="16"/>
            <w:szCs w:val="16"/>
            <w:rPrChange w:id="614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145" w:author="C.Pandeeswari" w:date="2015-02-22T13:09:00Z"/>
          <w:rFonts w:cs="Arial"/>
          <w:sz w:val="16"/>
          <w:szCs w:val="16"/>
          <w:rPrChange w:id="6146" w:author="C.Pandeeswari" w:date="2015-02-22T13:09:00Z">
            <w:rPr>
              <w:ins w:id="6147" w:author="C.Pandeeswari" w:date="2015-02-22T13:09:00Z"/>
              <w:rFonts w:ascii="Verdana" w:hAnsi="Verdana"/>
            </w:rPr>
          </w:rPrChange>
        </w:rPr>
        <w:pPrChange w:id="6148" w:author="C.Pandeeswari" w:date="2015-02-22T13:10:00Z">
          <w:pPr/>
        </w:pPrChange>
      </w:pPr>
      <w:ins w:id="6149" w:author="C.Pandeeswari" w:date="2015-02-22T13:09:00Z">
        <w:r w:rsidRPr="003D782B">
          <w:rPr>
            <w:rFonts w:cs="Arial"/>
            <w:sz w:val="16"/>
            <w:szCs w:val="16"/>
            <w:rPrChange w:id="6150" w:author="C.Pandeeswari" w:date="2015-02-22T13:09:00Z">
              <w:rPr>
                <w:rFonts w:ascii="Verdana" w:hAnsi="Verdana"/>
              </w:rPr>
            </w:rPrChange>
          </w:rPr>
          <w:t xml:space="preserve">                        </w:t>
        </w:r>
        <w:proofErr w:type="gramStart"/>
        <w:r w:rsidRPr="003D782B">
          <w:rPr>
            <w:rFonts w:cs="Arial"/>
            <w:sz w:val="16"/>
            <w:szCs w:val="16"/>
            <w:rPrChange w:id="6151" w:author="C.Pandeeswari" w:date="2015-02-22T13:09:00Z">
              <w:rPr>
                <w:rFonts w:ascii="Verdana" w:hAnsi="Verdana"/>
              </w:rPr>
            </w:rPrChange>
          </w:rPr>
          <w:t>dataType :</w:t>
        </w:r>
        <w:proofErr w:type="gramEnd"/>
        <w:r w:rsidRPr="003D782B">
          <w:rPr>
            <w:rFonts w:cs="Arial"/>
            <w:sz w:val="16"/>
            <w:szCs w:val="16"/>
            <w:rPrChange w:id="6152"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153" w:author="C.Pandeeswari" w:date="2015-02-22T13:09:00Z"/>
          <w:rFonts w:cs="Arial"/>
          <w:sz w:val="16"/>
          <w:szCs w:val="16"/>
          <w:rPrChange w:id="6154" w:author="C.Pandeeswari" w:date="2015-02-22T13:09:00Z">
            <w:rPr>
              <w:ins w:id="6155" w:author="C.Pandeeswari" w:date="2015-02-22T13:09:00Z"/>
              <w:rFonts w:ascii="Verdana" w:hAnsi="Verdana"/>
            </w:rPr>
          </w:rPrChange>
        </w:rPr>
        <w:pPrChange w:id="6156" w:author="C.Pandeeswari" w:date="2015-02-22T13:10:00Z">
          <w:pPr/>
        </w:pPrChange>
      </w:pPr>
      <w:ins w:id="6157" w:author="C.Pandeeswari" w:date="2015-02-22T13:09:00Z">
        <w:r w:rsidRPr="003D782B">
          <w:rPr>
            <w:rFonts w:cs="Arial"/>
            <w:sz w:val="16"/>
            <w:szCs w:val="16"/>
            <w:rPrChange w:id="6158" w:author="C.Pandeeswari" w:date="2015-02-22T13:09:00Z">
              <w:rPr>
                <w:rFonts w:ascii="Verdana" w:hAnsi="Verdana"/>
              </w:rPr>
            </w:rPrChange>
          </w:rPr>
          <w:t xml:space="preserve">                        </w:t>
        </w:r>
        <w:proofErr w:type="gramStart"/>
        <w:r w:rsidRPr="003D782B">
          <w:rPr>
            <w:rFonts w:cs="Arial"/>
            <w:sz w:val="16"/>
            <w:szCs w:val="16"/>
            <w:rPrChange w:id="6159" w:author="C.Pandeeswari" w:date="2015-02-22T13:09:00Z">
              <w:rPr>
                <w:rFonts w:ascii="Verdana" w:hAnsi="Verdana"/>
              </w:rPr>
            </w:rPrChange>
          </w:rPr>
          <w:t>label :</w:t>
        </w:r>
        <w:proofErr w:type="gramEnd"/>
        <w:r w:rsidRPr="003D782B">
          <w:rPr>
            <w:rFonts w:cs="Arial"/>
            <w:sz w:val="16"/>
            <w:szCs w:val="16"/>
            <w:rPrChange w:id="6160" w:author="C.Pandeeswari" w:date="2015-02-22T13:09:00Z">
              <w:rPr>
                <w:rFonts w:ascii="Verdana" w:hAnsi="Verdana"/>
              </w:rPr>
            </w:rPrChange>
          </w:rPr>
          <w:t xml:space="preserve"> "Proposal No.",</w:t>
        </w:r>
      </w:ins>
    </w:p>
    <w:p w:rsidR="000C04FF" w:rsidRDefault="003D782B">
      <w:pPr>
        <w:pBdr>
          <w:top w:val="single" w:sz="4" w:space="1" w:color="auto"/>
          <w:left w:val="single" w:sz="4" w:space="1" w:color="auto"/>
          <w:bottom w:val="single" w:sz="4" w:space="1" w:color="auto"/>
          <w:right w:val="single" w:sz="4" w:space="1" w:color="auto"/>
        </w:pBdr>
        <w:ind w:left="936"/>
        <w:rPr>
          <w:ins w:id="6161" w:author="C.Pandeeswari" w:date="2015-02-22T13:09:00Z"/>
          <w:rFonts w:cs="Arial"/>
          <w:sz w:val="16"/>
          <w:szCs w:val="16"/>
          <w:rPrChange w:id="6162" w:author="C.Pandeeswari" w:date="2015-02-22T13:09:00Z">
            <w:rPr>
              <w:ins w:id="6163" w:author="C.Pandeeswari" w:date="2015-02-22T13:09:00Z"/>
              <w:rFonts w:ascii="Verdana" w:hAnsi="Verdana"/>
            </w:rPr>
          </w:rPrChange>
        </w:rPr>
        <w:pPrChange w:id="6164" w:author="C.Pandeeswari" w:date="2015-02-22T13:10:00Z">
          <w:pPr/>
        </w:pPrChange>
      </w:pPr>
      <w:ins w:id="6165" w:author="C.Pandeeswari" w:date="2015-02-22T13:09:00Z">
        <w:r w:rsidRPr="003D782B">
          <w:rPr>
            <w:rFonts w:cs="Arial"/>
            <w:sz w:val="16"/>
            <w:szCs w:val="16"/>
            <w:rPrChange w:id="6166" w:author="C.Pandeeswari" w:date="2015-02-22T13:09:00Z">
              <w:rPr>
                <w:rFonts w:ascii="Verdana" w:hAnsi="Verdana"/>
              </w:rPr>
            </w:rPrChange>
          </w:rPr>
          <w:t xml:space="preserve">                        </w:t>
        </w:r>
        <w:proofErr w:type="gramStart"/>
        <w:r w:rsidRPr="003D782B">
          <w:rPr>
            <w:rFonts w:cs="Arial"/>
            <w:sz w:val="16"/>
            <w:szCs w:val="16"/>
            <w:rPrChange w:id="6167" w:author="C.Pandeeswari" w:date="2015-02-22T13:09:00Z">
              <w:rPr>
                <w:rFonts w:ascii="Verdana" w:hAnsi="Verdana"/>
              </w:rPr>
            </w:rPrChange>
          </w:rPr>
          <w:t>value :</w:t>
        </w:r>
        <w:proofErr w:type="gramEnd"/>
        <w:r w:rsidRPr="003D782B">
          <w:rPr>
            <w:rFonts w:cs="Arial"/>
            <w:sz w:val="16"/>
            <w:szCs w:val="16"/>
            <w:rPrChange w:id="6168" w:author="C.Pandeeswari" w:date="2015-02-22T13:09:00Z">
              <w:rPr>
                <w:rFonts w:ascii="Verdana" w:hAnsi="Verdana"/>
              </w:rPr>
            </w:rPrChange>
          </w:rPr>
          <w:t xml:space="preserve"> "45342"</w:t>
        </w:r>
      </w:ins>
    </w:p>
    <w:p w:rsidR="000C04FF" w:rsidRDefault="003D782B">
      <w:pPr>
        <w:pBdr>
          <w:top w:val="single" w:sz="4" w:space="1" w:color="auto"/>
          <w:left w:val="single" w:sz="4" w:space="1" w:color="auto"/>
          <w:bottom w:val="single" w:sz="4" w:space="1" w:color="auto"/>
          <w:right w:val="single" w:sz="4" w:space="1" w:color="auto"/>
        </w:pBdr>
        <w:ind w:left="936"/>
        <w:rPr>
          <w:ins w:id="6169" w:author="C.Pandeeswari" w:date="2015-02-22T13:09:00Z"/>
          <w:rFonts w:cs="Arial"/>
          <w:sz w:val="16"/>
          <w:szCs w:val="16"/>
          <w:rPrChange w:id="6170" w:author="C.Pandeeswari" w:date="2015-02-22T13:09:00Z">
            <w:rPr>
              <w:ins w:id="6171" w:author="C.Pandeeswari" w:date="2015-02-22T13:09:00Z"/>
              <w:rFonts w:ascii="Verdana" w:hAnsi="Verdana"/>
            </w:rPr>
          </w:rPrChange>
        </w:rPr>
        <w:pPrChange w:id="6172" w:author="C.Pandeeswari" w:date="2015-02-22T13:10:00Z">
          <w:pPr/>
        </w:pPrChange>
      </w:pPr>
      <w:ins w:id="6173" w:author="C.Pandeeswari" w:date="2015-02-22T13:09:00Z">
        <w:r w:rsidRPr="003D782B">
          <w:rPr>
            <w:rFonts w:cs="Arial"/>
            <w:sz w:val="16"/>
            <w:szCs w:val="16"/>
            <w:rPrChange w:id="617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175" w:author="C.Pandeeswari" w:date="2015-02-22T13:09:00Z"/>
          <w:rFonts w:cs="Arial"/>
          <w:sz w:val="16"/>
          <w:szCs w:val="16"/>
          <w:rPrChange w:id="6176" w:author="C.Pandeeswari" w:date="2015-02-22T13:09:00Z">
            <w:rPr>
              <w:ins w:id="6177" w:author="C.Pandeeswari" w:date="2015-02-22T13:09:00Z"/>
              <w:rFonts w:ascii="Verdana" w:hAnsi="Verdana"/>
            </w:rPr>
          </w:rPrChange>
        </w:rPr>
        <w:pPrChange w:id="6178" w:author="C.Pandeeswari" w:date="2015-02-22T13:10:00Z">
          <w:pPr/>
        </w:pPrChange>
      </w:pPr>
      <w:ins w:id="6179" w:author="C.Pandeeswari" w:date="2015-02-22T13:09:00Z">
        <w:r w:rsidRPr="003D782B">
          <w:rPr>
            <w:rFonts w:cs="Arial"/>
            <w:sz w:val="16"/>
            <w:szCs w:val="16"/>
            <w:rPrChange w:id="6180" w:author="C.Pandeeswari" w:date="2015-02-22T13:09:00Z">
              <w:rPr>
                <w:rFonts w:ascii="Verdana" w:hAnsi="Verdana"/>
              </w:rPr>
            </w:rPrChange>
          </w:rPr>
          <w:lastRenderedPageBreak/>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181" w:author="C.Pandeeswari" w:date="2015-02-22T13:09:00Z"/>
          <w:rFonts w:cs="Arial"/>
          <w:sz w:val="16"/>
          <w:szCs w:val="16"/>
          <w:rPrChange w:id="6182" w:author="C.Pandeeswari" w:date="2015-02-22T13:09:00Z">
            <w:rPr>
              <w:ins w:id="6183" w:author="C.Pandeeswari" w:date="2015-02-22T13:09:00Z"/>
              <w:rFonts w:ascii="Verdana" w:hAnsi="Verdana"/>
            </w:rPr>
          </w:rPrChange>
        </w:rPr>
        <w:pPrChange w:id="6184" w:author="C.Pandeeswari" w:date="2015-02-22T13:10:00Z">
          <w:pPr/>
        </w:pPrChange>
      </w:pPr>
      <w:ins w:id="6185" w:author="C.Pandeeswari" w:date="2015-02-22T13:09:00Z">
        <w:r w:rsidRPr="003D782B">
          <w:rPr>
            <w:rFonts w:cs="Arial"/>
            <w:sz w:val="16"/>
            <w:szCs w:val="16"/>
            <w:rPrChange w:id="6186" w:author="C.Pandeeswari" w:date="2015-02-22T13:09:00Z">
              <w:rPr>
                <w:rFonts w:ascii="Verdana" w:hAnsi="Verdana"/>
              </w:rPr>
            </w:rPrChange>
          </w:rPr>
          <w:t xml:space="preserve">                        </w:t>
        </w:r>
        <w:proofErr w:type="gramStart"/>
        <w:r w:rsidRPr="003D782B">
          <w:rPr>
            <w:rFonts w:cs="Arial"/>
            <w:sz w:val="16"/>
            <w:szCs w:val="16"/>
            <w:rPrChange w:id="6187" w:author="C.Pandeeswari" w:date="2015-02-22T13:09:00Z">
              <w:rPr>
                <w:rFonts w:ascii="Verdana" w:hAnsi="Verdana"/>
              </w:rPr>
            </w:rPrChange>
          </w:rPr>
          <w:t>dataType :</w:t>
        </w:r>
        <w:proofErr w:type="gramEnd"/>
        <w:r w:rsidRPr="003D782B">
          <w:rPr>
            <w:rFonts w:cs="Arial"/>
            <w:sz w:val="16"/>
            <w:szCs w:val="16"/>
            <w:rPrChange w:id="6188"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189" w:author="C.Pandeeswari" w:date="2015-02-22T13:09:00Z"/>
          <w:rFonts w:cs="Arial"/>
          <w:sz w:val="16"/>
          <w:szCs w:val="16"/>
          <w:rPrChange w:id="6190" w:author="C.Pandeeswari" w:date="2015-02-22T13:09:00Z">
            <w:rPr>
              <w:ins w:id="6191" w:author="C.Pandeeswari" w:date="2015-02-22T13:09:00Z"/>
              <w:rFonts w:ascii="Verdana" w:hAnsi="Verdana"/>
            </w:rPr>
          </w:rPrChange>
        </w:rPr>
        <w:pPrChange w:id="6192" w:author="C.Pandeeswari" w:date="2015-02-22T13:10:00Z">
          <w:pPr/>
        </w:pPrChange>
      </w:pPr>
      <w:ins w:id="6193" w:author="C.Pandeeswari" w:date="2015-02-22T13:09:00Z">
        <w:r w:rsidRPr="003D782B">
          <w:rPr>
            <w:rFonts w:cs="Arial"/>
            <w:sz w:val="16"/>
            <w:szCs w:val="16"/>
            <w:rPrChange w:id="6194" w:author="C.Pandeeswari" w:date="2015-02-22T13:09:00Z">
              <w:rPr>
                <w:rFonts w:ascii="Verdana" w:hAnsi="Verdana"/>
              </w:rPr>
            </w:rPrChange>
          </w:rPr>
          <w:t xml:space="preserve">                        </w:t>
        </w:r>
        <w:proofErr w:type="gramStart"/>
        <w:r w:rsidRPr="003D782B">
          <w:rPr>
            <w:rFonts w:cs="Arial"/>
            <w:sz w:val="16"/>
            <w:szCs w:val="16"/>
            <w:rPrChange w:id="6195" w:author="C.Pandeeswari" w:date="2015-02-22T13:09:00Z">
              <w:rPr>
                <w:rFonts w:ascii="Verdana" w:hAnsi="Verdana"/>
              </w:rPr>
            </w:rPrChange>
          </w:rPr>
          <w:t>label :</w:t>
        </w:r>
        <w:proofErr w:type="gramEnd"/>
        <w:r w:rsidRPr="003D782B">
          <w:rPr>
            <w:rFonts w:cs="Arial"/>
            <w:sz w:val="16"/>
            <w:szCs w:val="16"/>
            <w:rPrChange w:id="6196" w:author="C.Pandeeswari" w:date="2015-02-22T13:09:00Z">
              <w:rPr>
                <w:rFonts w:ascii="Verdana" w:hAnsi="Verdana"/>
              </w:rPr>
            </w:rPrChange>
          </w:rPr>
          <w:t xml:space="preserve"> "Contact No.",</w:t>
        </w:r>
      </w:ins>
    </w:p>
    <w:p w:rsidR="000C04FF" w:rsidRDefault="003D782B">
      <w:pPr>
        <w:pBdr>
          <w:top w:val="single" w:sz="4" w:space="1" w:color="auto"/>
          <w:left w:val="single" w:sz="4" w:space="1" w:color="auto"/>
          <w:bottom w:val="single" w:sz="4" w:space="1" w:color="auto"/>
          <w:right w:val="single" w:sz="4" w:space="1" w:color="auto"/>
        </w:pBdr>
        <w:ind w:left="936"/>
        <w:rPr>
          <w:ins w:id="6197" w:author="C.Pandeeswari" w:date="2015-02-22T13:09:00Z"/>
          <w:rFonts w:cs="Arial"/>
          <w:sz w:val="16"/>
          <w:szCs w:val="16"/>
          <w:rPrChange w:id="6198" w:author="C.Pandeeswari" w:date="2015-02-22T13:09:00Z">
            <w:rPr>
              <w:ins w:id="6199" w:author="C.Pandeeswari" w:date="2015-02-22T13:09:00Z"/>
              <w:rFonts w:ascii="Verdana" w:hAnsi="Verdana"/>
            </w:rPr>
          </w:rPrChange>
        </w:rPr>
        <w:pPrChange w:id="6200" w:author="C.Pandeeswari" w:date="2015-02-22T13:10:00Z">
          <w:pPr/>
        </w:pPrChange>
      </w:pPr>
      <w:ins w:id="6201" w:author="C.Pandeeswari" w:date="2015-02-22T13:09:00Z">
        <w:r w:rsidRPr="003D782B">
          <w:rPr>
            <w:rFonts w:cs="Arial"/>
            <w:sz w:val="16"/>
            <w:szCs w:val="16"/>
            <w:rPrChange w:id="6202" w:author="C.Pandeeswari" w:date="2015-02-22T13:09:00Z">
              <w:rPr>
                <w:rFonts w:ascii="Verdana" w:hAnsi="Verdana"/>
              </w:rPr>
            </w:rPrChange>
          </w:rPr>
          <w:t xml:space="preserve">                        </w:t>
        </w:r>
        <w:proofErr w:type="gramStart"/>
        <w:r w:rsidRPr="003D782B">
          <w:rPr>
            <w:rFonts w:cs="Arial"/>
            <w:sz w:val="16"/>
            <w:szCs w:val="16"/>
            <w:rPrChange w:id="6203" w:author="C.Pandeeswari" w:date="2015-02-22T13:09:00Z">
              <w:rPr>
                <w:rFonts w:ascii="Verdana" w:hAnsi="Verdana"/>
              </w:rPr>
            </w:rPrChange>
          </w:rPr>
          <w:t>value :</w:t>
        </w:r>
        <w:proofErr w:type="gramEnd"/>
        <w:r w:rsidRPr="003D782B">
          <w:rPr>
            <w:rFonts w:cs="Arial"/>
            <w:sz w:val="16"/>
            <w:szCs w:val="16"/>
            <w:rPrChange w:id="6204" w:author="C.Pandeeswari" w:date="2015-02-22T13:09:00Z">
              <w:rPr>
                <w:rFonts w:ascii="Verdana" w:hAnsi="Verdana"/>
              </w:rPr>
            </w:rPrChange>
          </w:rPr>
          <w:t xml:space="preserve"> "566-6 865 678"</w:t>
        </w:r>
      </w:ins>
    </w:p>
    <w:p w:rsidR="000C04FF" w:rsidRDefault="003D782B">
      <w:pPr>
        <w:pBdr>
          <w:top w:val="single" w:sz="4" w:space="1" w:color="auto"/>
          <w:left w:val="single" w:sz="4" w:space="1" w:color="auto"/>
          <w:bottom w:val="single" w:sz="4" w:space="1" w:color="auto"/>
          <w:right w:val="single" w:sz="4" w:space="1" w:color="auto"/>
        </w:pBdr>
        <w:ind w:left="936"/>
        <w:rPr>
          <w:ins w:id="6205" w:author="C.Pandeeswari" w:date="2015-02-22T13:09:00Z"/>
          <w:rFonts w:cs="Arial"/>
          <w:sz w:val="16"/>
          <w:szCs w:val="16"/>
          <w:rPrChange w:id="6206" w:author="C.Pandeeswari" w:date="2015-02-22T13:09:00Z">
            <w:rPr>
              <w:ins w:id="6207" w:author="C.Pandeeswari" w:date="2015-02-22T13:09:00Z"/>
              <w:rFonts w:ascii="Verdana" w:hAnsi="Verdana"/>
            </w:rPr>
          </w:rPrChange>
        </w:rPr>
        <w:pPrChange w:id="6208" w:author="C.Pandeeswari" w:date="2015-02-22T13:10:00Z">
          <w:pPr/>
        </w:pPrChange>
      </w:pPr>
      <w:ins w:id="6209" w:author="C.Pandeeswari" w:date="2015-02-22T13:09:00Z">
        <w:r w:rsidRPr="003D782B">
          <w:rPr>
            <w:rFonts w:cs="Arial"/>
            <w:sz w:val="16"/>
            <w:szCs w:val="16"/>
            <w:rPrChange w:id="621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11" w:author="C.Pandeeswari" w:date="2015-02-22T13:09:00Z"/>
          <w:rFonts w:cs="Arial"/>
          <w:sz w:val="16"/>
          <w:szCs w:val="16"/>
          <w:rPrChange w:id="6212" w:author="C.Pandeeswari" w:date="2015-02-22T13:09:00Z">
            <w:rPr>
              <w:ins w:id="6213" w:author="C.Pandeeswari" w:date="2015-02-22T13:09:00Z"/>
              <w:rFonts w:ascii="Verdana" w:hAnsi="Verdana"/>
            </w:rPr>
          </w:rPrChange>
        </w:rPr>
        <w:pPrChange w:id="6214" w:author="C.Pandeeswari" w:date="2015-02-22T13:10:00Z">
          <w:pPr/>
        </w:pPrChange>
      </w:pPr>
      <w:ins w:id="6215" w:author="C.Pandeeswari" w:date="2015-02-22T13:09:00Z">
        <w:r w:rsidRPr="003D782B">
          <w:rPr>
            <w:rFonts w:cs="Arial"/>
            <w:sz w:val="16"/>
            <w:szCs w:val="16"/>
            <w:rPrChange w:id="621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17" w:author="C.Pandeeswari" w:date="2015-02-22T13:09:00Z"/>
          <w:rFonts w:cs="Arial"/>
          <w:sz w:val="16"/>
          <w:szCs w:val="16"/>
          <w:rPrChange w:id="6218" w:author="C.Pandeeswari" w:date="2015-02-22T13:09:00Z">
            <w:rPr>
              <w:ins w:id="6219" w:author="C.Pandeeswari" w:date="2015-02-22T13:09:00Z"/>
              <w:rFonts w:ascii="Verdana" w:hAnsi="Verdana"/>
            </w:rPr>
          </w:rPrChange>
        </w:rPr>
        <w:pPrChange w:id="6220" w:author="C.Pandeeswari" w:date="2015-02-22T13:10:00Z">
          <w:pPr/>
        </w:pPrChange>
      </w:pPr>
      <w:ins w:id="6221" w:author="C.Pandeeswari" w:date="2015-02-22T13:09:00Z">
        <w:r w:rsidRPr="003D782B">
          <w:rPr>
            <w:rFonts w:cs="Arial"/>
            <w:sz w:val="16"/>
            <w:szCs w:val="16"/>
            <w:rPrChange w:id="622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23" w:author="C.Pandeeswari" w:date="2015-02-22T13:09:00Z"/>
          <w:rFonts w:cs="Arial"/>
          <w:sz w:val="16"/>
          <w:szCs w:val="16"/>
          <w:rPrChange w:id="6224" w:author="C.Pandeeswari" w:date="2015-02-22T13:09:00Z">
            <w:rPr>
              <w:ins w:id="6225" w:author="C.Pandeeswari" w:date="2015-02-22T13:09:00Z"/>
              <w:rFonts w:ascii="Verdana" w:hAnsi="Verdana"/>
            </w:rPr>
          </w:rPrChange>
        </w:rPr>
        <w:pPrChange w:id="6226" w:author="C.Pandeeswari" w:date="2015-02-22T13:10:00Z">
          <w:pPr/>
        </w:pPrChange>
      </w:pPr>
      <w:ins w:id="6227" w:author="C.Pandeeswari" w:date="2015-02-22T13:09:00Z">
        <w:r w:rsidRPr="003D782B">
          <w:rPr>
            <w:rFonts w:cs="Arial"/>
            <w:sz w:val="16"/>
            <w:szCs w:val="16"/>
            <w:rPrChange w:id="622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29" w:author="C.Pandeeswari" w:date="2015-02-22T13:09:00Z"/>
          <w:rFonts w:cs="Arial"/>
          <w:sz w:val="16"/>
          <w:szCs w:val="16"/>
          <w:rPrChange w:id="6230" w:author="C.Pandeeswari" w:date="2015-02-22T13:09:00Z">
            <w:rPr>
              <w:ins w:id="6231" w:author="C.Pandeeswari" w:date="2015-02-22T13:09:00Z"/>
              <w:rFonts w:ascii="Verdana" w:hAnsi="Verdana"/>
            </w:rPr>
          </w:rPrChange>
        </w:rPr>
        <w:pPrChange w:id="6232" w:author="C.Pandeeswari" w:date="2015-02-22T13:10:00Z">
          <w:pPr/>
        </w:pPrChange>
      </w:pPr>
      <w:ins w:id="6233" w:author="C.Pandeeswari" w:date="2015-02-22T13:09:00Z">
        <w:r w:rsidRPr="003D782B">
          <w:rPr>
            <w:rFonts w:cs="Arial"/>
            <w:sz w:val="16"/>
            <w:szCs w:val="16"/>
            <w:rPrChange w:id="623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35" w:author="C.Pandeeswari" w:date="2015-02-22T13:09:00Z"/>
          <w:rFonts w:cs="Arial"/>
          <w:sz w:val="16"/>
          <w:szCs w:val="16"/>
          <w:rPrChange w:id="6236" w:author="C.Pandeeswari" w:date="2015-02-22T13:09:00Z">
            <w:rPr>
              <w:ins w:id="6237" w:author="C.Pandeeswari" w:date="2015-02-22T13:09:00Z"/>
              <w:rFonts w:ascii="Verdana" w:hAnsi="Verdana"/>
            </w:rPr>
          </w:rPrChange>
        </w:rPr>
        <w:pPrChange w:id="6238" w:author="C.Pandeeswari" w:date="2015-02-22T13:10:00Z">
          <w:pPr/>
        </w:pPrChange>
      </w:pPr>
      <w:ins w:id="6239" w:author="C.Pandeeswari" w:date="2015-02-22T13:09:00Z">
        <w:r w:rsidRPr="003D782B">
          <w:rPr>
            <w:rFonts w:cs="Arial"/>
            <w:sz w:val="16"/>
            <w:szCs w:val="16"/>
            <w:rPrChange w:id="6240" w:author="C.Pandeeswari" w:date="2015-02-22T13:09:00Z">
              <w:rPr>
                <w:rFonts w:ascii="Verdana" w:hAnsi="Verdana"/>
              </w:rPr>
            </w:rPrChange>
          </w:rPr>
          <w:t xml:space="preserve">                        </w:t>
        </w:r>
        <w:proofErr w:type="gramStart"/>
        <w:r w:rsidRPr="003D782B">
          <w:rPr>
            <w:rFonts w:cs="Arial"/>
            <w:sz w:val="16"/>
            <w:szCs w:val="16"/>
            <w:rPrChange w:id="6241" w:author="C.Pandeeswari" w:date="2015-02-22T13:09:00Z">
              <w:rPr>
                <w:rFonts w:ascii="Verdana" w:hAnsi="Verdana"/>
              </w:rPr>
            </w:rPrChange>
          </w:rPr>
          <w:t>dataType :</w:t>
        </w:r>
        <w:proofErr w:type="gramEnd"/>
        <w:r w:rsidRPr="003D782B">
          <w:rPr>
            <w:rFonts w:cs="Arial"/>
            <w:sz w:val="16"/>
            <w:szCs w:val="16"/>
            <w:rPrChange w:id="6242" w:author="C.Pandeeswari" w:date="2015-02-22T13:09:00Z">
              <w:rPr>
                <w:rFonts w:ascii="Verdana" w:hAnsi="Verdana"/>
              </w:rPr>
            </w:rPrChange>
          </w:rPr>
          <w:t xml:space="preserve"> "options",</w:t>
        </w:r>
      </w:ins>
    </w:p>
    <w:p w:rsidR="000C04FF" w:rsidRDefault="003D782B">
      <w:pPr>
        <w:pBdr>
          <w:top w:val="single" w:sz="4" w:space="1" w:color="auto"/>
          <w:left w:val="single" w:sz="4" w:space="1" w:color="auto"/>
          <w:bottom w:val="single" w:sz="4" w:space="1" w:color="auto"/>
          <w:right w:val="single" w:sz="4" w:space="1" w:color="auto"/>
        </w:pBdr>
        <w:ind w:left="936"/>
        <w:rPr>
          <w:ins w:id="6243" w:author="C.Pandeeswari" w:date="2015-02-22T13:09:00Z"/>
          <w:rFonts w:cs="Arial"/>
          <w:sz w:val="16"/>
          <w:szCs w:val="16"/>
          <w:rPrChange w:id="6244" w:author="C.Pandeeswari" w:date="2015-02-22T13:09:00Z">
            <w:rPr>
              <w:ins w:id="6245" w:author="C.Pandeeswari" w:date="2015-02-22T13:09:00Z"/>
              <w:rFonts w:ascii="Verdana" w:hAnsi="Verdana"/>
            </w:rPr>
          </w:rPrChange>
        </w:rPr>
        <w:pPrChange w:id="6246" w:author="C.Pandeeswari" w:date="2015-02-22T13:10:00Z">
          <w:pPr/>
        </w:pPrChange>
      </w:pPr>
      <w:ins w:id="6247" w:author="C.Pandeeswari" w:date="2015-02-22T13:09:00Z">
        <w:r w:rsidRPr="003D782B">
          <w:rPr>
            <w:rFonts w:cs="Arial"/>
            <w:sz w:val="16"/>
            <w:szCs w:val="16"/>
            <w:rPrChange w:id="6248" w:author="C.Pandeeswari" w:date="2015-02-22T13:09:00Z">
              <w:rPr>
                <w:rFonts w:ascii="Verdana" w:hAnsi="Verdana"/>
              </w:rPr>
            </w:rPrChange>
          </w:rPr>
          <w:t xml:space="preserve">                        </w:t>
        </w:r>
        <w:proofErr w:type="gramStart"/>
        <w:r w:rsidRPr="003D782B">
          <w:rPr>
            <w:rFonts w:cs="Arial"/>
            <w:sz w:val="16"/>
            <w:szCs w:val="16"/>
            <w:rPrChange w:id="6249" w:author="C.Pandeeswari" w:date="2015-02-22T13:09:00Z">
              <w:rPr>
                <w:rFonts w:ascii="Verdana" w:hAnsi="Verdana"/>
              </w:rPr>
            </w:rPrChange>
          </w:rPr>
          <w:t>label :</w:t>
        </w:r>
        <w:proofErr w:type="gramEnd"/>
        <w:r w:rsidRPr="003D782B">
          <w:rPr>
            <w:rFonts w:cs="Arial"/>
            <w:sz w:val="16"/>
            <w:szCs w:val="16"/>
            <w:rPrChange w:id="6250" w:author="C.Pandeeswari" w:date="2015-02-22T13:09:00Z">
              <w:rPr>
                <w:rFonts w:ascii="Verdana" w:hAnsi="Verdana"/>
              </w:rPr>
            </w:rPrChange>
          </w:rPr>
          <w:t xml:space="preserve"> "Gender",</w:t>
        </w:r>
      </w:ins>
    </w:p>
    <w:p w:rsidR="000C04FF" w:rsidRDefault="003D782B">
      <w:pPr>
        <w:pBdr>
          <w:top w:val="single" w:sz="4" w:space="1" w:color="auto"/>
          <w:left w:val="single" w:sz="4" w:space="1" w:color="auto"/>
          <w:bottom w:val="single" w:sz="4" w:space="1" w:color="auto"/>
          <w:right w:val="single" w:sz="4" w:space="1" w:color="auto"/>
        </w:pBdr>
        <w:ind w:left="936"/>
        <w:rPr>
          <w:ins w:id="6251" w:author="C.Pandeeswari" w:date="2015-02-22T13:09:00Z"/>
          <w:rFonts w:cs="Arial"/>
          <w:sz w:val="16"/>
          <w:szCs w:val="16"/>
          <w:rPrChange w:id="6252" w:author="C.Pandeeswari" w:date="2015-02-22T13:09:00Z">
            <w:rPr>
              <w:ins w:id="6253" w:author="C.Pandeeswari" w:date="2015-02-22T13:09:00Z"/>
              <w:rFonts w:ascii="Verdana" w:hAnsi="Verdana"/>
            </w:rPr>
          </w:rPrChange>
        </w:rPr>
        <w:pPrChange w:id="6254" w:author="C.Pandeeswari" w:date="2015-02-22T13:10:00Z">
          <w:pPr/>
        </w:pPrChange>
      </w:pPr>
      <w:ins w:id="6255" w:author="C.Pandeeswari" w:date="2015-02-22T13:09:00Z">
        <w:r w:rsidRPr="003D782B">
          <w:rPr>
            <w:rFonts w:cs="Arial"/>
            <w:sz w:val="16"/>
            <w:szCs w:val="16"/>
            <w:rPrChange w:id="6256" w:author="C.Pandeeswari" w:date="2015-02-22T13:09:00Z">
              <w:rPr>
                <w:rFonts w:ascii="Verdana" w:hAnsi="Verdana"/>
              </w:rPr>
            </w:rPrChange>
          </w:rPr>
          <w:t xml:space="preserve">                        </w:t>
        </w:r>
        <w:proofErr w:type="gramStart"/>
        <w:r w:rsidRPr="003D782B">
          <w:rPr>
            <w:rFonts w:cs="Arial"/>
            <w:sz w:val="16"/>
            <w:szCs w:val="16"/>
            <w:rPrChange w:id="6257" w:author="C.Pandeeswari" w:date="2015-02-22T13:09:00Z">
              <w:rPr>
                <w:rFonts w:ascii="Verdana" w:hAnsi="Verdana"/>
              </w:rPr>
            </w:rPrChange>
          </w:rPr>
          <w:t>options :</w:t>
        </w:r>
        <w:proofErr w:type="gramEnd"/>
        <w:r w:rsidRPr="003D782B">
          <w:rPr>
            <w:rFonts w:cs="Arial"/>
            <w:sz w:val="16"/>
            <w:szCs w:val="16"/>
            <w:rPrChange w:id="625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59" w:author="C.Pandeeswari" w:date="2015-02-22T13:09:00Z"/>
          <w:rFonts w:cs="Arial"/>
          <w:sz w:val="16"/>
          <w:szCs w:val="16"/>
          <w:rPrChange w:id="6260" w:author="C.Pandeeswari" w:date="2015-02-22T13:09:00Z">
            <w:rPr>
              <w:ins w:id="6261" w:author="C.Pandeeswari" w:date="2015-02-22T13:09:00Z"/>
              <w:rFonts w:ascii="Verdana" w:hAnsi="Verdana"/>
            </w:rPr>
          </w:rPrChange>
        </w:rPr>
        <w:pPrChange w:id="6262" w:author="C.Pandeeswari" w:date="2015-02-22T13:10:00Z">
          <w:pPr/>
        </w:pPrChange>
      </w:pPr>
      <w:ins w:id="6263" w:author="C.Pandeeswari" w:date="2015-02-22T13:09:00Z">
        <w:r w:rsidRPr="003D782B">
          <w:rPr>
            <w:rFonts w:cs="Arial"/>
            <w:sz w:val="16"/>
            <w:szCs w:val="16"/>
            <w:rPrChange w:id="626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65" w:author="C.Pandeeswari" w:date="2015-02-22T13:09:00Z"/>
          <w:rFonts w:cs="Arial"/>
          <w:sz w:val="16"/>
          <w:szCs w:val="16"/>
          <w:rPrChange w:id="6266" w:author="C.Pandeeswari" w:date="2015-02-22T13:09:00Z">
            <w:rPr>
              <w:ins w:id="6267" w:author="C.Pandeeswari" w:date="2015-02-22T13:09:00Z"/>
              <w:rFonts w:ascii="Verdana" w:hAnsi="Verdana"/>
            </w:rPr>
          </w:rPrChange>
        </w:rPr>
        <w:pPrChange w:id="6268" w:author="C.Pandeeswari" w:date="2015-02-22T13:10:00Z">
          <w:pPr/>
        </w:pPrChange>
      </w:pPr>
      <w:ins w:id="6269" w:author="C.Pandeeswari" w:date="2015-02-22T13:09:00Z">
        <w:r w:rsidRPr="003D782B">
          <w:rPr>
            <w:rFonts w:cs="Arial"/>
            <w:sz w:val="16"/>
            <w:szCs w:val="16"/>
            <w:rPrChange w:id="6270" w:author="C.Pandeeswari" w:date="2015-02-22T13:09:00Z">
              <w:rPr>
                <w:rFonts w:ascii="Verdana" w:hAnsi="Verdana"/>
              </w:rPr>
            </w:rPrChange>
          </w:rPr>
          <w:t xml:space="preserve">                                </w:t>
        </w:r>
        <w:proofErr w:type="gramStart"/>
        <w:r w:rsidRPr="003D782B">
          <w:rPr>
            <w:rFonts w:cs="Arial"/>
            <w:sz w:val="16"/>
            <w:szCs w:val="16"/>
            <w:rPrChange w:id="6271" w:author="C.Pandeeswari" w:date="2015-02-22T13:09:00Z">
              <w:rPr>
                <w:rFonts w:ascii="Verdana" w:hAnsi="Verdana"/>
              </w:rPr>
            </w:rPrChange>
          </w:rPr>
          <w:t>optionValue :</w:t>
        </w:r>
        <w:proofErr w:type="gramEnd"/>
        <w:r w:rsidRPr="003D782B">
          <w:rPr>
            <w:rFonts w:cs="Arial"/>
            <w:sz w:val="16"/>
            <w:szCs w:val="16"/>
            <w:rPrChange w:id="6272" w:author="C.Pandeeswari" w:date="2015-02-22T13:09:00Z">
              <w:rPr>
                <w:rFonts w:ascii="Verdana" w:hAnsi="Verdana"/>
              </w:rPr>
            </w:rPrChange>
          </w:rPr>
          <w:t xml:space="preserve"> "Male",</w:t>
        </w:r>
      </w:ins>
    </w:p>
    <w:p w:rsidR="000C04FF" w:rsidRDefault="003D782B">
      <w:pPr>
        <w:pBdr>
          <w:top w:val="single" w:sz="4" w:space="1" w:color="auto"/>
          <w:left w:val="single" w:sz="4" w:space="1" w:color="auto"/>
          <w:bottom w:val="single" w:sz="4" w:space="1" w:color="auto"/>
          <w:right w:val="single" w:sz="4" w:space="1" w:color="auto"/>
        </w:pBdr>
        <w:ind w:left="936"/>
        <w:rPr>
          <w:ins w:id="6273" w:author="C.Pandeeswari" w:date="2015-02-22T13:09:00Z"/>
          <w:rFonts w:cs="Arial"/>
          <w:sz w:val="16"/>
          <w:szCs w:val="16"/>
          <w:rPrChange w:id="6274" w:author="C.Pandeeswari" w:date="2015-02-22T13:09:00Z">
            <w:rPr>
              <w:ins w:id="6275" w:author="C.Pandeeswari" w:date="2015-02-22T13:09:00Z"/>
              <w:rFonts w:ascii="Verdana" w:hAnsi="Verdana"/>
            </w:rPr>
          </w:rPrChange>
        </w:rPr>
        <w:pPrChange w:id="6276" w:author="C.Pandeeswari" w:date="2015-02-22T13:10:00Z">
          <w:pPr/>
        </w:pPrChange>
      </w:pPr>
      <w:ins w:id="6277" w:author="C.Pandeeswari" w:date="2015-02-22T13:09:00Z">
        <w:r w:rsidRPr="003D782B">
          <w:rPr>
            <w:rFonts w:cs="Arial"/>
            <w:sz w:val="16"/>
            <w:szCs w:val="16"/>
            <w:rPrChange w:id="6278" w:author="C.Pandeeswari" w:date="2015-02-22T13:09:00Z">
              <w:rPr>
                <w:rFonts w:ascii="Verdana" w:hAnsi="Verdana"/>
              </w:rPr>
            </w:rPrChange>
          </w:rPr>
          <w:t xml:space="preserve">                                </w:t>
        </w:r>
        <w:proofErr w:type="gramStart"/>
        <w:r w:rsidRPr="003D782B">
          <w:rPr>
            <w:rFonts w:cs="Arial"/>
            <w:sz w:val="16"/>
            <w:szCs w:val="16"/>
            <w:rPrChange w:id="6279" w:author="C.Pandeeswari" w:date="2015-02-22T13:09:00Z">
              <w:rPr>
                <w:rFonts w:ascii="Verdana" w:hAnsi="Verdana"/>
              </w:rPr>
            </w:rPrChange>
          </w:rPr>
          <w:t>isChecked :</w:t>
        </w:r>
        <w:proofErr w:type="gramEnd"/>
        <w:r w:rsidRPr="003D782B">
          <w:rPr>
            <w:rFonts w:cs="Arial"/>
            <w:sz w:val="16"/>
            <w:szCs w:val="16"/>
            <w:rPrChange w:id="6280" w:author="C.Pandeeswari" w:date="2015-02-22T13:09:00Z">
              <w:rPr>
                <w:rFonts w:ascii="Verdana" w:hAnsi="Verdana"/>
              </w:rPr>
            </w:rPrChange>
          </w:rPr>
          <w:t xml:space="preserve"> "1"</w:t>
        </w:r>
      </w:ins>
    </w:p>
    <w:p w:rsidR="000C04FF" w:rsidRDefault="003D782B">
      <w:pPr>
        <w:pBdr>
          <w:top w:val="single" w:sz="4" w:space="1" w:color="auto"/>
          <w:left w:val="single" w:sz="4" w:space="1" w:color="auto"/>
          <w:bottom w:val="single" w:sz="4" w:space="1" w:color="auto"/>
          <w:right w:val="single" w:sz="4" w:space="1" w:color="auto"/>
        </w:pBdr>
        <w:ind w:left="936"/>
        <w:rPr>
          <w:ins w:id="6281" w:author="C.Pandeeswari" w:date="2015-02-22T13:09:00Z"/>
          <w:rFonts w:cs="Arial"/>
          <w:sz w:val="16"/>
          <w:szCs w:val="16"/>
          <w:rPrChange w:id="6282" w:author="C.Pandeeswari" w:date="2015-02-22T13:09:00Z">
            <w:rPr>
              <w:ins w:id="6283" w:author="C.Pandeeswari" w:date="2015-02-22T13:09:00Z"/>
              <w:rFonts w:ascii="Verdana" w:hAnsi="Verdana"/>
            </w:rPr>
          </w:rPrChange>
        </w:rPr>
        <w:pPrChange w:id="6284" w:author="C.Pandeeswari" w:date="2015-02-22T13:10:00Z">
          <w:pPr/>
        </w:pPrChange>
      </w:pPr>
      <w:ins w:id="6285" w:author="C.Pandeeswari" w:date="2015-02-22T13:09:00Z">
        <w:r w:rsidRPr="003D782B">
          <w:rPr>
            <w:rFonts w:cs="Arial"/>
            <w:sz w:val="16"/>
            <w:szCs w:val="16"/>
            <w:rPrChange w:id="628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87" w:author="C.Pandeeswari" w:date="2015-02-22T13:09:00Z"/>
          <w:rFonts w:cs="Arial"/>
          <w:sz w:val="16"/>
          <w:szCs w:val="16"/>
          <w:rPrChange w:id="6288" w:author="C.Pandeeswari" w:date="2015-02-22T13:09:00Z">
            <w:rPr>
              <w:ins w:id="6289" w:author="C.Pandeeswari" w:date="2015-02-22T13:09:00Z"/>
              <w:rFonts w:ascii="Verdana" w:hAnsi="Verdana"/>
            </w:rPr>
          </w:rPrChange>
        </w:rPr>
        <w:pPrChange w:id="6290" w:author="C.Pandeeswari" w:date="2015-02-22T13:10:00Z">
          <w:pPr/>
        </w:pPrChange>
      </w:pPr>
      <w:ins w:id="6291" w:author="C.Pandeeswari" w:date="2015-02-22T13:09:00Z">
        <w:r w:rsidRPr="003D782B">
          <w:rPr>
            <w:rFonts w:cs="Arial"/>
            <w:sz w:val="16"/>
            <w:szCs w:val="16"/>
            <w:rPrChange w:id="629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293" w:author="C.Pandeeswari" w:date="2015-02-22T13:09:00Z"/>
          <w:rFonts w:cs="Arial"/>
          <w:sz w:val="16"/>
          <w:szCs w:val="16"/>
          <w:rPrChange w:id="6294" w:author="C.Pandeeswari" w:date="2015-02-22T13:09:00Z">
            <w:rPr>
              <w:ins w:id="6295" w:author="C.Pandeeswari" w:date="2015-02-22T13:09:00Z"/>
              <w:rFonts w:ascii="Verdana" w:hAnsi="Verdana"/>
            </w:rPr>
          </w:rPrChange>
        </w:rPr>
        <w:pPrChange w:id="6296" w:author="C.Pandeeswari" w:date="2015-02-22T13:10:00Z">
          <w:pPr/>
        </w:pPrChange>
      </w:pPr>
      <w:ins w:id="6297" w:author="C.Pandeeswari" w:date="2015-02-22T13:09:00Z">
        <w:r w:rsidRPr="003D782B">
          <w:rPr>
            <w:rFonts w:cs="Arial"/>
            <w:sz w:val="16"/>
            <w:szCs w:val="16"/>
            <w:rPrChange w:id="6298" w:author="C.Pandeeswari" w:date="2015-02-22T13:09:00Z">
              <w:rPr>
                <w:rFonts w:ascii="Verdana" w:hAnsi="Verdana"/>
              </w:rPr>
            </w:rPrChange>
          </w:rPr>
          <w:t xml:space="preserve">                                </w:t>
        </w:r>
        <w:proofErr w:type="gramStart"/>
        <w:r w:rsidRPr="003D782B">
          <w:rPr>
            <w:rFonts w:cs="Arial"/>
            <w:sz w:val="16"/>
            <w:szCs w:val="16"/>
            <w:rPrChange w:id="6299" w:author="C.Pandeeswari" w:date="2015-02-22T13:09:00Z">
              <w:rPr>
                <w:rFonts w:ascii="Verdana" w:hAnsi="Verdana"/>
              </w:rPr>
            </w:rPrChange>
          </w:rPr>
          <w:t>optionValue :</w:t>
        </w:r>
        <w:proofErr w:type="gramEnd"/>
        <w:r w:rsidRPr="003D782B">
          <w:rPr>
            <w:rFonts w:cs="Arial"/>
            <w:sz w:val="16"/>
            <w:szCs w:val="16"/>
            <w:rPrChange w:id="6300" w:author="C.Pandeeswari" w:date="2015-02-22T13:09:00Z">
              <w:rPr>
                <w:rFonts w:ascii="Verdana" w:hAnsi="Verdana"/>
              </w:rPr>
            </w:rPrChange>
          </w:rPr>
          <w:t xml:space="preserve"> "Female",</w:t>
        </w:r>
      </w:ins>
    </w:p>
    <w:p w:rsidR="000C04FF" w:rsidRDefault="003D782B">
      <w:pPr>
        <w:pBdr>
          <w:top w:val="single" w:sz="4" w:space="1" w:color="auto"/>
          <w:left w:val="single" w:sz="4" w:space="1" w:color="auto"/>
          <w:bottom w:val="single" w:sz="4" w:space="1" w:color="auto"/>
          <w:right w:val="single" w:sz="4" w:space="1" w:color="auto"/>
        </w:pBdr>
        <w:ind w:left="936"/>
        <w:rPr>
          <w:ins w:id="6301" w:author="C.Pandeeswari" w:date="2015-02-22T13:09:00Z"/>
          <w:rFonts w:cs="Arial"/>
          <w:sz w:val="16"/>
          <w:szCs w:val="16"/>
          <w:rPrChange w:id="6302" w:author="C.Pandeeswari" w:date="2015-02-22T13:09:00Z">
            <w:rPr>
              <w:ins w:id="6303" w:author="C.Pandeeswari" w:date="2015-02-22T13:09:00Z"/>
              <w:rFonts w:ascii="Verdana" w:hAnsi="Verdana"/>
            </w:rPr>
          </w:rPrChange>
        </w:rPr>
        <w:pPrChange w:id="6304" w:author="C.Pandeeswari" w:date="2015-02-22T13:10:00Z">
          <w:pPr/>
        </w:pPrChange>
      </w:pPr>
      <w:ins w:id="6305" w:author="C.Pandeeswari" w:date="2015-02-22T13:09:00Z">
        <w:r w:rsidRPr="003D782B">
          <w:rPr>
            <w:rFonts w:cs="Arial"/>
            <w:sz w:val="16"/>
            <w:szCs w:val="16"/>
            <w:rPrChange w:id="6306" w:author="C.Pandeeswari" w:date="2015-02-22T13:09:00Z">
              <w:rPr>
                <w:rFonts w:ascii="Verdana" w:hAnsi="Verdana"/>
              </w:rPr>
            </w:rPrChange>
          </w:rPr>
          <w:t xml:space="preserve">                                </w:t>
        </w:r>
        <w:proofErr w:type="gramStart"/>
        <w:r w:rsidRPr="003D782B">
          <w:rPr>
            <w:rFonts w:cs="Arial"/>
            <w:sz w:val="16"/>
            <w:szCs w:val="16"/>
            <w:rPrChange w:id="6307" w:author="C.Pandeeswari" w:date="2015-02-22T13:09:00Z">
              <w:rPr>
                <w:rFonts w:ascii="Verdana" w:hAnsi="Verdana"/>
              </w:rPr>
            </w:rPrChange>
          </w:rPr>
          <w:t>isChecked :</w:t>
        </w:r>
        <w:proofErr w:type="gramEnd"/>
        <w:r w:rsidRPr="003D782B">
          <w:rPr>
            <w:rFonts w:cs="Arial"/>
            <w:sz w:val="16"/>
            <w:szCs w:val="16"/>
            <w:rPrChange w:id="6308" w:author="C.Pandeeswari" w:date="2015-02-22T13:09:00Z">
              <w:rPr>
                <w:rFonts w:ascii="Verdana" w:hAnsi="Verdana"/>
              </w:rPr>
            </w:rPrChange>
          </w:rPr>
          <w:t xml:space="preserve"> "1"</w:t>
        </w:r>
      </w:ins>
    </w:p>
    <w:p w:rsidR="000C04FF" w:rsidRDefault="003D782B">
      <w:pPr>
        <w:pBdr>
          <w:top w:val="single" w:sz="4" w:space="1" w:color="auto"/>
          <w:left w:val="single" w:sz="4" w:space="1" w:color="auto"/>
          <w:bottom w:val="single" w:sz="4" w:space="1" w:color="auto"/>
          <w:right w:val="single" w:sz="4" w:space="1" w:color="auto"/>
        </w:pBdr>
        <w:ind w:left="936"/>
        <w:rPr>
          <w:ins w:id="6309" w:author="C.Pandeeswari" w:date="2015-02-22T13:09:00Z"/>
          <w:rFonts w:cs="Arial"/>
          <w:sz w:val="16"/>
          <w:szCs w:val="16"/>
          <w:rPrChange w:id="6310" w:author="C.Pandeeswari" w:date="2015-02-22T13:09:00Z">
            <w:rPr>
              <w:ins w:id="6311" w:author="C.Pandeeswari" w:date="2015-02-22T13:09:00Z"/>
              <w:rFonts w:ascii="Verdana" w:hAnsi="Verdana"/>
            </w:rPr>
          </w:rPrChange>
        </w:rPr>
        <w:pPrChange w:id="6312" w:author="C.Pandeeswari" w:date="2015-02-22T13:10:00Z">
          <w:pPr/>
        </w:pPrChange>
      </w:pPr>
      <w:ins w:id="6313" w:author="C.Pandeeswari" w:date="2015-02-22T13:09:00Z">
        <w:r w:rsidRPr="003D782B">
          <w:rPr>
            <w:rFonts w:cs="Arial"/>
            <w:sz w:val="16"/>
            <w:szCs w:val="16"/>
            <w:rPrChange w:id="631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15" w:author="C.Pandeeswari" w:date="2015-02-22T13:09:00Z"/>
          <w:rFonts w:cs="Arial"/>
          <w:sz w:val="16"/>
          <w:szCs w:val="16"/>
          <w:rPrChange w:id="6316" w:author="C.Pandeeswari" w:date="2015-02-22T13:09:00Z">
            <w:rPr>
              <w:ins w:id="6317" w:author="C.Pandeeswari" w:date="2015-02-22T13:09:00Z"/>
              <w:rFonts w:ascii="Verdana" w:hAnsi="Verdana"/>
            </w:rPr>
          </w:rPrChange>
        </w:rPr>
        <w:pPrChange w:id="6318" w:author="C.Pandeeswari" w:date="2015-02-22T13:10:00Z">
          <w:pPr/>
        </w:pPrChange>
      </w:pPr>
      <w:ins w:id="6319" w:author="C.Pandeeswari" w:date="2015-02-22T13:09:00Z">
        <w:r w:rsidRPr="003D782B">
          <w:rPr>
            <w:rFonts w:cs="Arial"/>
            <w:sz w:val="16"/>
            <w:szCs w:val="16"/>
            <w:rPrChange w:id="632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21" w:author="C.Pandeeswari" w:date="2015-02-22T13:09:00Z"/>
          <w:rFonts w:cs="Arial"/>
          <w:sz w:val="16"/>
          <w:szCs w:val="16"/>
          <w:rPrChange w:id="6322" w:author="C.Pandeeswari" w:date="2015-02-22T13:09:00Z">
            <w:rPr>
              <w:ins w:id="6323" w:author="C.Pandeeswari" w:date="2015-02-22T13:09:00Z"/>
              <w:rFonts w:ascii="Verdana" w:hAnsi="Verdana"/>
            </w:rPr>
          </w:rPrChange>
        </w:rPr>
        <w:pPrChange w:id="6324" w:author="C.Pandeeswari" w:date="2015-02-22T13:10:00Z">
          <w:pPr/>
        </w:pPrChange>
      </w:pPr>
      <w:ins w:id="6325" w:author="C.Pandeeswari" w:date="2015-02-22T13:09:00Z">
        <w:r w:rsidRPr="003D782B">
          <w:rPr>
            <w:rFonts w:cs="Arial"/>
            <w:sz w:val="16"/>
            <w:szCs w:val="16"/>
            <w:rPrChange w:id="632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27" w:author="C.Pandeeswari" w:date="2015-02-22T13:09:00Z"/>
          <w:rFonts w:cs="Arial"/>
          <w:sz w:val="16"/>
          <w:szCs w:val="16"/>
          <w:rPrChange w:id="6328" w:author="C.Pandeeswari" w:date="2015-02-22T13:09:00Z">
            <w:rPr>
              <w:ins w:id="6329" w:author="C.Pandeeswari" w:date="2015-02-22T13:09:00Z"/>
              <w:rFonts w:ascii="Verdana" w:hAnsi="Verdana"/>
            </w:rPr>
          </w:rPrChange>
        </w:rPr>
        <w:pPrChange w:id="6330" w:author="C.Pandeeswari" w:date="2015-02-22T13:10:00Z">
          <w:pPr/>
        </w:pPrChange>
      </w:pPr>
      <w:ins w:id="6331" w:author="C.Pandeeswari" w:date="2015-02-22T13:09:00Z">
        <w:r w:rsidRPr="003D782B">
          <w:rPr>
            <w:rFonts w:cs="Arial"/>
            <w:sz w:val="16"/>
            <w:szCs w:val="16"/>
            <w:rPrChange w:id="633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33" w:author="C.Pandeeswari" w:date="2015-02-22T13:09:00Z"/>
          <w:rFonts w:cs="Arial"/>
          <w:sz w:val="16"/>
          <w:szCs w:val="16"/>
          <w:rPrChange w:id="6334" w:author="C.Pandeeswari" w:date="2015-02-22T13:09:00Z">
            <w:rPr>
              <w:ins w:id="6335" w:author="C.Pandeeswari" w:date="2015-02-22T13:09:00Z"/>
              <w:rFonts w:ascii="Verdana" w:hAnsi="Verdana"/>
            </w:rPr>
          </w:rPrChange>
        </w:rPr>
        <w:pPrChange w:id="6336" w:author="C.Pandeeswari" w:date="2015-02-22T13:10:00Z">
          <w:pPr/>
        </w:pPrChange>
      </w:pPr>
      <w:ins w:id="6337" w:author="C.Pandeeswari" w:date="2015-02-22T13:09:00Z">
        <w:r w:rsidRPr="003D782B">
          <w:rPr>
            <w:rFonts w:cs="Arial"/>
            <w:sz w:val="16"/>
            <w:szCs w:val="16"/>
            <w:rPrChange w:id="6338" w:author="C.Pandeeswari" w:date="2015-02-22T13:09:00Z">
              <w:rPr>
                <w:rFonts w:ascii="Verdana" w:hAnsi="Verdana"/>
              </w:rPr>
            </w:rPrChange>
          </w:rPr>
          <w:t xml:space="preserve">                        </w:t>
        </w:r>
        <w:proofErr w:type="gramStart"/>
        <w:r w:rsidRPr="003D782B">
          <w:rPr>
            <w:rFonts w:cs="Arial"/>
            <w:sz w:val="16"/>
            <w:szCs w:val="16"/>
            <w:rPrChange w:id="6339" w:author="C.Pandeeswari" w:date="2015-02-22T13:09:00Z">
              <w:rPr>
                <w:rFonts w:ascii="Verdana" w:hAnsi="Verdana"/>
              </w:rPr>
            </w:rPrChange>
          </w:rPr>
          <w:t>dataType :</w:t>
        </w:r>
        <w:proofErr w:type="gramEnd"/>
        <w:r w:rsidRPr="003D782B">
          <w:rPr>
            <w:rFonts w:cs="Arial"/>
            <w:sz w:val="16"/>
            <w:szCs w:val="16"/>
            <w:rPrChange w:id="6340"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341" w:author="C.Pandeeswari" w:date="2015-02-22T13:09:00Z"/>
          <w:rFonts w:cs="Arial"/>
          <w:sz w:val="16"/>
          <w:szCs w:val="16"/>
          <w:rPrChange w:id="6342" w:author="C.Pandeeswari" w:date="2015-02-22T13:09:00Z">
            <w:rPr>
              <w:ins w:id="6343" w:author="C.Pandeeswari" w:date="2015-02-22T13:09:00Z"/>
              <w:rFonts w:ascii="Verdana" w:hAnsi="Verdana"/>
            </w:rPr>
          </w:rPrChange>
        </w:rPr>
        <w:pPrChange w:id="6344" w:author="C.Pandeeswari" w:date="2015-02-22T13:10:00Z">
          <w:pPr/>
        </w:pPrChange>
      </w:pPr>
      <w:ins w:id="6345" w:author="C.Pandeeswari" w:date="2015-02-22T13:09:00Z">
        <w:r w:rsidRPr="003D782B">
          <w:rPr>
            <w:rFonts w:cs="Arial"/>
            <w:sz w:val="16"/>
            <w:szCs w:val="16"/>
            <w:rPrChange w:id="6346" w:author="C.Pandeeswari" w:date="2015-02-22T13:09:00Z">
              <w:rPr>
                <w:rFonts w:ascii="Verdana" w:hAnsi="Verdana"/>
              </w:rPr>
            </w:rPrChange>
          </w:rPr>
          <w:t xml:space="preserve">                        </w:t>
        </w:r>
        <w:proofErr w:type="gramStart"/>
        <w:r w:rsidRPr="003D782B">
          <w:rPr>
            <w:rFonts w:cs="Arial"/>
            <w:sz w:val="16"/>
            <w:szCs w:val="16"/>
            <w:rPrChange w:id="6347" w:author="C.Pandeeswari" w:date="2015-02-22T13:09:00Z">
              <w:rPr>
                <w:rFonts w:ascii="Verdana" w:hAnsi="Verdana"/>
              </w:rPr>
            </w:rPrChange>
          </w:rPr>
          <w:t>label :</w:t>
        </w:r>
        <w:proofErr w:type="gramEnd"/>
        <w:r w:rsidRPr="003D782B">
          <w:rPr>
            <w:rFonts w:cs="Arial"/>
            <w:sz w:val="16"/>
            <w:szCs w:val="16"/>
            <w:rPrChange w:id="6348" w:author="C.Pandeeswari" w:date="2015-02-22T13:09:00Z">
              <w:rPr>
                <w:rFonts w:ascii="Verdana" w:hAnsi="Verdana"/>
              </w:rPr>
            </w:rPrChange>
          </w:rPr>
          <w:t xml:space="preserve"> "Date of Birth/Age",</w:t>
        </w:r>
      </w:ins>
    </w:p>
    <w:p w:rsidR="000C04FF" w:rsidRDefault="003D782B">
      <w:pPr>
        <w:pBdr>
          <w:top w:val="single" w:sz="4" w:space="1" w:color="auto"/>
          <w:left w:val="single" w:sz="4" w:space="1" w:color="auto"/>
          <w:bottom w:val="single" w:sz="4" w:space="1" w:color="auto"/>
          <w:right w:val="single" w:sz="4" w:space="1" w:color="auto"/>
        </w:pBdr>
        <w:ind w:left="936"/>
        <w:rPr>
          <w:ins w:id="6349" w:author="C.Pandeeswari" w:date="2015-02-22T13:09:00Z"/>
          <w:rFonts w:cs="Arial"/>
          <w:sz w:val="16"/>
          <w:szCs w:val="16"/>
          <w:rPrChange w:id="6350" w:author="C.Pandeeswari" w:date="2015-02-22T13:09:00Z">
            <w:rPr>
              <w:ins w:id="6351" w:author="C.Pandeeswari" w:date="2015-02-22T13:09:00Z"/>
              <w:rFonts w:ascii="Verdana" w:hAnsi="Verdana"/>
            </w:rPr>
          </w:rPrChange>
        </w:rPr>
        <w:pPrChange w:id="6352" w:author="C.Pandeeswari" w:date="2015-02-22T13:10:00Z">
          <w:pPr/>
        </w:pPrChange>
      </w:pPr>
      <w:ins w:id="6353" w:author="C.Pandeeswari" w:date="2015-02-22T13:09:00Z">
        <w:r w:rsidRPr="003D782B">
          <w:rPr>
            <w:rFonts w:cs="Arial"/>
            <w:sz w:val="16"/>
            <w:szCs w:val="16"/>
            <w:rPrChange w:id="6354" w:author="C.Pandeeswari" w:date="2015-02-22T13:09:00Z">
              <w:rPr>
                <w:rFonts w:ascii="Verdana" w:hAnsi="Verdana"/>
              </w:rPr>
            </w:rPrChange>
          </w:rPr>
          <w:t xml:space="preserve">                        </w:t>
        </w:r>
        <w:proofErr w:type="gramStart"/>
        <w:r w:rsidRPr="003D782B">
          <w:rPr>
            <w:rFonts w:cs="Arial"/>
            <w:sz w:val="16"/>
            <w:szCs w:val="16"/>
            <w:rPrChange w:id="6355" w:author="C.Pandeeswari" w:date="2015-02-22T13:09:00Z">
              <w:rPr>
                <w:rFonts w:ascii="Verdana" w:hAnsi="Verdana"/>
              </w:rPr>
            </w:rPrChange>
          </w:rPr>
          <w:t>value :</w:t>
        </w:r>
        <w:proofErr w:type="gramEnd"/>
        <w:r w:rsidRPr="003D782B">
          <w:rPr>
            <w:rFonts w:cs="Arial"/>
            <w:sz w:val="16"/>
            <w:szCs w:val="16"/>
            <w:rPrChange w:id="6356" w:author="C.Pandeeswari" w:date="2015-02-22T13:09:00Z">
              <w:rPr>
                <w:rFonts w:ascii="Verdana" w:hAnsi="Verdana"/>
              </w:rPr>
            </w:rPrChange>
          </w:rPr>
          <w:t xml:space="preserve"> "15-12-1978 / 37"</w:t>
        </w:r>
      </w:ins>
    </w:p>
    <w:p w:rsidR="000C04FF" w:rsidRDefault="003D782B">
      <w:pPr>
        <w:pBdr>
          <w:top w:val="single" w:sz="4" w:space="1" w:color="auto"/>
          <w:left w:val="single" w:sz="4" w:space="1" w:color="auto"/>
          <w:bottom w:val="single" w:sz="4" w:space="1" w:color="auto"/>
          <w:right w:val="single" w:sz="4" w:space="1" w:color="auto"/>
        </w:pBdr>
        <w:ind w:left="936"/>
        <w:rPr>
          <w:ins w:id="6357" w:author="C.Pandeeswari" w:date="2015-02-22T13:09:00Z"/>
          <w:rFonts w:cs="Arial"/>
          <w:sz w:val="16"/>
          <w:szCs w:val="16"/>
          <w:rPrChange w:id="6358" w:author="C.Pandeeswari" w:date="2015-02-22T13:09:00Z">
            <w:rPr>
              <w:ins w:id="6359" w:author="C.Pandeeswari" w:date="2015-02-22T13:09:00Z"/>
              <w:rFonts w:ascii="Verdana" w:hAnsi="Verdana"/>
            </w:rPr>
          </w:rPrChange>
        </w:rPr>
        <w:pPrChange w:id="6360" w:author="C.Pandeeswari" w:date="2015-02-22T13:10:00Z">
          <w:pPr/>
        </w:pPrChange>
      </w:pPr>
      <w:ins w:id="6361" w:author="C.Pandeeswari" w:date="2015-02-22T13:09:00Z">
        <w:r w:rsidRPr="003D782B">
          <w:rPr>
            <w:rFonts w:cs="Arial"/>
            <w:sz w:val="16"/>
            <w:szCs w:val="16"/>
            <w:rPrChange w:id="636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63" w:author="C.Pandeeswari" w:date="2015-02-22T13:09:00Z"/>
          <w:rFonts w:cs="Arial"/>
          <w:sz w:val="16"/>
          <w:szCs w:val="16"/>
          <w:rPrChange w:id="6364" w:author="C.Pandeeswari" w:date="2015-02-22T13:09:00Z">
            <w:rPr>
              <w:ins w:id="6365" w:author="C.Pandeeswari" w:date="2015-02-22T13:09:00Z"/>
              <w:rFonts w:ascii="Verdana" w:hAnsi="Verdana"/>
            </w:rPr>
          </w:rPrChange>
        </w:rPr>
        <w:pPrChange w:id="6366" w:author="C.Pandeeswari" w:date="2015-02-22T13:10:00Z">
          <w:pPr/>
        </w:pPrChange>
      </w:pPr>
      <w:ins w:id="6367" w:author="C.Pandeeswari" w:date="2015-02-22T13:09:00Z">
        <w:r w:rsidRPr="003D782B">
          <w:rPr>
            <w:rFonts w:cs="Arial"/>
            <w:sz w:val="16"/>
            <w:szCs w:val="16"/>
            <w:rPrChange w:id="636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69" w:author="C.Pandeeswari" w:date="2015-02-22T13:09:00Z"/>
          <w:rFonts w:cs="Arial"/>
          <w:sz w:val="16"/>
          <w:szCs w:val="16"/>
          <w:rPrChange w:id="6370" w:author="C.Pandeeswari" w:date="2015-02-22T13:09:00Z">
            <w:rPr>
              <w:ins w:id="6371" w:author="C.Pandeeswari" w:date="2015-02-22T13:09:00Z"/>
              <w:rFonts w:ascii="Verdana" w:hAnsi="Verdana"/>
            </w:rPr>
          </w:rPrChange>
        </w:rPr>
        <w:pPrChange w:id="6372" w:author="C.Pandeeswari" w:date="2015-02-22T13:10:00Z">
          <w:pPr/>
        </w:pPrChange>
      </w:pPr>
      <w:ins w:id="6373" w:author="C.Pandeeswari" w:date="2015-02-22T13:09:00Z">
        <w:r w:rsidRPr="003D782B">
          <w:rPr>
            <w:rFonts w:cs="Arial"/>
            <w:sz w:val="16"/>
            <w:szCs w:val="16"/>
            <w:rPrChange w:id="637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75" w:author="C.Pandeeswari" w:date="2015-02-22T13:09:00Z"/>
          <w:rFonts w:cs="Arial"/>
          <w:sz w:val="16"/>
          <w:szCs w:val="16"/>
          <w:rPrChange w:id="6376" w:author="C.Pandeeswari" w:date="2015-02-22T13:09:00Z">
            <w:rPr>
              <w:ins w:id="6377" w:author="C.Pandeeswari" w:date="2015-02-22T13:09:00Z"/>
              <w:rFonts w:ascii="Verdana" w:hAnsi="Verdana"/>
            </w:rPr>
          </w:rPrChange>
        </w:rPr>
        <w:pPrChange w:id="6378" w:author="C.Pandeeswari" w:date="2015-02-22T13:10:00Z">
          <w:pPr/>
        </w:pPrChange>
      </w:pPr>
      <w:ins w:id="6379" w:author="C.Pandeeswari" w:date="2015-02-22T13:09:00Z">
        <w:r w:rsidRPr="003D782B">
          <w:rPr>
            <w:rFonts w:cs="Arial"/>
            <w:sz w:val="16"/>
            <w:szCs w:val="16"/>
            <w:rPrChange w:id="638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381" w:author="C.Pandeeswari" w:date="2015-02-22T13:09:00Z"/>
          <w:rFonts w:cs="Arial"/>
          <w:sz w:val="16"/>
          <w:szCs w:val="16"/>
          <w:rPrChange w:id="6382" w:author="C.Pandeeswari" w:date="2015-02-22T13:09:00Z">
            <w:rPr>
              <w:ins w:id="6383" w:author="C.Pandeeswari" w:date="2015-02-22T13:09:00Z"/>
              <w:rFonts w:ascii="Verdana" w:hAnsi="Verdana"/>
            </w:rPr>
          </w:rPrChange>
        </w:rPr>
        <w:pPrChange w:id="6384" w:author="C.Pandeeswari" w:date="2015-02-22T13:10:00Z">
          <w:pPr/>
        </w:pPrChange>
      </w:pPr>
      <w:ins w:id="6385" w:author="C.Pandeeswari" w:date="2015-02-22T13:09:00Z">
        <w:r w:rsidRPr="003D782B">
          <w:rPr>
            <w:rFonts w:cs="Arial"/>
            <w:sz w:val="16"/>
            <w:szCs w:val="16"/>
            <w:rPrChange w:id="6386" w:author="C.Pandeeswari" w:date="2015-02-22T13:09:00Z">
              <w:rPr>
                <w:rFonts w:ascii="Verdana" w:hAnsi="Verdana"/>
              </w:rPr>
            </w:rPrChange>
          </w:rPr>
          <w:t xml:space="preserve">                        </w:t>
        </w:r>
        <w:proofErr w:type="gramStart"/>
        <w:r w:rsidRPr="003D782B">
          <w:rPr>
            <w:rFonts w:cs="Arial"/>
            <w:sz w:val="16"/>
            <w:szCs w:val="16"/>
            <w:rPrChange w:id="6387" w:author="C.Pandeeswari" w:date="2015-02-22T13:09:00Z">
              <w:rPr>
                <w:rFonts w:ascii="Verdana" w:hAnsi="Verdana"/>
              </w:rPr>
            </w:rPrChange>
          </w:rPr>
          <w:t>dataType :</w:t>
        </w:r>
        <w:proofErr w:type="gramEnd"/>
        <w:r w:rsidRPr="003D782B">
          <w:rPr>
            <w:rFonts w:cs="Arial"/>
            <w:sz w:val="16"/>
            <w:szCs w:val="16"/>
            <w:rPrChange w:id="6388" w:author="C.Pandeeswari" w:date="2015-02-22T13:09:00Z">
              <w:rPr>
                <w:rFonts w:ascii="Verdana" w:hAnsi="Verdana"/>
              </w:rPr>
            </w:rPrChange>
          </w:rPr>
          <w:t xml:space="preserve"> "options",</w:t>
        </w:r>
      </w:ins>
    </w:p>
    <w:p w:rsidR="000C04FF" w:rsidRDefault="003D782B">
      <w:pPr>
        <w:pBdr>
          <w:top w:val="single" w:sz="4" w:space="1" w:color="auto"/>
          <w:left w:val="single" w:sz="4" w:space="1" w:color="auto"/>
          <w:bottom w:val="single" w:sz="4" w:space="1" w:color="auto"/>
          <w:right w:val="single" w:sz="4" w:space="1" w:color="auto"/>
        </w:pBdr>
        <w:ind w:left="936"/>
        <w:rPr>
          <w:ins w:id="6389" w:author="C.Pandeeswari" w:date="2015-02-22T13:09:00Z"/>
          <w:rFonts w:cs="Arial"/>
          <w:sz w:val="16"/>
          <w:szCs w:val="16"/>
          <w:rPrChange w:id="6390" w:author="C.Pandeeswari" w:date="2015-02-22T13:09:00Z">
            <w:rPr>
              <w:ins w:id="6391" w:author="C.Pandeeswari" w:date="2015-02-22T13:09:00Z"/>
              <w:rFonts w:ascii="Verdana" w:hAnsi="Verdana"/>
            </w:rPr>
          </w:rPrChange>
        </w:rPr>
        <w:pPrChange w:id="6392" w:author="C.Pandeeswari" w:date="2015-02-22T13:10:00Z">
          <w:pPr/>
        </w:pPrChange>
      </w:pPr>
      <w:ins w:id="6393" w:author="C.Pandeeswari" w:date="2015-02-22T13:09:00Z">
        <w:r w:rsidRPr="003D782B">
          <w:rPr>
            <w:rFonts w:cs="Arial"/>
            <w:sz w:val="16"/>
            <w:szCs w:val="16"/>
            <w:rPrChange w:id="6394" w:author="C.Pandeeswari" w:date="2015-02-22T13:09:00Z">
              <w:rPr>
                <w:rFonts w:ascii="Verdana" w:hAnsi="Verdana"/>
              </w:rPr>
            </w:rPrChange>
          </w:rPr>
          <w:t xml:space="preserve">                        </w:t>
        </w:r>
        <w:proofErr w:type="gramStart"/>
        <w:r w:rsidRPr="003D782B">
          <w:rPr>
            <w:rFonts w:cs="Arial"/>
            <w:sz w:val="16"/>
            <w:szCs w:val="16"/>
            <w:rPrChange w:id="6395" w:author="C.Pandeeswari" w:date="2015-02-22T13:09:00Z">
              <w:rPr>
                <w:rFonts w:ascii="Verdana" w:hAnsi="Verdana"/>
              </w:rPr>
            </w:rPrChange>
          </w:rPr>
          <w:t>label :</w:t>
        </w:r>
        <w:proofErr w:type="gramEnd"/>
        <w:r w:rsidRPr="003D782B">
          <w:rPr>
            <w:rFonts w:cs="Arial"/>
            <w:sz w:val="16"/>
            <w:szCs w:val="16"/>
            <w:rPrChange w:id="6396" w:author="C.Pandeeswari" w:date="2015-02-22T13:09:00Z">
              <w:rPr>
                <w:rFonts w:ascii="Verdana" w:hAnsi="Verdana"/>
              </w:rPr>
            </w:rPrChange>
          </w:rPr>
          <w:t xml:space="preserve"> "Marital Status",</w:t>
        </w:r>
      </w:ins>
    </w:p>
    <w:p w:rsidR="000C04FF" w:rsidRDefault="003D782B">
      <w:pPr>
        <w:pBdr>
          <w:top w:val="single" w:sz="4" w:space="1" w:color="auto"/>
          <w:left w:val="single" w:sz="4" w:space="1" w:color="auto"/>
          <w:bottom w:val="single" w:sz="4" w:space="1" w:color="auto"/>
          <w:right w:val="single" w:sz="4" w:space="1" w:color="auto"/>
        </w:pBdr>
        <w:ind w:left="936"/>
        <w:rPr>
          <w:ins w:id="6397" w:author="C.Pandeeswari" w:date="2015-02-22T13:09:00Z"/>
          <w:rFonts w:cs="Arial"/>
          <w:sz w:val="16"/>
          <w:szCs w:val="16"/>
          <w:rPrChange w:id="6398" w:author="C.Pandeeswari" w:date="2015-02-22T13:09:00Z">
            <w:rPr>
              <w:ins w:id="6399" w:author="C.Pandeeswari" w:date="2015-02-22T13:09:00Z"/>
              <w:rFonts w:ascii="Verdana" w:hAnsi="Verdana"/>
            </w:rPr>
          </w:rPrChange>
        </w:rPr>
        <w:pPrChange w:id="6400" w:author="C.Pandeeswari" w:date="2015-02-22T13:10:00Z">
          <w:pPr/>
        </w:pPrChange>
      </w:pPr>
      <w:ins w:id="6401" w:author="C.Pandeeswari" w:date="2015-02-22T13:09:00Z">
        <w:r w:rsidRPr="003D782B">
          <w:rPr>
            <w:rFonts w:cs="Arial"/>
            <w:sz w:val="16"/>
            <w:szCs w:val="16"/>
            <w:rPrChange w:id="6402" w:author="C.Pandeeswari" w:date="2015-02-22T13:09:00Z">
              <w:rPr>
                <w:rFonts w:ascii="Verdana" w:hAnsi="Verdana"/>
              </w:rPr>
            </w:rPrChange>
          </w:rPr>
          <w:t xml:space="preserve">                        </w:t>
        </w:r>
        <w:proofErr w:type="gramStart"/>
        <w:r w:rsidRPr="003D782B">
          <w:rPr>
            <w:rFonts w:cs="Arial"/>
            <w:sz w:val="16"/>
            <w:szCs w:val="16"/>
            <w:rPrChange w:id="6403" w:author="C.Pandeeswari" w:date="2015-02-22T13:09:00Z">
              <w:rPr>
                <w:rFonts w:ascii="Verdana" w:hAnsi="Verdana"/>
              </w:rPr>
            </w:rPrChange>
          </w:rPr>
          <w:t>options :</w:t>
        </w:r>
        <w:proofErr w:type="gramEnd"/>
        <w:r w:rsidRPr="003D782B">
          <w:rPr>
            <w:rFonts w:cs="Arial"/>
            <w:sz w:val="16"/>
            <w:szCs w:val="16"/>
            <w:rPrChange w:id="640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05" w:author="C.Pandeeswari" w:date="2015-02-22T13:09:00Z"/>
          <w:rFonts w:cs="Arial"/>
          <w:sz w:val="16"/>
          <w:szCs w:val="16"/>
          <w:rPrChange w:id="6406" w:author="C.Pandeeswari" w:date="2015-02-22T13:09:00Z">
            <w:rPr>
              <w:ins w:id="6407" w:author="C.Pandeeswari" w:date="2015-02-22T13:09:00Z"/>
              <w:rFonts w:ascii="Verdana" w:hAnsi="Verdana"/>
            </w:rPr>
          </w:rPrChange>
        </w:rPr>
        <w:pPrChange w:id="6408" w:author="C.Pandeeswari" w:date="2015-02-22T13:10:00Z">
          <w:pPr/>
        </w:pPrChange>
      </w:pPr>
      <w:ins w:id="6409" w:author="C.Pandeeswari" w:date="2015-02-22T13:09:00Z">
        <w:r w:rsidRPr="003D782B">
          <w:rPr>
            <w:rFonts w:cs="Arial"/>
            <w:sz w:val="16"/>
            <w:szCs w:val="16"/>
            <w:rPrChange w:id="641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11" w:author="C.Pandeeswari" w:date="2015-02-22T13:09:00Z"/>
          <w:rFonts w:cs="Arial"/>
          <w:sz w:val="16"/>
          <w:szCs w:val="16"/>
          <w:rPrChange w:id="6412" w:author="C.Pandeeswari" w:date="2015-02-22T13:09:00Z">
            <w:rPr>
              <w:ins w:id="6413" w:author="C.Pandeeswari" w:date="2015-02-22T13:09:00Z"/>
              <w:rFonts w:ascii="Verdana" w:hAnsi="Verdana"/>
            </w:rPr>
          </w:rPrChange>
        </w:rPr>
        <w:pPrChange w:id="6414" w:author="C.Pandeeswari" w:date="2015-02-22T13:10:00Z">
          <w:pPr/>
        </w:pPrChange>
      </w:pPr>
      <w:ins w:id="6415" w:author="C.Pandeeswari" w:date="2015-02-22T13:09:00Z">
        <w:r w:rsidRPr="003D782B">
          <w:rPr>
            <w:rFonts w:cs="Arial"/>
            <w:sz w:val="16"/>
            <w:szCs w:val="16"/>
            <w:rPrChange w:id="6416" w:author="C.Pandeeswari" w:date="2015-02-22T13:09:00Z">
              <w:rPr>
                <w:rFonts w:ascii="Verdana" w:hAnsi="Verdana"/>
              </w:rPr>
            </w:rPrChange>
          </w:rPr>
          <w:t xml:space="preserve">                                </w:t>
        </w:r>
        <w:proofErr w:type="gramStart"/>
        <w:r w:rsidRPr="003D782B">
          <w:rPr>
            <w:rFonts w:cs="Arial"/>
            <w:sz w:val="16"/>
            <w:szCs w:val="16"/>
            <w:rPrChange w:id="6417" w:author="C.Pandeeswari" w:date="2015-02-22T13:09:00Z">
              <w:rPr>
                <w:rFonts w:ascii="Verdana" w:hAnsi="Verdana"/>
              </w:rPr>
            </w:rPrChange>
          </w:rPr>
          <w:t>optionValue :</w:t>
        </w:r>
        <w:proofErr w:type="gramEnd"/>
        <w:r w:rsidRPr="003D782B">
          <w:rPr>
            <w:rFonts w:cs="Arial"/>
            <w:sz w:val="16"/>
            <w:szCs w:val="16"/>
            <w:rPrChange w:id="6418" w:author="C.Pandeeswari" w:date="2015-02-22T13:09:00Z">
              <w:rPr>
                <w:rFonts w:ascii="Verdana" w:hAnsi="Verdana"/>
              </w:rPr>
            </w:rPrChange>
          </w:rPr>
          <w:t xml:space="preserve"> "Single",</w:t>
        </w:r>
      </w:ins>
    </w:p>
    <w:p w:rsidR="000C04FF" w:rsidRDefault="003D782B">
      <w:pPr>
        <w:pBdr>
          <w:top w:val="single" w:sz="4" w:space="1" w:color="auto"/>
          <w:left w:val="single" w:sz="4" w:space="1" w:color="auto"/>
          <w:bottom w:val="single" w:sz="4" w:space="1" w:color="auto"/>
          <w:right w:val="single" w:sz="4" w:space="1" w:color="auto"/>
        </w:pBdr>
        <w:ind w:left="936"/>
        <w:rPr>
          <w:ins w:id="6419" w:author="C.Pandeeswari" w:date="2015-02-22T13:09:00Z"/>
          <w:rFonts w:cs="Arial"/>
          <w:sz w:val="16"/>
          <w:szCs w:val="16"/>
          <w:rPrChange w:id="6420" w:author="C.Pandeeswari" w:date="2015-02-22T13:09:00Z">
            <w:rPr>
              <w:ins w:id="6421" w:author="C.Pandeeswari" w:date="2015-02-22T13:09:00Z"/>
              <w:rFonts w:ascii="Verdana" w:hAnsi="Verdana"/>
            </w:rPr>
          </w:rPrChange>
        </w:rPr>
        <w:pPrChange w:id="6422" w:author="C.Pandeeswari" w:date="2015-02-22T13:10:00Z">
          <w:pPr/>
        </w:pPrChange>
      </w:pPr>
      <w:ins w:id="6423" w:author="C.Pandeeswari" w:date="2015-02-22T13:09:00Z">
        <w:r w:rsidRPr="003D782B">
          <w:rPr>
            <w:rFonts w:cs="Arial"/>
            <w:sz w:val="16"/>
            <w:szCs w:val="16"/>
            <w:rPrChange w:id="6424" w:author="C.Pandeeswari" w:date="2015-02-22T13:09:00Z">
              <w:rPr>
                <w:rFonts w:ascii="Verdana" w:hAnsi="Verdana"/>
              </w:rPr>
            </w:rPrChange>
          </w:rPr>
          <w:t xml:space="preserve">                                </w:t>
        </w:r>
        <w:proofErr w:type="gramStart"/>
        <w:r w:rsidRPr="003D782B">
          <w:rPr>
            <w:rFonts w:cs="Arial"/>
            <w:sz w:val="16"/>
            <w:szCs w:val="16"/>
            <w:rPrChange w:id="6425" w:author="C.Pandeeswari" w:date="2015-02-22T13:09:00Z">
              <w:rPr>
                <w:rFonts w:ascii="Verdana" w:hAnsi="Verdana"/>
              </w:rPr>
            </w:rPrChange>
          </w:rPr>
          <w:t>isChecked :</w:t>
        </w:r>
        <w:proofErr w:type="gramEnd"/>
        <w:r w:rsidRPr="003D782B">
          <w:rPr>
            <w:rFonts w:cs="Arial"/>
            <w:sz w:val="16"/>
            <w:szCs w:val="16"/>
            <w:rPrChange w:id="6426" w:author="C.Pandeeswari" w:date="2015-02-22T13:09:00Z">
              <w:rPr>
                <w:rFonts w:ascii="Verdana" w:hAnsi="Verdana"/>
              </w:rPr>
            </w:rPrChange>
          </w:rPr>
          <w:t xml:space="preserve"> "0"</w:t>
        </w:r>
      </w:ins>
    </w:p>
    <w:p w:rsidR="000C04FF" w:rsidRDefault="003D782B">
      <w:pPr>
        <w:pBdr>
          <w:top w:val="single" w:sz="4" w:space="1" w:color="auto"/>
          <w:left w:val="single" w:sz="4" w:space="1" w:color="auto"/>
          <w:bottom w:val="single" w:sz="4" w:space="1" w:color="auto"/>
          <w:right w:val="single" w:sz="4" w:space="1" w:color="auto"/>
        </w:pBdr>
        <w:ind w:left="936"/>
        <w:rPr>
          <w:ins w:id="6427" w:author="C.Pandeeswari" w:date="2015-02-22T13:09:00Z"/>
          <w:rFonts w:cs="Arial"/>
          <w:sz w:val="16"/>
          <w:szCs w:val="16"/>
          <w:rPrChange w:id="6428" w:author="C.Pandeeswari" w:date="2015-02-22T13:09:00Z">
            <w:rPr>
              <w:ins w:id="6429" w:author="C.Pandeeswari" w:date="2015-02-22T13:09:00Z"/>
              <w:rFonts w:ascii="Verdana" w:hAnsi="Verdana"/>
            </w:rPr>
          </w:rPrChange>
        </w:rPr>
        <w:pPrChange w:id="6430" w:author="C.Pandeeswari" w:date="2015-02-22T13:10:00Z">
          <w:pPr/>
        </w:pPrChange>
      </w:pPr>
      <w:ins w:id="6431" w:author="C.Pandeeswari" w:date="2015-02-22T13:09:00Z">
        <w:r w:rsidRPr="003D782B">
          <w:rPr>
            <w:rFonts w:cs="Arial"/>
            <w:sz w:val="16"/>
            <w:szCs w:val="16"/>
            <w:rPrChange w:id="643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33" w:author="C.Pandeeswari" w:date="2015-02-22T13:09:00Z"/>
          <w:rFonts w:cs="Arial"/>
          <w:sz w:val="16"/>
          <w:szCs w:val="16"/>
          <w:rPrChange w:id="6434" w:author="C.Pandeeswari" w:date="2015-02-22T13:09:00Z">
            <w:rPr>
              <w:ins w:id="6435" w:author="C.Pandeeswari" w:date="2015-02-22T13:09:00Z"/>
              <w:rFonts w:ascii="Verdana" w:hAnsi="Verdana"/>
            </w:rPr>
          </w:rPrChange>
        </w:rPr>
        <w:pPrChange w:id="6436" w:author="C.Pandeeswari" w:date="2015-02-22T13:10:00Z">
          <w:pPr/>
        </w:pPrChange>
      </w:pPr>
      <w:ins w:id="6437" w:author="C.Pandeeswari" w:date="2015-02-22T13:09:00Z">
        <w:r w:rsidRPr="003D782B">
          <w:rPr>
            <w:rFonts w:cs="Arial"/>
            <w:sz w:val="16"/>
            <w:szCs w:val="16"/>
            <w:rPrChange w:id="643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39" w:author="C.Pandeeswari" w:date="2015-02-22T13:09:00Z"/>
          <w:rFonts w:cs="Arial"/>
          <w:sz w:val="16"/>
          <w:szCs w:val="16"/>
          <w:rPrChange w:id="6440" w:author="C.Pandeeswari" w:date="2015-02-22T13:09:00Z">
            <w:rPr>
              <w:ins w:id="6441" w:author="C.Pandeeswari" w:date="2015-02-22T13:09:00Z"/>
              <w:rFonts w:ascii="Verdana" w:hAnsi="Verdana"/>
            </w:rPr>
          </w:rPrChange>
        </w:rPr>
        <w:pPrChange w:id="6442" w:author="C.Pandeeswari" w:date="2015-02-22T13:10:00Z">
          <w:pPr/>
        </w:pPrChange>
      </w:pPr>
      <w:ins w:id="6443" w:author="C.Pandeeswari" w:date="2015-02-22T13:09:00Z">
        <w:r w:rsidRPr="003D782B">
          <w:rPr>
            <w:rFonts w:cs="Arial"/>
            <w:sz w:val="16"/>
            <w:szCs w:val="16"/>
            <w:rPrChange w:id="6444" w:author="C.Pandeeswari" w:date="2015-02-22T13:09:00Z">
              <w:rPr>
                <w:rFonts w:ascii="Verdana" w:hAnsi="Verdana"/>
              </w:rPr>
            </w:rPrChange>
          </w:rPr>
          <w:t xml:space="preserve">                                </w:t>
        </w:r>
        <w:proofErr w:type="gramStart"/>
        <w:r w:rsidRPr="003D782B">
          <w:rPr>
            <w:rFonts w:cs="Arial"/>
            <w:sz w:val="16"/>
            <w:szCs w:val="16"/>
            <w:rPrChange w:id="6445" w:author="C.Pandeeswari" w:date="2015-02-22T13:09:00Z">
              <w:rPr>
                <w:rFonts w:ascii="Verdana" w:hAnsi="Verdana"/>
              </w:rPr>
            </w:rPrChange>
          </w:rPr>
          <w:t>optionValue :</w:t>
        </w:r>
        <w:proofErr w:type="gramEnd"/>
        <w:r w:rsidRPr="003D782B">
          <w:rPr>
            <w:rFonts w:cs="Arial"/>
            <w:sz w:val="16"/>
            <w:szCs w:val="16"/>
            <w:rPrChange w:id="6446" w:author="C.Pandeeswari" w:date="2015-02-22T13:09:00Z">
              <w:rPr>
                <w:rFonts w:ascii="Verdana" w:hAnsi="Verdana"/>
              </w:rPr>
            </w:rPrChange>
          </w:rPr>
          <w:t xml:space="preserve"> "Married",</w:t>
        </w:r>
      </w:ins>
    </w:p>
    <w:p w:rsidR="000C04FF" w:rsidRDefault="003D782B">
      <w:pPr>
        <w:pBdr>
          <w:top w:val="single" w:sz="4" w:space="1" w:color="auto"/>
          <w:left w:val="single" w:sz="4" w:space="1" w:color="auto"/>
          <w:bottom w:val="single" w:sz="4" w:space="1" w:color="auto"/>
          <w:right w:val="single" w:sz="4" w:space="1" w:color="auto"/>
        </w:pBdr>
        <w:ind w:left="936"/>
        <w:rPr>
          <w:ins w:id="6447" w:author="C.Pandeeswari" w:date="2015-02-22T13:09:00Z"/>
          <w:rFonts w:cs="Arial"/>
          <w:sz w:val="16"/>
          <w:szCs w:val="16"/>
          <w:rPrChange w:id="6448" w:author="C.Pandeeswari" w:date="2015-02-22T13:09:00Z">
            <w:rPr>
              <w:ins w:id="6449" w:author="C.Pandeeswari" w:date="2015-02-22T13:09:00Z"/>
              <w:rFonts w:ascii="Verdana" w:hAnsi="Verdana"/>
            </w:rPr>
          </w:rPrChange>
        </w:rPr>
        <w:pPrChange w:id="6450" w:author="C.Pandeeswari" w:date="2015-02-22T13:10:00Z">
          <w:pPr/>
        </w:pPrChange>
      </w:pPr>
      <w:ins w:id="6451" w:author="C.Pandeeswari" w:date="2015-02-22T13:09:00Z">
        <w:r w:rsidRPr="003D782B">
          <w:rPr>
            <w:rFonts w:cs="Arial"/>
            <w:sz w:val="16"/>
            <w:szCs w:val="16"/>
            <w:rPrChange w:id="6452" w:author="C.Pandeeswari" w:date="2015-02-22T13:09:00Z">
              <w:rPr>
                <w:rFonts w:ascii="Verdana" w:hAnsi="Verdana"/>
              </w:rPr>
            </w:rPrChange>
          </w:rPr>
          <w:t xml:space="preserve">                                </w:t>
        </w:r>
        <w:proofErr w:type="gramStart"/>
        <w:r w:rsidRPr="003D782B">
          <w:rPr>
            <w:rFonts w:cs="Arial"/>
            <w:sz w:val="16"/>
            <w:szCs w:val="16"/>
            <w:rPrChange w:id="6453" w:author="C.Pandeeswari" w:date="2015-02-22T13:09:00Z">
              <w:rPr>
                <w:rFonts w:ascii="Verdana" w:hAnsi="Verdana"/>
              </w:rPr>
            </w:rPrChange>
          </w:rPr>
          <w:t>isChecked :</w:t>
        </w:r>
        <w:proofErr w:type="gramEnd"/>
        <w:r w:rsidRPr="003D782B">
          <w:rPr>
            <w:rFonts w:cs="Arial"/>
            <w:sz w:val="16"/>
            <w:szCs w:val="16"/>
            <w:rPrChange w:id="6454" w:author="C.Pandeeswari" w:date="2015-02-22T13:09:00Z">
              <w:rPr>
                <w:rFonts w:ascii="Verdana" w:hAnsi="Verdana"/>
              </w:rPr>
            </w:rPrChange>
          </w:rPr>
          <w:t xml:space="preserve"> "0"</w:t>
        </w:r>
      </w:ins>
    </w:p>
    <w:p w:rsidR="000C04FF" w:rsidRDefault="003D782B">
      <w:pPr>
        <w:pBdr>
          <w:top w:val="single" w:sz="4" w:space="1" w:color="auto"/>
          <w:left w:val="single" w:sz="4" w:space="1" w:color="auto"/>
          <w:bottom w:val="single" w:sz="4" w:space="1" w:color="auto"/>
          <w:right w:val="single" w:sz="4" w:space="1" w:color="auto"/>
        </w:pBdr>
        <w:ind w:left="936"/>
        <w:rPr>
          <w:ins w:id="6455" w:author="C.Pandeeswari" w:date="2015-02-22T13:09:00Z"/>
          <w:rFonts w:cs="Arial"/>
          <w:sz w:val="16"/>
          <w:szCs w:val="16"/>
          <w:rPrChange w:id="6456" w:author="C.Pandeeswari" w:date="2015-02-22T13:09:00Z">
            <w:rPr>
              <w:ins w:id="6457" w:author="C.Pandeeswari" w:date="2015-02-22T13:09:00Z"/>
              <w:rFonts w:ascii="Verdana" w:hAnsi="Verdana"/>
            </w:rPr>
          </w:rPrChange>
        </w:rPr>
        <w:pPrChange w:id="6458" w:author="C.Pandeeswari" w:date="2015-02-22T13:10:00Z">
          <w:pPr/>
        </w:pPrChange>
      </w:pPr>
      <w:ins w:id="6459" w:author="C.Pandeeswari" w:date="2015-02-22T13:09:00Z">
        <w:r w:rsidRPr="003D782B">
          <w:rPr>
            <w:rFonts w:cs="Arial"/>
            <w:sz w:val="16"/>
            <w:szCs w:val="16"/>
            <w:rPrChange w:id="646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61" w:author="C.Pandeeswari" w:date="2015-02-22T13:09:00Z"/>
          <w:rFonts w:cs="Arial"/>
          <w:sz w:val="16"/>
          <w:szCs w:val="16"/>
          <w:rPrChange w:id="6462" w:author="C.Pandeeswari" w:date="2015-02-22T13:09:00Z">
            <w:rPr>
              <w:ins w:id="6463" w:author="C.Pandeeswari" w:date="2015-02-22T13:09:00Z"/>
              <w:rFonts w:ascii="Verdana" w:hAnsi="Verdana"/>
            </w:rPr>
          </w:rPrChange>
        </w:rPr>
        <w:pPrChange w:id="6464" w:author="C.Pandeeswari" w:date="2015-02-22T13:10:00Z">
          <w:pPr/>
        </w:pPrChange>
      </w:pPr>
      <w:ins w:id="6465" w:author="C.Pandeeswari" w:date="2015-02-22T13:09:00Z">
        <w:r w:rsidRPr="003D782B">
          <w:rPr>
            <w:rFonts w:cs="Arial"/>
            <w:sz w:val="16"/>
            <w:szCs w:val="16"/>
            <w:rPrChange w:id="646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67" w:author="C.Pandeeswari" w:date="2015-02-22T13:09:00Z"/>
          <w:rFonts w:cs="Arial"/>
          <w:sz w:val="16"/>
          <w:szCs w:val="16"/>
          <w:rPrChange w:id="6468" w:author="C.Pandeeswari" w:date="2015-02-22T13:09:00Z">
            <w:rPr>
              <w:ins w:id="6469" w:author="C.Pandeeswari" w:date="2015-02-22T13:09:00Z"/>
              <w:rFonts w:ascii="Verdana" w:hAnsi="Verdana"/>
            </w:rPr>
          </w:rPrChange>
        </w:rPr>
        <w:pPrChange w:id="6470" w:author="C.Pandeeswari" w:date="2015-02-22T13:10:00Z">
          <w:pPr/>
        </w:pPrChange>
      </w:pPr>
      <w:ins w:id="6471" w:author="C.Pandeeswari" w:date="2015-02-22T13:09:00Z">
        <w:r w:rsidRPr="003D782B">
          <w:rPr>
            <w:rFonts w:cs="Arial"/>
            <w:sz w:val="16"/>
            <w:szCs w:val="16"/>
            <w:rPrChange w:id="6472" w:author="C.Pandeeswari" w:date="2015-02-22T13:09:00Z">
              <w:rPr>
                <w:rFonts w:ascii="Verdana" w:hAnsi="Verdana"/>
              </w:rPr>
            </w:rPrChange>
          </w:rPr>
          <w:t xml:space="preserve">                                </w:t>
        </w:r>
        <w:proofErr w:type="gramStart"/>
        <w:r w:rsidRPr="003D782B">
          <w:rPr>
            <w:rFonts w:cs="Arial"/>
            <w:sz w:val="16"/>
            <w:szCs w:val="16"/>
            <w:rPrChange w:id="6473" w:author="C.Pandeeswari" w:date="2015-02-22T13:09:00Z">
              <w:rPr>
                <w:rFonts w:ascii="Verdana" w:hAnsi="Verdana"/>
              </w:rPr>
            </w:rPrChange>
          </w:rPr>
          <w:t>optionValue :</w:t>
        </w:r>
        <w:proofErr w:type="gramEnd"/>
        <w:r w:rsidRPr="003D782B">
          <w:rPr>
            <w:rFonts w:cs="Arial"/>
            <w:sz w:val="16"/>
            <w:szCs w:val="16"/>
            <w:rPrChange w:id="6474" w:author="C.Pandeeswari" w:date="2015-02-22T13:09:00Z">
              <w:rPr>
                <w:rFonts w:ascii="Verdana" w:hAnsi="Verdana"/>
              </w:rPr>
            </w:rPrChange>
          </w:rPr>
          <w:t xml:space="preserve"> "Widowed",</w:t>
        </w:r>
      </w:ins>
    </w:p>
    <w:p w:rsidR="000C04FF" w:rsidRDefault="003D782B">
      <w:pPr>
        <w:pBdr>
          <w:top w:val="single" w:sz="4" w:space="1" w:color="auto"/>
          <w:left w:val="single" w:sz="4" w:space="1" w:color="auto"/>
          <w:bottom w:val="single" w:sz="4" w:space="1" w:color="auto"/>
          <w:right w:val="single" w:sz="4" w:space="1" w:color="auto"/>
        </w:pBdr>
        <w:ind w:left="936"/>
        <w:rPr>
          <w:ins w:id="6475" w:author="C.Pandeeswari" w:date="2015-02-22T13:09:00Z"/>
          <w:rFonts w:cs="Arial"/>
          <w:sz w:val="16"/>
          <w:szCs w:val="16"/>
          <w:rPrChange w:id="6476" w:author="C.Pandeeswari" w:date="2015-02-22T13:09:00Z">
            <w:rPr>
              <w:ins w:id="6477" w:author="C.Pandeeswari" w:date="2015-02-22T13:09:00Z"/>
              <w:rFonts w:ascii="Verdana" w:hAnsi="Verdana"/>
            </w:rPr>
          </w:rPrChange>
        </w:rPr>
        <w:pPrChange w:id="6478" w:author="C.Pandeeswari" w:date="2015-02-22T13:10:00Z">
          <w:pPr/>
        </w:pPrChange>
      </w:pPr>
      <w:ins w:id="6479" w:author="C.Pandeeswari" w:date="2015-02-22T13:09:00Z">
        <w:r w:rsidRPr="003D782B">
          <w:rPr>
            <w:rFonts w:cs="Arial"/>
            <w:sz w:val="16"/>
            <w:szCs w:val="16"/>
            <w:rPrChange w:id="6480" w:author="C.Pandeeswari" w:date="2015-02-22T13:09:00Z">
              <w:rPr>
                <w:rFonts w:ascii="Verdana" w:hAnsi="Verdana"/>
              </w:rPr>
            </w:rPrChange>
          </w:rPr>
          <w:t xml:space="preserve">                                </w:t>
        </w:r>
        <w:proofErr w:type="gramStart"/>
        <w:r w:rsidRPr="003D782B">
          <w:rPr>
            <w:rFonts w:cs="Arial"/>
            <w:sz w:val="16"/>
            <w:szCs w:val="16"/>
            <w:rPrChange w:id="6481" w:author="C.Pandeeswari" w:date="2015-02-22T13:09:00Z">
              <w:rPr>
                <w:rFonts w:ascii="Verdana" w:hAnsi="Verdana"/>
              </w:rPr>
            </w:rPrChange>
          </w:rPr>
          <w:t>isChecked :</w:t>
        </w:r>
        <w:proofErr w:type="gramEnd"/>
        <w:r w:rsidRPr="003D782B">
          <w:rPr>
            <w:rFonts w:cs="Arial"/>
            <w:sz w:val="16"/>
            <w:szCs w:val="16"/>
            <w:rPrChange w:id="6482" w:author="C.Pandeeswari" w:date="2015-02-22T13:09:00Z">
              <w:rPr>
                <w:rFonts w:ascii="Verdana" w:hAnsi="Verdana"/>
              </w:rPr>
            </w:rPrChange>
          </w:rPr>
          <w:t xml:space="preserve"> "0"</w:t>
        </w:r>
      </w:ins>
    </w:p>
    <w:p w:rsidR="000C04FF" w:rsidRDefault="003D782B">
      <w:pPr>
        <w:pBdr>
          <w:top w:val="single" w:sz="4" w:space="1" w:color="auto"/>
          <w:left w:val="single" w:sz="4" w:space="1" w:color="auto"/>
          <w:bottom w:val="single" w:sz="4" w:space="1" w:color="auto"/>
          <w:right w:val="single" w:sz="4" w:space="1" w:color="auto"/>
        </w:pBdr>
        <w:ind w:left="936"/>
        <w:rPr>
          <w:ins w:id="6483" w:author="C.Pandeeswari" w:date="2015-02-22T13:09:00Z"/>
          <w:rFonts w:cs="Arial"/>
          <w:sz w:val="16"/>
          <w:szCs w:val="16"/>
          <w:rPrChange w:id="6484" w:author="C.Pandeeswari" w:date="2015-02-22T13:09:00Z">
            <w:rPr>
              <w:ins w:id="6485" w:author="C.Pandeeswari" w:date="2015-02-22T13:09:00Z"/>
              <w:rFonts w:ascii="Verdana" w:hAnsi="Verdana"/>
            </w:rPr>
          </w:rPrChange>
        </w:rPr>
        <w:pPrChange w:id="6486" w:author="C.Pandeeswari" w:date="2015-02-22T13:10:00Z">
          <w:pPr/>
        </w:pPrChange>
      </w:pPr>
      <w:ins w:id="6487" w:author="C.Pandeeswari" w:date="2015-02-22T13:09:00Z">
        <w:r w:rsidRPr="003D782B">
          <w:rPr>
            <w:rFonts w:cs="Arial"/>
            <w:sz w:val="16"/>
            <w:szCs w:val="16"/>
            <w:rPrChange w:id="648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89" w:author="C.Pandeeswari" w:date="2015-02-22T13:09:00Z"/>
          <w:rFonts w:cs="Arial"/>
          <w:sz w:val="16"/>
          <w:szCs w:val="16"/>
          <w:rPrChange w:id="6490" w:author="C.Pandeeswari" w:date="2015-02-22T13:09:00Z">
            <w:rPr>
              <w:ins w:id="6491" w:author="C.Pandeeswari" w:date="2015-02-22T13:09:00Z"/>
              <w:rFonts w:ascii="Verdana" w:hAnsi="Verdana"/>
            </w:rPr>
          </w:rPrChange>
        </w:rPr>
        <w:pPrChange w:id="6492" w:author="C.Pandeeswari" w:date="2015-02-22T13:10:00Z">
          <w:pPr/>
        </w:pPrChange>
      </w:pPr>
      <w:ins w:id="6493" w:author="C.Pandeeswari" w:date="2015-02-22T13:09:00Z">
        <w:r w:rsidRPr="003D782B">
          <w:rPr>
            <w:rFonts w:cs="Arial"/>
            <w:sz w:val="16"/>
            <w:szCs w:val="16"/>
            <w:rPrChange w:id="649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495" w:author="C.Pandeeswari" w:date="2015-02-22T13:09:00Z"/>
          <w:rFonts w:cs="Arial"/>
          <w:sz w:val="16"/>
          <w:szCs w:val="16"/>
          <w:rPrChange w:id="6496" w:author="C.Pandeeswari" w:date="2015-02-22T13:09:00Z">
            <w:rPr>
              <w:ins w:id="6497" w:author="C.Pandeeswari" w:date="2015-02-22T13:09:00Z"/>
              <w:rFonts w:ascii="Verdana" w:hAnsi="Verdana"/>
            </w:rPr>
          </w:rPrChange>
        </w:rPr>
        <w:pPrChange w:id="6498" w:author="C.Pandeeswari" w:date="2015-02-22T13:10:00Z">
          <w:pPr/>
        </w:pPrChange>
      </w:pPr>
      <w:ins w:id="6499" w:author="C.Pandeeswari" w:date="2015-02-22T13:09:00Z">
        <w:r w:rsidRPr="003D782B">
          <w:rPr>
            <w:rFonts w:cs="Arial"/>
            <w:sz w:val="16"/>
            <w:szCs w:val="16"/>
            <w:rPrChange w:id="6500" w:author="C.Pandeeswari" w:date="2015-02-22T13:09:00Z">
              <w:rPr>
                <w:rFonts w:ascii="Verdana" w:hAnsi="Verdana"/>
              </w:rPr>
            </w:rPrChange>
          </w:rPr>
          <w:t xml:space="preserve">                                </w:t>
        </w:r>
        <w:proofErr w:type="gramStart"/>
        <w:r w:rsidRPr="003D782B">
          <w:rPr>
            <w:rFonts w:cs="Arial"/>
            <w:sz w:val="16"/>
            <w:szCs w:val="16"/>
            <w:rPrChange w:id="6501" w:author="C.Pandeeswari" w:date="2015-02-22T13:09:00Z">
              <w:rPr>
                <w:rFonts w:ascii="Verdana" w:hAnsi="Verdana"/>
              </w:rPr>
            </w:rPrChange>
          </w:rPr>
          <w:t>optionValue :</w:t>
        </w:r>
        <w:proofErr w:type="gramEnd"/>
        <w:r w:rsidRPr="003D782B">
          <w:rPr>
            <w:rFonts w:cs="Arial"/>
            <w:sz w:val="16"/>
            <w:szCs w:val="16"/>
            <w:rPrChange w:id="6502" w:author="C.Pandeeswari" w:date="2015-02-22T13:09:00Z">
              <w:rPr>
                <w:rFonts w:ascii="Verdana" w:hAnsi="Verdana"/>
              </w:rPr>
            </w:rPrChange>
          </w:rPr>
          <w:t xml:space="preserve"> "Divorced/Separated",</w:t>
        </w:r>
      </w:ins>
    </w:p>
    <w:p w:rsidR="000C04FF" w:rsidRDefault="003D782B">
      <w:pPr>
        <w:pBdr>
          <w:top w:val="single" w:sz="4" w:space="1" w:color="auto"/>
          <w:left w:val="single" w:sz="4" w:space="1" w:color="auto"/>
          <w:bottom w:val="single" w:sz="4" w:space="1" w:color="auto"/>
          <w:right w:val="single" w:sz="4" w:space="1" w:color="auto"/>
        </w:pBdr>
        <w:ind w:left="936"/>
        <w:rPr>
          <w:ins w:id="6503" w:author="C.Pandeeswari" w:date="2015-02-22T13:09:00Z"/>
          <w:rFonts w:cs="Arial"/>
          <w:sz w:val="16"/>
          <w:szCs w:val="16"/>
          <w:rPrChange w:id="6504" w:author="C.Pandeeswari" w:date="2015-02-22T13:09:00Z">
            <w:rPr>
              <w:ins w:id="6505" w:author="C.Pandeeswari" w:date="2015-02-22T13:09:00Z"/>
              <w:rFonts w:ascii="Verdana" w:hAnsi="Verdana"/>
            </w:rPr>
          </w:rPrChange>
        </w:rPr>
        <w:pPrChange w:id="6506" w:author="C.Pandeeswari" w:date="2015-02-22T13:10:00Z">
          <w:pPr/>
        </w:pPrChange>
      </w:pPr>
      <w:ins w:id="6507" w:author="C.Pandeeswari" w:date="2015-02-22T13:09:00Z">
        <w:r w:rsidRPr="003D782B">
          <w:rPr>
            <w:rFonts w:cs="Arial"/>
            <w:sz w:val="16"/>
            <w:szCs w:val="16"/>
            <w:rPrChange w:id="6508" w:author="C.Pandeeswari" w:date="2015-02-22T13:09:00Z">
              <w:rPr>
                <w:rFonts w:ascii="Verdana" w:hAnsi="Verdana"/>
              </w:rPr>
            </w:rPrChange>
          </w:rPr>
          <w:t xml:space="preserve">                                </w:t>
        </w:r>
        <w:proofErr w:type="gramStart"/>
        <w:r w:rsidRPr="003D782B">
          <w:rPr>
            <w:rFonts w:cs="Arial"/>
            <w:sz w:val="16"/>
            <w:szCs w:val="16"/>
            <w:rPrChange w:id="6509" w:author="C.Pandeeswari" w:date="2015-02-22T13:09:00Z">
              <w:rPr>
                <w:rFonts w:ascii="Verdana" w:hAnsi="Verdana"/>
              </w:rPr>
            </w:rPrChange>
          </w:rPr>
          <w:t>isChecked :</w:t>
        </w:r>
        <w:proofErr w:type="gramEnd"/>
        <w:r w:rsidRPr="003D782B">
          <w:rPr>
            <w:rFonts w:cs="Arial"/>
            <w:sz w:val="16"/>
            <w:szCs w:val="16"/>
            <w:rPrChange w:id="6510" w:author="C.Pandeeswari" w:date="2015-02-22T13:09:00Z">
              <w:rPr>
                <w:rFonts w:ascii="Verdana" w:hAnsi="Verdana"/>
              </w:rPr>
            </w:rPrChange>
          </w:rPr>
          <w:t xml:space="preserve"> "1"</w:t>
        </w:r>
      </w:ins>
    </w:p>
    <w:p w:rsidR="000C04FF" w:rsidRDefault="003D782B">
      <w:pPr>
        <w:pBdr>
          <w:top w:val="single" w:sz="4" w:space="1" w:color="auto"/>
          <w:left w:val="single" w:sz="4" w:space="1" w:color="auto"/>
          <w:bottom w:val="single" w:sz="4" w:space="1" w:color="auto"/>
          <w:right w:val="single" w:sz="4" w:space="1" w:color="auto"/>
        </w:pBdr>
        <w:ind w:left="936"/>
        <w:rPr>
          <w:ins w:id="6511" w:author="C.Pandeeswari" w:date="2015-02-22T13:09:00Z"/>
          <w:rFonts w:cs="Arial"/>
          <w:sz w:val="16"/>
          <w:szCs w:val="16"/>
          <w:rPrChange w:id="6512" w:author="C.Pandeeswari" w:date="2015-02-22T13:09:00Z">
            <w:rPr>
              <w:ins w:id="6513" w:author="C.Pandeeswari" w:date="2015-02-22T13:09:00Z"/>
              <w:rFonts w:ascii="Verdana" w:hAnsi="Verdana"/>
            </w:rPr>
          </w:rPrChange>
        </w:rPr>
        <w:pPrChange w:id="6514" w:author="C.Pandeeswari" w:date="2015-02-22T13:10:00Z">
          <w:pPr/>
        </w:pPrChange>
      </w:pPr>
      <w:ins w:id="6515" w:author="C.Pandeeswari" w:date="2015-02-22T13:09:00Z">
        <w:r w:rsidRPr="003D782B">
          <w:rPr>
            <w:rFonts w:cs="Arial"/>
            <w:sz w:val="16"/>
            <w:szCs w:val="16"/>
            <w:rPrChange w:id="651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17" w:author="C.Pandeeswari" w:date="2015-02-22T13:09:00Z"/>
          <w:rFonts w:cs="Arial"/>
          <w:sz w:val="16"/>
          <w:szCs w:val="16"/>
          <w:rPrChange w:id="6518" w:author="C.Pandeeswari" w:date="2015-02-22T13:09:00Z">
            <w:rPr>
              <w:ins w:id="6519" w:author="C.Pandeeswari" w:date="2015-02-22T13:09:00Z"/>
              <w:rFonts w:ascii="Verdana" w:hAnsi="Verdana"/>
            </w:rPr>
          </w:rPrChange>
        </w:rPr>
        <w:pPrChange w:id="6520" w:author="C.Pandeeswari" w:date="2015-02-22T13:10:00Z">
          <w:pPr/>
        </w:pPrChange>
      </w:pPr>
      <w:ins w:id="6521" w:author="C.Pandeeswari" w:date="2015-02-22T13:09:00Z">
        <w:r w:rsidRPr="003D782B">
          <w:rPr>
            <w:rFonts w:cs="Arial"/>
            <w:sz w:val="16"/>
            <w:szCs w:val="16"/>
            <w:rPrChange w:id="652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23" w:author="C.Pandeeswari" w:date="2015-02-22T13:09:00Z"/>
          <w:rFonts w:cs="Arial"/>
          <w:sz w:val="16"/>
          <w:szCs w:val="16"/>
          <w:rPrChange w:id="6524" w:author="C.Pandeeswari" w:date="2015-02-22T13:09:00Z">
            <w:rPr>
              <w:ins w:id="6525" w:author="C.Pandeeswari" w:date="2015-02-22T13:09:00Z"/>
              <w:rFonts w:ascii="Verdana" w:hAnsi="Verdana"/>
            </w:rPr>
          </w:rPrChange>
        </w:rPr>
        <w:pPrChange w:id="6526" w:author="C.Pandeeswari" w:date="2015-02-22T13:10:00Z">
          <w:pPr/>
        </w:pPrChange>
      </w:pPr>
      <w:ins w:id="6527" w:author="C.Pandeeswari" w:date="2015-02-22T13:09:00Z">
        <w:r w:rsidRPr="003D782B">
          <w:rPr>
            <w:rFonts w:cs="Arial"/>
            <w:sz w:val="16"/>
            <w:szCs w:val="16"/>
            <w:rPrChange w:id="652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29" w:author="C.Pandeeswari" w:date="2015-02-22T13:09:00Z"/>
          <w:rFonts w:cs="Arial"/>
          <w:sz w:val="16"/>
          <w:szCs w:val="16"/>
          <w:rPrChange w:id="6530" w:author="C.Pandeeswari" w:date="2015-02-22T13:09:00Z">
            <w:rPr>
              <w:ins w:id="6531" w:author="C.Pandeeswari" w:date="2015-02-22T13:09:00Z"/>
              <w:rFonts w:ascii="Verdana" w:hAnsi="Verdana"/>
            </w:rPr>
          </w:rPrChange>
        </w:rPr>
        <w:pPrChange w:id="6532" w:author="C.Pandeeswari" w:date="2015-02-22T13:10:00Z">
          <w:pPr/>
        </w:pPrChange>
      </w:pPr>
      <w:ins w:id="6533" w:author="C.Pandeeswari" w:date="2015-02-22T13:09:00Z">
        <w:r w:rsidRPr="003D782B">
          <w:rPr>
            <w:rFonts w:cs="Arial"/>
            <w:sz w:val="16"/>
            <w:szCs w:val="16"/>
            <w:rPrChange w:id="653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35" w:author="C.Pandeeswari" w:date="2015-02-22T13:09:00Z"/>
          <w:rFonts w:cs="Arial"/>
          <w:sz w:val="16"/>
          <w:szCs w:val="16"/>
          <w:rPrChange w:id="6536" w:author="C.Pandeeswari" w:date="2015-02-22T13:09:00Z">
            <w:rPr>
              <w:ins w:id="6537" w:author="C.Pandeeswari" w:date="2015-02-22T13:09:00Z"/>
              <w:rFonts w:ascii="Verdana" w:hAnsi="Verdana"/>
            </w:rPr>
          </w:rPrChange>
        </w:rPr>
        <w:pPrChange w:id="6538" w:author="C.Pandeeswari" w:date="2015-02-22T13:10:00Z">
          <w:pPr/>
        </w:pPrChange>
      </w:pPr>
      <w:ins w:id="6539" w:author="C.Pandeeswari" w:date="2015-02-22T13:09:00Z">
        <w:r w:rsidRPr="003D782B">
          <w:rPr>
            <w:rFonts w:cs="Arial"/>
            <w:sz w:val="16"/>
            <w:szCs w:val="16"/>
            <w:rPrChange w:id="654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41" w:author="C.Pandeeswari" w:date="2015-02-22T13:09:00Z"/>
          <w:rFonts w:cs="Arial"/>
          <w:sz w:val="16"/>
          <w:szCs w:val="16"/>
          <w:rPrChange w:id="6542" w:author="C.Pandeeswari" w:date="2015-02-22T13:09:00Z">
            <w:rPr>
              <w:ins w:id="6543" w:author="C.Pandeeswari" w:date="2015-02-22T13:09:00Z"/>
              <w:rFonts w:ascii="Verdana" w:hAnsi="Verdana"/>
            </w:rPr>
          </w:rPrChange>
        </w:rPr>
        <w:pPrChange w:id="6544" w:author="C.Pandeeswari" w:date="2015-02-22T13:10:00Z">
          <w:pPr/>
        </w:pPrChange>
      </w:pPr>
      <w:ins w:id="6545" w:author="C.Pandeeswari" w:date="2015-02-22T13:09:00Z">
        <w:r w:rsidRPr="003D782B">
          <w:rPr>
            <w:rFonts w:cs="Arial"/>
            <w:sz w:val="16"/>
            <w:szCs w:val="16"/>
            <w:rPrChange w:id="654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47" w:author="C.Pandeeswari" w:date="2015-02-22T13:09:00Z"/>
          <w:rFonts w:cs="Arial"/>
          <w:sz w:val="16"/>
          <w:szCs w:val="16"/>
          <w:rPrChange w:id="6548" w:author="C.Pandeeswari" w:date="2015-02-22T13:09:00Z">
            <w:rPr>
              <w:ins w:id="6549" w:author="C.Pandeeswari" w:date="2015-02-22T13:09:00Z"/>
              <w:rFonts w:ascii="Verdana" w:hAnsi="Verdana"/>
            </w:rPr>
          </w:rPrChange>
        </w:rPr>
        <w:pPrChange w:id="6550" w:author="C.Pandeeswari" w:date="2015-02-22T13:10:00Z">
          <w:pPr/>
        </w:pPrChange>
      </w:pPr>
      <w:ins w:id="6551" w:author="C.Pandeeswari" w:date="2015-02-22T13:09:00Z">
        <w:r w:rsidRPr="003D782B">
          <w:rPr>
            <w:rFonts w:cs="Arial"/>
            <w:sz w:val="16"/>
            <w:szCs w:val="16"/>
            <w:rPrChange w:id="6552" w:author="C.Pandeeswari" w:date="2015-02-22T13:09:00Z">
              <w:rPr>
                <w:rFonts w:ascii="Verdana" w:hAnsi="Verdana"/>
              </w:rPr>
            </w:rPrChange>
          </w:rPr>
          <w:t xml:space="preserve">                        </w:t>
        </w:r>
        <w:proofErr w:type="gramStart"/>
        <w:r w:rsidRPr="003D782B">
          <w:rPr>
            <w:rFonts w:cs="Arial"/>
            <w:sz w:val="16"/>
            <w:szCs w:val="16"/>
            <w:rPrChange w:id="6553" w:author="C.Pandeeswari" w:date="2015-02-22T13:09:00Z">
              <w:rPr>
                <w:rFonts w:ascii="Verdana" w:hAnsi="Verdana"/>
              </w:rPr>
            </w:rPrChange>
          </w:rPr>
          <w:t>dataType :</w:t>
        </w:r>
        <w:proofErr w:type="gramEnd"/>
        <w:r w:rsidRPr="003D782B">
          <w:rPr>
            <w:rFonts w:cs="Arial"/>
            <w:sz w:val="16"/>
            <w:szCs w:val="16"/>
            <w:rPrChange w:id="6554"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555" w:author="C.Pandeeswari" w:date="2015-02-22T13:09:00Z"/>
          <w:rFonts w:cs="Arial"/>
          <w:sz w:val="16"/>
          <w:szCs w:val="16"/>
          <w:rPrChange w:id="6556" w:author="C.Pandeeswari" w:date="2015-02-22T13:09:00Z">
            <w:rPr>
              <w:ins w:id="6557" w:author="C.Pandeeswari" w:date="2015-02-22T13:09:00Z"/>
              <w:rFonts w:ascii="Verdana" w:hAnsi="Verdana"/>
            </w:rPr>
          </w:rPrChange>
        </w:rPr>
        <w:pPrChange w:id="6558" w:author="C.Pandeeswari" w:date="2015-02-22T13:10:00Z">
          <w:pPr/>
        </w:pPrChange>
      </w:pPr>
      <w:ins w:id="6559" w:author="C.Pandeeswari" w:date="2015-02-22T13:09:00Z">
        <w:r w:rsidRPr="003D782B">
          <w:rPr>
            <w:rFonts w:cs="Arial"/>
            <w:sz w:val="16"/>
            <w:szCs w:val="16"/>
            <w:rPrChange w:id="6560" w:author="C.Pandeeswari" w:date="2015-02-22T13:09:00Z">
              <w:rPr>
                <w:rFonts w:ascii="Verdana" w:hAnsi="Verdana"/>
              </w:rPr>
            </w:rPrChange>
          </w:rPr>
          <w:t xml:space="preserve">                        </w:t>
        </w:r>
        <w:proofErr w:type="gramStart"/>
        <w:r w:rsidRPr="003D782B">
          <w:rPr>
            <w:rFonts w:cs="Arial"/>
            <w:sz w:val="16"/>
            <w:szCs w:val="16"/>
            <w:rPrChange w:id="6561" w:author="C.Pandeeswari" w:date="2015-02-22T13:09:00Z">
              <w:rPr>
                <w:rFonts w:ascii="Verdana" w:hAnsi="Verdana"/>
              </w:rPr>
            </w:rPrChange>
          </w:rPr>
          <w:t>label :</w:t>
        </w:r>
        <w:proofErr w:type="gramEnd"/>
        <w:r w:rsidRPr="003D782B">
          <w:rPr>
            <w:rFonts w:cs="Arial"/>
            <w:sz w:val="16"/>
            <w:szCs w:val="16"/>
            <w:rPrChange w:id="6562" w:author="C.Pandeeswari" w:date="2015-02-22T13:09:00Z">
              <w:rPr>
                <w:rFonts w:ascii="Verdana" w:hAnsi="Verdana"/>
              </w:rPr>
            </w:rPrChange>
          </w:rPr>
          <w:t xml:space="preserve"> "NRIC Number",</w:t>
        </w:r>
      </w:ins>
    </w:p>
    <w:p w:rsidR="000C04FF" w:rsidRDefault="003D782B">
      <w:pPr>
        <w:pBdr>
          <w:top w:val="single" w:sz="4" w:space="1" w:color="auto"/>
          <w:left w:val="single" w:sz="4" w:space="1" w:color="auto"/>
          <w:bottom w:val="single" w:sz="4" w:space="1" w:color="auto"/>
          <w:right w:val="single" w:sz="4" w:space="1" w:color="auto"/>
        </w:pBdr>
        <w:ind w:left="936"/>
        <w:rPr>
          <w:ins w:id="6563" w:author="C.Pandeeswari" w:date="2015-02-22T13:09:00Z"/>
          <w:rFonts w:cs="Arial"/>
          <w:sz w:val="16"/>
          <w:szCs w:val="16"/>
          <w:rPrChange w:id="6564" w:author="C.Pandeeswari" w:date="2015-02-22T13:09:00Z">
            <w:rPr>
              <w:ins w:id="6565" w:author="C.Pandeeswari" w:date="2015-02-22T13:09:00Z"/>
              <w:rFonts w:ascii="Verdana" w:hAnsi="Verdana"/>
            </w:rPr>
          </w:rPrChange>
        </w:rPr>
        <w:pPrChange w:id="6566" w:author="C.Pandeeswari" w:date="2015-02-22T13:10:00Z">
          <w:pPr/>
        </w:pPrChange>
      </w:pPr>
      <w:ins w:id="6567" w:author="C.Pandeeswari" w:date="2015-02-22T13:09:00Z">
        <w:r w:rsidRPr="003D782B">
          <w:rPr>
            <w:rFonts w:cs="Arial"/>
            <w:sz w:val="16"/>
            <w:szCs w:val="16"/>
            <w:rPrChange w:id="6568" w:author="C.Pandeeswari" w:date="2015-02-22T13:09:00Z">
              <w:rPr>
                <w:rFonts w:ascii="Verdana" w:hAnsi="Verdana"/>
              </w:rPr>
            </w:rPrChange>
          </w:rPr>
          <w:t xml:space="preserve">                        </w:t>
        </w:r>
        <w:proofErr w:type="gramStart"/>
        <w:r w:rsidRPr="003D782B">
          <w:rPr>
            <w:rFonts w:cs="Arial"/>
            <w:sz w:val="16"/>
            <w:szCs w:val="16"/>
            <w:rPrChange w:id="6569" w:author="C.Pandeeswari" w:date="2015-02-22T13:09:00Z">
              <w:rPr>
                <w:rFonts w:ascii="Verdana" w:hAnsi="Verdana"/>
              </w:rPr>
            </w:rPrChange>
          </w:rPr>
          <w:t>value :</w:t>
        </w:r>
        <w:proofErr w:type="gramEnd"/>
        <w:r w:rsidRPr="003D782B">
          <w:rPr>
            <w:rFonts w:cs="Arial"/>
            <w:sz w:val="16"/>
            <w:szCs w:val="16"/>
            <w:rPrChange w:id="6570" w:author="C.Pandeeswari" w:date="2015-02-22T13:09:00Z">
              <w:rPr>
                <w:rFonts w:ascii="Verdana" w:hAnsi="Verdana"/>
              </w:rPr>
            </w:rPrChange>
          </w:rPr>
          <w:t xml:space="preserve"> "123456789"</w:t>
        </w:r>
      </w:ins>
    </w:p>
    <w:p w:rsidR="000C04FF" w:rsidRDefault="003D782B">
      <w:pPr>
        <w:pBdr>
          <w:top w:val="single" w:sz="4" w:space="1" w:color="auto"/>
          <w:left w:val="single" w:sz="4" w:space="1" w:color="auto"/>
          <w:bottom w:val="single" w:sz="4" w:space="1" w:color="auto"/>
          <w:right w:val="single" w:sz="4" w:space="1" w:color="auto"/>
        </w:pBdr>
        <w:ind w:left="936"/>
        <w:rPr>
          <w:ins w:id="6571" w:author="C.Pandeeswari" w:date="2015-02-22T13:09:00Z"/>
          <w:rFonts w:cs="Arial"/>
          <w:sz w:val="16"/>
          <w:szCs w:val="16"/>
          <w:rPrChange w:id="6572" w:author="C.Pandeeswari" w:date="2015-02-22T13:09:00Z">
            <w:rPr>
              <w:ins w:id="6573" w:author="C.Pandeeswari" w:date="2015-02-22T13:09:00Z"/>
              <w:rFonts w:ascii="Verdana" w:hAnsi="Verdana"/>
            </w:rPr>
          </w:rPrChange>
        </w:rPr>
        <w:pPrChange w:id="6574" w:author="C.Pandeeswari" w:date="2015-02-22T13:10:00Z">
          <w:pPr/>
        </w:pPrChange>
      </w:pPr>
      <w:ins w:id="6575" w:author="C.Pandeeswari" w:date="2015-02-22T13:09:00Z">
        <w:r w:rsidRPr="003D782B">
          <w:rPr>
            <w:rFonts w:cs="Arial"/>
            <w:sz w:val="16"/>
            <w:szCs w:val="16"/>
            <w:rPrChange w:id="657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77" w:author="C.Pandeeswari" w:date="2015-02-22T13:09:00Z"/>
          <w:rFonts w:cs="Arial"/>
          <w:sz w:val="16"/>
          <w:szCs w:val="16"/>
          <w:rPrChange w:id="6578" w:author="C.Pandeeswari" w:date="2015-02-22T13:09:00Z">
            <w:rPr>
              <w:ins w:id="6579" w:author="C.Pandeeswari" w:date="2015-02-22T13:09:00Z"/>
              <w:rFonts w:ascii="Verdana" w:hAnsi="Verdana"/>
            </w:rPr>
          </w:rPrChange>
        </w:rPr>
        <w:pPrChange w:id="6580" w:author="C.Pandeeswari" w:date="2015-02-22T13:10:00Z">
          <w:pPr/>
        </w:pPrChange>
      </w:pPr>
      <w:ins w:id="6581" w:author="C.Pandeeswari" w:date="2015-02-22T13:09:00Z">
        <w:r w:rsidRPr="003D782B">
          <w:rPr>
            <w:rFonts w:cs="Arial"/>
            <w:sz w:val="16"/>
            <w:szCs w:val="16"/>
            <w:rPrChange w:id="658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583" w:author="C.Pandeeswari" w:date="2015-02-22T13:09:00Z"/>
          <w:rFonts w:cs="Arial"/>
          <w:sz w:val="16"/>
          <w:szCs w:val="16"/>
          <w:rPrChange w:id="6584" w:author="C.Pandeeswari" w:date="2015-02-22T13:09:00Z">
            <w:rPr>
              <w:ins w:id="6585" w:author="C.Pandeeswari" w:date="2015-02-22T13:09:00Z"/>
              <w:rFonts w:ascii="Verdana" w:hAnsi="Verdana"/>
            </w:rPr>
          </w:rPrChange>
        </w:rPr>
        <w:pPrChange w:id="6586" w:author="C.Pandeeswari" w:date="2015-02-22T13:10:00Z">
          <w:pPr/>
        </w:pPrChange>
      </w:pPr>
      <w:ins w:id="6587" w:author="C.Pandeeswari" w:date="2015-02-22T13:09:00Z">
        <w:r w:rsidRPr="003D782B">
          <w:rPr>
            <w:rFonts w:cs="Arial"/>
            <w:sz w:val="16"/>
            <w:szCs w:val="16"/>
            <w:rPrChange w:id="6588" w:author="C.Pandeeswari" w:date="2015-02-22T13:09:00Z">
              <w:rPr>
                <w:rFonts w:ascii="Verdana" w:hAnsi="Verdana"/>
              </w:rPr>
            </w:rPrChange>
          </w:rPr>
          <w:t xml:space="preserve">                        </w:t>
        </w:r>
        <w:proofErr w:type="gramStart"/>
        <w:r w:rsidRPr="003D782B">
          <w:rPr>
            <w:rFonts w:cs="Arial"/>
            <w:sz w:val="16"/>
            <w:szCs w:val="16"/>
            <w:rPrChange w:id="6589" w:author="C.Pandeeswari" w:date="2015-02-22T13:09:00Z">
              <w:rPr>
                <w:rFonts w:ascii="Verdana" w:hAnsi="Verdana"/>
              </w:rPr>
            </w:rPrChange>
          </w:rPr>
          <w:t>dataType :</w:t>
        </w:r>
        <w:proofErr w:type="gramEnd"/>
        <w:r w:rsidRPr="003D782B">
          <w:rPr>
            <w:rFonts w:cs="Arial"/>
            <w:sz w:val="16"/>
            <w:szCs w:val="16"/>
            <w:rPrChange w:id="6590"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591" w:author="C.Pandeeswari" w:date="2015-02-22T13:09:00Z"/>
          <w:rFonts w:cs="Arial"/>
          <w:sz w:val="16"/>
          <w:szCs w:val="16"/>
          <w:rPrChange w:id="6592" w:author="C.Pandeeswari" w:date="2015-02-22T13:09:00Z">
            <w:rPr>
              <w:ins w:id="6593" w:author="C.Pandeeswari" w:date="2015-02-22T13:09:00Z"/>
              <w:rFonts w:ascii="Verdana" w:hAnsi="Verdana"/>
            </w:rPr>
          </w:rPrChange>
        </w:rPr>
        <w:pPrChange w:id="6594" w:author="C.Pandeeswari" w:date="2015-02-22T13:10:00Z">
          <w:pPr/>
        </w:pPrChange>
      </w:pPr>
      <w:ins w:id="6595" w:author="C.Pandeeswari" w:date="2015-02-22T13:09:00Z">
        <w:r w:rsidRPr="003D782B">
          <w:rPr>
            <w:rFonts w:cs="Arial"/>
            <w:sz w:val="16"/>
            <w:szCs w:val="16"/>
            <w:rPrChange w:id="6596" w:author="C.Pandeeswari" w:date="2015-02-22T13:09:00Z">
              <w:rPr>
                <w:rFonts w:ascii="Verdana" w:hAnsi="Verdana"/>
              </w:rPr>
            </w:rPrChange>
          </w:rPr>
          <w:t xml:space="preserve">                        </w:t>
        </w:r>
        <w:proofErr w:type="gramStart"/>
        <w:r w:rsidRPr="003D782B">
          <w:rPr>
            <w:rFonts w:cs="Arial"/>
            <w:sz w:val="16"/>
            <w:szCs w:val="16"/>
            <w:rPrChange w:id="6597" w:author="C.Pandeeswari" w:date="2015-02-22T13:09:00Z">
              <w:rPr>
                <w:rFonts w:ascii="Verdana" w:hAnsi="Verdana"/>
              </w:rPr>
            </w:rPrChange>
          </w:rPr>
          <w:t>label :</w:t>
        </w:r>
        <w:proofErr w:type="gramEnd"/>
        <w:r w:rsidRPr="003D782B">
          <w:rPr>
            <w:rFonts w:cs="Arial"/>
            <w:sz w:val="16"/>
            <w:szCs w:val="16"/>
            <w:rPrChange w:id="6598" w:author="C.Pandeeswari" w:date="2015-02-22T13:09:00Z">
              <w:rPr>
                <w:rFonts w:ascii="Verdana" w:hAnsi="Verdana"/>
              </w:rPr>
            </w:rPrChange>
          </w:rPr>
          <w:t xml:space="preserve"> "Estimated Annual Income (Optional)",</w:t>
        </w:r>
      </w:ins>
    </w:p>
    <w:p w:rsidR="000C04FF" w:rsidRDefault="003D782B">
      <w:pPr>
        <w:pBdr>
          <w:top w:val="single" w:sz="4" w:space="1" w:color="auto"/>
          <w:left w:val="single" w:sz="4" w:space="1" w:color="auto"/>
          <w:bottom w:val="single" w:sz="4" w:space="1" w:color="auto"/>
          <w:right w:val="single" w:sz="4" w:space="1" w:color="auto"/>
        </w:pBdr>
        <w:ind w:left="936"/>
        <w:rPr>
          <w:ins w:id="6599" w:author="C.Pandeeswari" w:date="2015-02-22T13:09:00Z"/>
          <w:rFonts w:cs="Arial"/>
          <w:sz w:val="16"/>
          <w:szCs w:val="16"/>
          <w:rPrChange w:id="6600" w:author="C.Pandeeswari" w:date="2015-02-22T13:09:00Z">
            <w:rPr>
              <w:ins w:id="6601" w:author="C.Pandeeswari" w:date="2015-02-22T13:09:00Z"/>
              <w:rFonts w:ascii="Verdana" w:hAnsi="Verdana"/>
            </w:rPr>
          </w:rPrChange>
        </w:rPr>
        <w:pPrChange w:id="6602" w:author="C.Pandeeswari" w:date="2015-02-22T13:10:00Z">
          <w:pPr/>
        </w:pPrChange>
      </w:pPr>
      <w:ins w:id="6603" w:author="C.Pandeeswari" w:date="2015-02-22T13:09:00Z">
        <w:r w:rsidRPr="003D782B">
          <w:rPr>
            <w:rFonts w:cs="Arial"/>
            <w:sz w:val="16"/>
            <w:szCs w:val="16"/>
            <w:rPrChange w:id="6604" w:author="C.Pandeeswari" w:date="2015-02-22T13:09:00Z">
              <w:rPr>
                <w:rFonts w:ascii="Verdana" w:hAnsi="Verdana"/>
              </w:rPr>
            </w:rPrChange>
          </w:rPr>
          <w:t xml:space="preserve">                        </w:t>
        </w:r>
        <w:proofErr w:type="gramStart"/>
        <w:r w:rsidRPr="003D782B">
          <w:rPr>
            <w:rFonts w:cs="Arial"/>
            <w:sz w:val="16"/>
            <w:szCs w:val="16"/>
            <w:rPrChange w:id="6605" w:author="C.Pandeeswari" w:date="2015-02-22T13:09:00Z">
              <w:rPr>
                <w:rFonts w:ascii="Verdana" w:hAnsi="Verdana"/>
              </w:rPr>
            </w:rPrChange>
          </w:rPr>
          <w:t>value :</w:t>
        </w:r>
        <w:proofErr w:type="gramEnd"/>
        <w:r w:rsidRPr="003D782B">
          <w:rPr>
            <w:rFonts w:cs="Arial"/>
            <w:sz w:val="16"/>
            <w:szCs w:val="16"/>
            <w:rPrChange w:id="6606" w:author="C.Pandeeswari" w:date="2015-02-22T13:09:00Z">
              <w:rPr>
                <w:rFonts w:ascii="Verdana" w:hAnsi="Verdana"/>
              </w:rPr>
            </w:rPrChange>
          </w:rPr>
          <w:t xml:space="preserve"> "100,000"</w:t>
        </w:r>
      </w:ins>
    </w:p>
    <w:p w:rsidR="000C04FF" w:rsidRDefault="003D782B">
      <w:pPr>
        <w:pBdr>
          <w:top w:val="single" w:sz="4" w:space="1" w:color="auto"/>
          <w:left w:val="single" w:sz="4" w:space="1" w:color="auto"/>
          <w:bottom w:val="single" w:sz="4" w:space="1" w:color="auto"/>
          <w:right w:val="single" w:sz="4" w:space="1" w:color="auto"/>
        </w:pBdr>
        <w:ind w:left="936"/>
        <w:rPr>
          <w:ins w:id="6607" w:author="C.Pandeeswari" w:date="2015-02-22T13:09:00Z"/>
          <w:rFonts w:cs="Arial"/>
          <w:sz w:val="16"/>
          <w:szCs w:val="16"/>
          <w:rPrChange w:id="6608" w:author="C.Pandeeswari" w:date="2015-02-22T13:09:00Z">
            <w:rPr>
              <w:ins w:id="6609" w:author="C.Pandeeswari" w:date="2015-02-22T13:09:00Z"/>
              <w:rFonts w:ascii="Verdana" w:hAnsi="Verdana"/>
            </w:rPr>
          </w:rPrChange>
        </w:rPr>
        <w:pPrChange w:id="6610" w:author="C.Pandeeswari" w:date="2015-02-22T13:10:00Z">
          <w:pPr/>
        </w:pPrChange>
      </w:pPr>
      <w:ins w:id="6611" w:author="C.Pandeeswari" w:date="2015-02-22T13:09:00Z">
        <w:r w:rsidRPr="003D782B">
          <w:rPr>
            <w:rFonts w:cs="Arial"/>
            <w:sz w:val="16"/>
            <w:szCs w:val="16"/>
            <w:rPrChange w:id="661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13" w:author="C.Pandeeswari" w:date="2015-02-22T13:09:00Z"/>
          <w:rFonts w:cs="Arial"/>
          <w:sz w:val="16"/>
          <w:szCs w:val="16"/>
          <w:rPrChange w:id="6614" w:author="C.Pandeeswari" w:date="2015-02-22T13:09:00Z">
            <w:rPr>
              <w:ins w:id="6615" w:author="C.Pandeeswari" w:date="2015-02-22T13:09:00Z"/>
              <w:rFonts w:ascii="Verdana" w:hAnsi="Verdana"/>
            </w:rPr>
          </w:rPrChange>
        </w:rPr>
        <w:pPrChange w:id="6616" w:author="C.Pandeeswari" w:date="2015-02-22T13:10:00Z">
          <w:pPr/>
        </w:pPrChange>
      </w:pPr>
      <w:ins w:id="6617" w:author="C.Pandeeswari" w:date="2015-02-22T13:09:00Z">
        <w:r w:rsidRPr="003D782B">
          <w:rPr>
            <w:rFonts w:cs="Arial"/>
            <w:sz w:val="16"/>
            <w:szCs w:val="16"/>
            <w:rPrChange w:id="661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19" w:author="C.Pandeeswari" w:date="2015-02-22T13:09:00Z"/>
          <w:rFonts w:cs="Arial"/>
          <w:sz w:val="16"/>
          <w:szCs w:val="16"/>
          <w:rPrChange w:id="6620" w:author="C.Pandeeswari" w:date="2015-02-22T13:09:00Z">
            <w:rPr>
              <w:ins w:id="6621" w:author="C.Pandeeswari" w:date="2015-02-22T13:09:00Z"/>
              <w:rFonts w:ascii="Verdana" w:hAnsi="Verdana"/>
            </w:rPr>
          </w:rPrChange>
        </w:rPr>
        <w:pPrChange w:id="6622" w:author="C.Pandeeswari" w:date="2015-02-22T13:10:00Z">
          <w:pPr/>
        </w:pPrChange>
      </w:pPr>
      <w:ins w:id="6623" w:author="C.Pandeeswari" w:date="2015-02-22T13:09:00Z">
        <w:r w:rsidRPr="003D782B">
          <w:rPr>
            <w:rFonts w:cs="Arial"/>
            <w:sz w:val="16"/>
            <w:szCs w:val="16"/>
            <w:rPrChange w:id="662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25" w:author="C.Pandeeswari" w:date="2015-02-22T13:09:00Z"/>
          <w:rFonts w:cs="Arial"/>
          <w:sz w:val="16"/>
          <w:szCs w:val="16"/>
          <w:rPrChange w:id="6626" w:author="C.Pandeeswari" w:date="2015-02-22T13:09:00Z">
            <w:rPr>
              <w:ins w:id="6627" w:author="C.Pandeeswari" w:date="2015-02-22T13:09:00Z"/>
              <w:rFonts w:ascii="Verdana" w:hAnsi="Verdana"/>
            </w:rPr>
          </w:rPrChange>
        </w:rPr>
        <w:pPrChange w:id="6628" w:author="C.Pandeeswari" w:date="2015-02-22T13:10:00Z">
          <w:pPr/>
        </w:pPrChange>
      </w:pPr>
      <w:ins w:id="6629" w:author="C.Pandeeswari" w:date="2015-02-22T13:09:00Z">
        <w:r w:rsidRPr="003D782B">
          <w:rPr>
            <w:rFonts w:cs="Arial"/>
            <w:sz w:val="16"/>
            <w:szCs w:val="16"/>
            <w:rPrChange w:id="663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31" w:author="C.Pandeeswari" w:date="2015-02-22T13:09:00Z"/>
          <w:rFonts w:cs="Arial"/>
          <w:sz w:val="16"/>
          <w:szCs w:val="16"/>
          <w:rPrChange w:id="6632" w:author="C.Pandeeswari" w:date="2015-02-22T13:09:00Z">
            <w:rPr>
              <w:ins w:id="6633" w:author="C.Pandeeswari" w:date="2015-02-22T13:09:00Z"/>
              <w:rFonts w:ascii="Verdana" w:hAnsi="Verdana"/>
            </w:rPr>
          </w:rPrChange>
        </w:rPr>
        <w:pPrChange w:id="6634" w:author="C.Pandeeswari" w:date="2015-02-22T13:10:00Z">
          <w:pPr/>
        </w:pPrChange>
      </w:pPr>
      <w:ins w:id="6635" w:author="C.Pandeeswari" w:date="2015-02-22T13:09:00Z">
        <w:r w:rsidRPr="003D782B">
          <w:rPr>
            <w:rFonts w:cs="Arial"/>
            <w:sz w:val="16"/>
            <w:szCs w:val="16"/>
            <w:rPrChange w:id="6636" w:author="C.Pandeeswari" w:date="2015-02-22T13:09:00Z">
              <w:rPr>
                <w:rFonts w:ascii="Verdana" w:hAnsi="Verdana"/>
              </w:rPr>
            </w:rPrChange>
          </w:rPr>
          <w:lastRenderedPageBreak/>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37" w:author="C.Pandeeswari" w:date="2015-02-22T13:09:00Z"/>
          <w:rFonts w:cs="Arial"/>
          <w:sz w:val="16"/>
          <w:szCs w:val="16"/>
          <w:rPrChange w:id="6638" w:author="C.Pandeeswari" w:date="2015-02-22T13:09:00Z">
            <w:rPr>
              <w:ins w:id="6639" w:author="C.Pandeeswari" w:date="2015-02-22T13:09:00Z"/>
              <w:rFonts w:ascii="Verdana" w:hAnsi="Verdana"/>
            </w:rPr>
          </w:rPrChange>
        </w:rPr>
        <w:pPrChange w:id="6640" w:author="C.Pandeeswari" w:date="2015-02-22T13:10:00Z">
          <w:pPr/>
        </w:pPrChange>
      </w:pPr>
      <w:ins w:id="6641" w:author="C.Pandeeswari" w:date="2015-02-22T13:09:00Z">
        <w:r w:rsidRPr="003D782B">
          <w:rPr>
            <w:rFonts w:cs="Arial"/>
            <w:sz w:val="16"/>
            <w:szCs w:val="16"/>
            <w:rPrChange w:id="6642" w:author="C.Pandeeswari" w:date="2015-02-22T13:09:00Z">
              <w:rPr>
                <w:rFonts w:ascii="Verdana" w:hAnsi="Verdana"/>
              </w:rPr>
            </w:rPrChange>
          </w:rPr>
          <w:t xml:space="preserve">                        </w:t>
        </w:r>
        <w:proofErr w:type="gramStart"/>
        <w:r w:rsidRPr="003D782B">
          <w:rPr>
            <w:rFonts w:cs="Arial"/>
            <w:sz w:val="16"/>
            <w:szCs w:val="16"/>
            <w:rPrChange w:id="6643" w:author="C.Pandeeswari" w:date="2015-02-22T13:09:00Z">
              <w:rPr>
                <w:rFonts w:ascii="Verdana" w:hAnsi="Verdana"/>
              </w:rPr>
            </w:rPrChange>
          </w:rPr>
          <w:t>dataType :</w:t>
        </w:r>
        <w:proofErr w:type="gramEnd"/>
        <w:r w:rsidRPr="003D782B">
          <w:rPr>
            <w:rFonts w:cs="Arial"/>
            <w:sz w:val="16"/>
            <w:szCs w:val="16"/>
            <w:rPrChange w:id="6644"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645" w:author="C.Pandeeswari" w:date="2015-02-22T13:09:00Z"/>
          <w:rFonts w:cs="Arial"/>
          <w:sz w:val="16"/>
          <w:szCs w:val="16"/>
          <w:rPrChange w:id="6646" w:author="C.Pandeeswari" w:date="2015-02-22T13:09:00Z">
            <w:rPr>
              <w:ins w:id="6647" w:author="C.Pandeeswari" w:date="2015-02-22T13:09:00Z"/>
              <w:rFonts w:ascii="Verdana" w:hAnsi="Verdana"/>
            </w:rPr>
          </w:rPrChange>
        </w:rPr>
        <w:pPrChange w:id="6648" w:author="C.Pandeeswari" w:date="2015-02-22T13:10:00Z">
          <w:pPr/>
        </w:pPrChange>
      </w:pPr>
      <w:ins w:id="6649" w:author="C.Pandeeswari" w:date="2015-02-22T13:09:00Z">
        <w:r w:rsidRPr="003D782B">
          <w:rPr>
            <w:rFonts w:cs="Arial"/>
            <w:sz w:val="16"/>
            <w:szCs w:val="16"/>
            <w:rPrChange w:id="6650" w:author="C.Pandeeswari" w:date="2015-02-22T13:09:00Z">
              <w:rPr>
                <w:rFonts w:ascii="Verdana" w:hAnsi="Verdana"/>
              </w:rPr>
            </w:rPrChange>
          </w:rPr>
          <w:t xml:space="preserve">                        </w:t>
        </w:r>
        <w:proofErr w:type="gramStart"/>
        <w:r w:rsidRPr="003D782B">
          <w:rPr>
            <w:rFonts w:cs="Arial"/>
            <w:sz w:val="16"/>
            <w:szCs w:val="16"/>
            <w:rPrChange w:id="6651" w:author="C.Pandeeswari" w:date="2015-02-22T13:09:00Z">
              <w:rPr>
                <w:rFonts w:ascii="Verdana" w:hAnsi="Verdana"/>
              </w:rPr>
            </w:rPrChange>
          </w:rPr>
          <w:t>label :</w:t>
        </w:r>
        <w:proofErr w:type="gramEnd"/>
        <w:r w:rsidRPr="003D782B">
          <w:rPr>
            <w:rFonts w:cs="Arial"/>
            <w:sz w:val="16"/>
            <w:szCs w:val="16"/>
            <w:rPrChange w:id="6652" w:author="C.Pandeeswari" w:date="2015-02-22T13:09:00Z">
              <w:rPr>
                <w:rFonts w:ascii="Verdana" w:hAnsi="Verdana"/>
              </w:rPr>
            </w:rPrChange>
          </w:rPr>
          <w:t xml:space="preserve"> "Occupation",</w:t>
        </w:r>
      </w:ins>
    </w:p>
    <w:p w:rsidR="000C04FF" w:rsidRDefault="003D782B">
      <w:pPr>
        <w:pBdr>
          <w:top w:val="single" w:sz="4" w:space="1" w:color="auto"/>
          <w:left w:val="single" w:sz="4" w:space="1" w:color="auto"/>
          <w:bottom w:val="single" w:sz="4" w:space="1" w:color="auto"/>
          <w:right w:val="single" w:sz="4" w:space="1" w:color="auto"/>
        </w:pBdr>
        <w:ind w:left="936"/>
        <w:rPr>
          <w:ins w:id="6653" w:author="C.Pandeeswari" w:date="2015-02-22T13:09:00Z"/>
          <w:rFonts w:cs="Arial"/>
          <w:sz w:val="16"/>
          <w:szCs w:val="16"/>
          <w:rPrChange w:id="6654" w:author="C.Pandeeswari" w:date="2015-02-22T13:09:00Z">
            <w:rPr>
              <w:ins w:id="6655" w:author="C.Pandeeswari" w:date="2015-02-22T13:09:00Z"/>
              <w:rFonts w:ascii="Verdana" w:hAnsi="Verdana"/>
            </w:rPr>
          </w:rPrChange>
        </w:rPr>
        <w:pPrChange w:id="6656" w:author="C.Pandeeswari" w:date="2015-02-22T13:10:00Z">
          <w:pPr/>
        </w:pPrChange>
      </w:pPr>
      <w:ins w:id="6657" w:author="C.Pandeeswari" w:date="2015-02-22T13:09:00Z">
        <w:r w:rsidRPr="003D782B">
          <w:rPr>
            <w:rFonts w:cs="Arial"/>
            <w:sz w:val="16"/>
            <w:szCs w:val="16"/>
            <w:rPrChange w:id="6658" w:author="C.Pandeeswari" w:date="2015-02-22T13:09:00Z">
              <w:rPr>
                <w:rFonts w:ascii="Verdana" w:hAnsi="Verdana"/>
              </w:rPr>
            </w:rPrChange>
          </w:rPr>
          <w:t xml:space="preserve">                        </w:t>
        </w:r>
        <w:proofErr w:type="gramStart"/>
        <w:r w:rsidRPr="003D782B">
          <w:rPr>
            <w:rFonts w:cs="Arial"/>
            <w:sz w:val="16"/>
            <w:szCs w:val="16"/>
            <w:rPrChange w:id="6659" w:author="C.Pandeeswari" w:date="2015-02-22T13:09:00Z">
              <w:rPr>
                <w:rFonts w:ascii="Verdana" w:hAnsi="Verdana"/>
              </w:rPr>
            </w:rPrChange>
          </w:rPr>
          <w:t>value :</w:t>
        </w:r>
        <w:proofErr w:type="gramEnd"/>
        <w:r w:rsidRPr="003D782B">
          <w:rPr>
            <w:rFonts w:cs="Arial"/>
            <w:sz w:val="16"/>
            <w:szCs w:val="16"/>
            <w:rPrChange w:id="6660" w:author="C.Pandeeswari" w:date="2015-02-22T13:09:00Z">
              <w:rPr>
                <w:rFonts w:ascii="Verdana" w:hAnsi="Verdana"/>
              </w:rPr>
            </w:rPrChange>
          </w:rPr>
          <w:t xml:space="preserve"> "Bank, Office And Other Messenger Mainly On Foot: Not using car"</w:t>
        </w:r>
      </w:ins>
    </w:p>
    <w:p w:rsidR="000C04FF" w:rsidRDefault="003D782B">
      <w:pPr>
        <w:pBdr>
          <w:top w:val="single" w:sz="4" w:space="1" w:color="auto"/>
          <w:left w:val="single" w:sz="4" w:space="1" w:color="auto"/>
          <w:bottom w:val="single" w:sz="4" w:space="1" w:color="auto"/>
          <w:right w:val="single" w:sz="4" w:space="1" w:color="auto"/>
        </w:pBdr>
        <w:ind w:left="936"/>
        <w:rPr>
          <w:ins w:id="6661" w:author="C.Pandeeswari" w:date="2015-02-22T13:09:00Z"/>
          <w:rFonts w:cs="Arial"/>
          <w:sz w:val="16"/>
          <w:szCs w:val="16"/>
          <w:rPrChange w:id="6662" w:author="C.Pandeeswari" w:date="2015-02-22T13:09:00Z">
            <w:rPr>
              <w:ins w:id="6663" w:author="C.Pandeeswari" w:date="2015-02-22T13:09:00Z"/>
              <w:rFonts w:ascii="Verdana" w:hAnsi="Verdana"/>
            </w:rPr>
          </w:rPrChange>
        </w:rPr>
        <w:pPrChange w:id="6664" w:author="C.Pandeeswari" w:date="2015-02-22T13:10:00Z">
          <w:pPr/>
        </w:pPrChange>
      </w:pPr>
      <w:ins w:id="6665" w:author="C.Pandeeswari" w:date="2015-02-22T13:09:00Z">
        <w:r w:rsidRPr="003D782B">
          <w:rPr>
            <w:rFonts w:cs="Arial"/>
            <w:sz w:val="16"/>
            <w:szCs w:val="16"/>
            <w:rPrChange w:id="666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67" w:author="C.Pandeeswari" w:date="2015-02-22T13:09:00Z"/>
          <w:rFonts w:cs="Arial"/>
          <w:sz w:val="16"/>
          <w:szCs w:val="16"/>
          <w:rPrChange w:id="6668" w:author="C.Pandeeswari" w:date="2015-02-22T13:09:00Z">
            <w:rPr>
              <w:ins w:id="6669" w:author="C.Pandeeswari" w:date="2015-02-22T13:09:00Z"/>
              <w:rFonts w:ascii="Verdana" w:hAnsi="Verdana"/>
            </w:rPr>
          </w:rPrChange>
        </w:rPr>
        <w:pPrChange w:id="6670" w:author="C.Pandeeswari" w:date="2015-02-22T13:10:00Z">
          <w:pPr/>
        </w:pPrChange>
      </w:pPr>
      <w:ins w:id="6671" w:author="C.Pandeeswari" w:date="2015-02-22T13:09:00Z">
        <w:r w:rsidRPr="003D782B">
          <w:rPr>
            <w:rFonts w:cs="Arial"/>
            <w:sz w:val="16"/>
            <w:szCs w:val="16"/>
            <w:rPrChange w:id="667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73" w:author="C.Pandeeswari" w:date="2015-02-22T13:09:00Z"/>
          <w:rFonts w:cs="Arial"/>
          <w:sz w:val="16"/>
          <w:szCs w:val="16"/>
          <w:rPrChange w:id="6674" w:author="C.Pandeeswari" w:date="2015-02-22T13:09:00Z">
            <w:rPr>
              <w:ins w:id="6675" w:author="C.Pandeeswari" w:date="2015-02-22T13:09:00Z"/>
              <w:rFonts w:ascii="Verdana" w:hAnsi="Verdana"/>
            </w:rPr>
          </w:rPrChange>
        </w:rPr>
        <w:pPrChange w:id="6676" w:author="C.Pandeeswari" w:date="2015-02-22T13:10:00Z">
          <w:pPr/>
        </w:pPrChange>
      </w:pPr>
      <w:ins w:id="6677" w:author="C.Pandeeswari" w:date="2015-02-22T13:09:00Z">
        <w:r w:rsidRPr="003D782B">
          <w:rPr>
            <w:rFonts w:cs="Arial"/>
            <w:sz w:val="16"/>
            <w:szCs w:val="16"/>
            <w:rPrChange w:id="667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79" w:author="C.Pandeeswari" w:date="2015-02-22T13:09:00Z"/>
          <w:rFonts w:cs="Arial"/>
          <w:sz w:val="16"/>
          <w:szCs w:val="16"/>
          <w:rPrChange w:id="6680" w:author="C.Pandeeswari" w:date="2015-02-22T13:09:00Z">
            <w:rPr>
              <w:ins w:id="6681" w:author="C.Pandeeswari" w:date="2015-02-22T13:09:00Z"/>
              <w:rFonts w:ascii="Verdana" w:hAnsi="Verdana"/>
            </w:rPr>
          </w:rPrChange>
        </w:rPr>
        <w:pPrChange w:id="6682" w:author="C.Pandeeswari" w:date="2015-02-22T13:10:00Z">
          <w:pPr/>
        </w:pPrChange>
      </w:pPr>
      <w:ins w:id="6683" w:author="C.Pandeeswari" w:date="2015-02-22T13:09:00Z">
        <w:r w:rsidRPr="003D782B">
          <w:rPr>
            <w:rFonts w:cs="Arial"/>
            <w:sz w:val="16"/>
            <w:szCs w:val="16"/>
            <w:rPrChange w:id="668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85" w:author="C.Pandeeswari" w:date="2015-02-22T13:09:00Z"/>
          <w:rFonts w:cs="Arial"/>
          <w:sz w:val="16"/>
          <w:szCs w:val="16"/>
          <w:rPrChange w:id="6686" w:author="C.Pandeeswari" w:date="2015-02-22T13:09:00Z">
            <w:rPr>
              <w:ins w:id="6687" w:author="C.Pandeeswari" w:date="2015-02-22T13:09:00Z"/>
              <w:rFonts w:ascii="Verdana" w:hAnsi="Verdana"/>
            </w:rPr>
          </w:rPrChange>
        </w:rPr>
        <w:pPrChange w:id="6688" w:author="C.Pandeeswari" w:date="2015-02-22T13:10:00Z">
          <w:pPr/>
        </w:pPrChange>
      </w:pPr>
      <w:ins w:id="6689" w:author="C.Pandeeswari" w:date="2015-02-22T13:09:00Z">
        <w:r w:rsidRPr="003D782B">
          <w:rPr>
            <w:rFonts w:cs="Arial"/>
            <w:sz w:val="16"/>
            <w:szCs w:val="16"/>
            <w:rPrChange w:id="669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91" w:author="C.Pandeeswari" w:date="2015-02-22T13:09:00Z"/>
          <w:rFonts w:cs="Arial"/>
          <w:sz w:val="16"/>
          <w:szCs w:val="16"/>
          <w:rPrChange w:id="6692" w:author="C.Pandeeswari" w:date="2015-02-22T13:09:00Z">
            <w:rPr>
              <w:ins w:id="6693" w:author="C.Pandeeswari" w:date="2015-02-22T13:09:00Z"/>
              <w:rFonts w:ascii="Verdana" w:hAnsi="Verdana"/>
            </w:rPr>
          </w:rPrChange>
        </w:rPr>
        <w:pPrChange w:id="6694" w:author="C.Pandeeswari" w:date="2015-02-22T13:10:00Z">
          <w:pPr/>
        </w:pPrChange>
      </w:pPr>
      <w:ins w:id="6695" w:author="C.Pandeeswari" w:date="2015-02-22T13:09:00Z">
        <w:r w:rsidRPr="003D782B">
          <w:rPr>
            <w:rFonts w:cs="Arial"/>
            <w:sz w:val="16"/>
            <w:szCs w:val="16"/>
            <w:rPrChange w:id="6696" w:author="C.Pandeeswari" w:date="2015-02-22T13:09:00Z">
              <w:rPr>
                <w:rFonts w:ascii="Verdana" w:hAnsi="Verdana"/>
              </w:rPr>
            </w:rPrChange>
          </w:rPr>
          <w:t xml:space="preserve">    </w:t>
        </w:r>
        <w:proofErr w:type="gramStart"/>
        <w:r w:rsidRPr="003D782B">
          <w:rPr>
            <w:rFonts w:cs="Arial"/>
            <w:sz w:val="16"/>
            <w:szCs w:val="16"/>
            <w:rPrChange w:id="6697" w:author="C.Pandeeswari" w:date="2015-02-22T13:09:00Z">
              <w:rPr>
                <w:rFonts w:ascii="Verdana" w:hAnsi="Verdana"/>
              </w:rPr>
            </w:rPrChange>
          </w:rPr>
          <w:t>table2 :</w:t>
        </w:r>
        <w:proofErr w:type="gramEnd"/>
        <w:r w:rsidRPr="003D782B">
          <w:rPr>
            <w:rFonts w:cs="Arial"/>
            <w:sz w:val="16"/>
            <w:szCs w:val="16"/>
            <w:rPrChange w:id="669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699" w:author="C.Pandeeswari" w:date="2015-02-22T13:09:00Z"/>
          <w:rFonts w:cs="Arial"/>
          <w:sz w:val="16"/>
          <w:szCs w:val="16"/>
          <w:rPrChange w:id="6700" w:author="C.Pandeeswari" w:date="2015-02-22T13:09:00Z">
            <w:rPr>
              <w:ins w:id="6701" w:author="C.Pandeeswari" w:date="2015-02-22T13:09:00Z"/>
              <w:rFonts w:ascii="Verdana" w:hAnsi="Verdana"/>
            </w:rPr>
          </w:rPrChange>
        </w:rPr>
        <w:pPrChange w:id="6702" w:author="C.Pandeeswari" w:date="2015-02-22T13:10:00Z">
          <w:pPr/>
        </w:pPrChange>
      </w:pPr>
      <w:ins w:id="6703" w:author="C.Pandeeswari" w:date="2015-02-22T13:09:00Z">
        <w:r w:rsidRPr="003D782B">
          <w:rPr>
            <w:rFonts w:cs="Arial"/>
            <w:sz w:val="16"/>
            <w:szCs w:val="16"/>
            <w:rPrChange w:id="6704" w:author="C.Pandeeswari" w:date="2015-02-22T13:09:00Z">
              <w:rPr>
                <w:rFonts w:ascii="Verdana" w:hAnsi="Verdana"/>
              </w:rPr>
            </w:rPrChange>
          </w:rPr>
          <w:t xml:space="preserve">        </w:t>
        </w:r>
        <w:proofErr w:type="gramStart"/>
        <w:r w:rsidRPr="003D782B">
          <w:rPr>
            <w:rFonts w:cs="Arial"/>
            <w:sz w:val="16"/>
            <w:szCs w:val="16"/>
            <w:rPrChange w:id="6705" w:author="C.Pandeeswari" w:date="2015-02-22T13:09:00Z">
              <w:rPr>
                <w:rFonts w:ascii="Verdana" w:hAnsi="Verdana"/>
              </w:rPr>
            </w:rPrChange>
          </w:rPr>
          <w:t>title :</w:t>
        </w:r>
        <w:proofErr w:type="gramEnd"/>
        <w:r w:rsidRPr="003D782B">
          <w:rPr>
            <w:rFonts w:cs="Arial"/>
            <w:sz w:val="16"/>
            <w:szCs w:val="16"/>
            <w:rPrChange w:id="6706" w:author="C.Pandeeswari" w:date="2015-02-22T13:09:00Z">
              <w:rPr>
                <w:rFonts w:ascii="Verdana" w:hAnsi="Verdana"/>
              </w:rPr>
            </w:rPrChange>
          </w:rPr>
          <w:t xml:space="preserve"> "Section 1 : Disclosure of Agent’s Status",</w:t>
        </w:r>
      </w:ins>
    </w:p>
    <w:p w:rsidR="000C04FF" w:rsidRDefault="003D782B">
      <w:pPr>
        <w:pBdr>
          <w:top w:val="single" w:sz="4" w:space="1" w:color="auto"/>
          <w:left w:val="single" w:sz="4" w:space="1" w:color="auto"/>
          <w:bottom w:val="single" w:sz="4" w:space="1" w:color="auto"/>
          <w:right w:val="single" w:sz="4" w:space="1" w:color="auto"/>
        </w:pBdr>
        <w:ind w:left="936"/>
        <w:rPr>
          <w:ins w:id="6707" w:author="C.Pandeeswari" w:date="2015-02-22T13:09:00Z"/>
          <w:rFonts w:cs="Arial"/>
          <w:sz w:val="16"/>
          <w:szCs w:val="16"/>
          <w:rPrChange w:id="6708" w:author="C.Pandeeswari" w:date="2015-02-22T13:09:00Z">
            <w:rPr>
              <w:ins w:id="6709" w:author="C.Pandeeswari" w:date="2015-02-22T13:09:00Z"/>
              <w:rFonts w:ascii="Verdana" w:hAnsi="Verdana"/>
            </w:rPr>
          </w:rPrChange>
        </w:rPr>
        <w:pPrChange w:id="6710" w:author="C.Pandeeswari" w:date="2015-02-22T13:10:00Z">
          <w:pPr/>
        </w:pPrChange>
      </w:pPr>
      <w:ins w:id="6711" w:author="C.Pandeeswari" w:date="2015-02-22T13:09:00Z">
        <w:r w:rsidRPr="003D782B">
          <w:rPr>
            <w:rFonts w:cs="Arial"/>
            <w:sz w:val="16"/>
            <w:szCs w:val="16"/>
            <w:rPrChange w:id="6712" w:author="C.Pandeeswari" w:date="2015-02-22T13:09:00Z">
              <w:rPr>
                <w:rFonts w:ascii="Verdana" w:hAnsi="Verdana"/>
              </w:rPr>
            </w:rPrChange>
          </w:rPr>
          <w:t xml:space="preserve">        </w:t>
        </w:r>
        <w:proofErr w:type="gramStart"/>
        <w:r w:rsidRPr="003D782B">
          <w:rPr>
            <w:rFonts w:cs="Arial"/>
            <w:sz w:val="16"/>
            <w:szCs w:val="16"/>
            <w:rPrChange w:id="6713" w:author="C.Pandeeswari" w:date="2015-02-22T13:09:00Z">
              <w:rPr>
                <w:rFonts w:ascii="Verdana" w:hAnsi="Verdana"/>
              </w:rPr>
            </w:rPrChange>
          </w:rPr>
          <w:t>data :</w:t>
        </w:r>
        <w:proofErr w:type="gramEnd"/>
        <w:r w:rsidRPr="003D782B">
          <w:rPr>
            <w:rFonts w:cs="Arial"/>
            <w:sz w:val="16"/>
            <w:szCs w:val="16"/>
            <w:rPrChange w:id="671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15" w:author="C.Pandeeswari" w:date="2015-02-22T13:09:00Z"/>
          <w:rFonts w:cs="Arial"/>
          <w:sz w:val="16"/>
          <w:szCs w:val="16"/>
          <w:rPrChange w:id="6716" w:author="C.Pandeeswari" w:date="2015-02-22T13:09:00Z">
            <w:rPr>
              <w:ins w:id="6717" w:author="C.Pandeeswari" w:date="2015-02-22T13:09:00Z"/>
              <w:rFonts w:ascii="Verdana" w:hAnsi="Verdana"/>
            </w:rPr>
          </w:rPrChange>
        </w:rPr>
        <w:pPrChange w:id="6718" w:author="C.Pandeeswari" w:date="2015-02-22T13:10:00Z">
          <w:pPr/>
        </w:pPrChange>
      </w:pPr>
      <w:ins w:id="6719" w:author="C.Pandeeswari" w:date="2015-02-22T13:09:00Z">
        <w:r w:rsidRPr="003D782B">
          <w:rPr>
            <w:rFonts w:cs="Arial"/>
            <w:sz w:val="16"/>
            <w:szCs w:val="16"/>
            <w:rPrChange w:id="6720" w:author="C.Pandeeswari" w:date="2015-02-22T13:09:00Z">
              <w:rPr>
                <w:rFonts w:ascii="Verdana" w:hAnsi="Verdana"/>
              </w:rPr>
            </w:rPrChange>
          </w:rPr>
          <w:t xml:space="preserve">            </w:t>
        </w:r>
        <w:proofErr w:type="gramStart"/>
        <w:r w:rsidRPr="003D782B">
          <w:rPr>
            <w:rFonts w:cs="Arial"/>
            <w:sz w:val="16"/>
            <w:szCs w:val="16"/>
            <w:rPrChange w:id="6721" w:author="C.Pandeeswari" w:date="2015-02-22T13:09:00Z">
              <w:rPr>
                <w:rFonts w:ascii="Verdana" w:hAnsi="Verdana"/>
              </w:rPr>
            </w:rPrChange>
          </w:rPr>
          <w:t>rows :</w:t>
        </w:r>
        <w:proofErr w:type="gramEnd"/>
        <w:r w:rsidRPr="003D782B">
          <w:rPr>
            <w:rFonts w:cs="Arial"/>
            <w:sz w:val="16"/>
            <w:szCs w:val="16"/>
            <w:rPrChange w:id="672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23" w:author="C.Pandeeswari" w:date="2015-02-22T13:09:00Z"/>
          <w:rFonts w:cs="Arial"/>
          <w:sz w:val="16"/>
          <w:szCs w:val="16"/>
          <w:rPrChange w:id="6724" w:author="C.Pandeeswari" w:date="2015-02-22T13:09:00Z">
            <w:rPr>
              <w:ins w:id="6725" w:author="C.Pandeeswari" w:date="2015-02-22T13:09:00Z"/>
              <w:rFonts w:ascii="Verdana" w:hAnsi="Verdana"/>
            </w:rPr>
          </w:rPrChange>
        </w:rPr>
        <w:pPrChange w:id="6726" w:author="C.Pandeeswari" w:date="2015-02-22T13:10:00Z">
          <w:pPr/>
        </w:pPrChange>
      </w:pPr>
      <w:ins w:id="6727" w:author="C.Pandeeswari" w:date="2015-02-22T13:09:00Z">
        <w:r w:rsidRPr="003D782B">
          <w:rPr>
            <w:rFonts w:cs="Arial"/>
            <w:sz w:val="16"/>
            <w:szCs w:val="16"/>
            <w:rPrChange w:id="672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29" w:author="C.Pandeeswari" w:date="2015-02-22T13:09:00Z"/>
          <w:rFonts w:cs="Arial"/>
          <w:sz w:val="16"/>
          <w:szCs w:val="16"/>
          <w:rPrChange w:id="6730" w:author="C.Pandeeswari" w:date="2015-02-22T13:09:00Z">
            <w:rPr>
              <w:ins w:id="6731" w:author="C.Pandeeswari" w:date="2015-02-22T13:09:00Z"/>
              <w:rFonts w:ascii="Verdana" w:hAnsi="Verdana"/>
            </w:rPr>
          </w:rPrChange>
        </w:rPr>
        <w:pPrChange w:id="6732" w:author="C.Pandeeswari" w:date="2015-02-22T13:10:00Z">
          <w:pPr/>
        </w:pPrChange>
      </w:pPr>
      <w:ins w:id="6733" w:author="C.Pandeeswari" w:date="2015-02-22T13:09:00Z">
        <w:r w:rsidRPr="003D782B">
          <w:rPr>
            <w:rFonts w:cs="Arial"/>
            <w:sz w:val="16"/>
            <w:szCs w:val="16"/>
            <w:rPrChange w:id="673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35" w:author="C.Pandeeswari" w:date="2015-02-22T13:09:00Z"/>
          <w:rFonts w:cs="Arial"/>
          <w:sz w:val="16"/>
          <w:szCs w:val="16"/>
          <w:rPrChange w:id="6736" w:author="C.Pandeeswari" w:date="2015-02-22T13:09:00Z">
            <w:rPr>
              <w:ins w:id="6737" w:author="C.Pandeeswari" w:date="2015-02-22T13:09:00Z"/>
              <w:rFonts w:ascii="Verdana" w:hAnsi="Verdana"/>
            </w:rPr>
          </w:rPrChange>
        </w:rPr>
        <w:pPrChange w:id="6738" w:author="C.Pandeeswari" w:date="2015-02-22T13:10:00Z">
          <w:pPr/>
        </w:pPrChange>
      </w:pPr>
      <w:ins w:id="6739" w:author="C.Pandeeswari" w:date="2015-02-22T13:09:00Z">
        <w:r w:rsidRPr="003D782B">
          <w:rPr>
            <w:rFonts w:cs="Arial"/>
            <w:sz w:val="16"/>
            <w:szCs w:val="16"/>
            <w:rPrChange w:id="6740" w:author="C.Pandeeswari" w:date="2015-02-22T13:09:00Z">
              <w:rPr>
                <w:rFonts w:ascii="Verdana" w:hAnsi="Verdana"/>
              </w:rPr>
            </w:rPrChange>
          </w:rPr>
          <w:t xml:space="preserve">                        </w:t>
        </w:r>
        <w:proofErr w:type="gramStart"/>
        <w:r w:rsidRPr="003D782B">
          <w:rPr>
            <w:rFonts w:cs="Arial"/>
            <w:sz w:val="16"/>
            <w:szCs w:val="16"/>
            <w:rPrChange w:id="6741" w:author="C.Pandeeswari" w:date="2015-02-22T13:09:00Z">
              <w:rPr>
                <w:rFonts w:ascii="Verdana" w:hAnsi="Verdana"/>
              </w:rPr>
            </w:rPrChange>
          </w:rPr>
          <w:t>dataType :</w:t>
        </w:r>
        <w:proofErr w:type="gramEnd"/>
        <w:r w:rsidRPr="003D782B">
          <w:rPr>
            <w:rFonts w:cs="Arial"/>
            <w:sz w:val="16"/>
            <w:szCs w:val="16"/>
            <w:rPrChange w:id="6742"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743" w:author="C.Pandeeswari" w:date="2015-02-22T13:09:00Z"/>
          <w:rFonts w:cs="Arial"/>
          <w:sz w:val="16"/>
          <w:szCs w:val="16"/>
          <w:rPrChange w:id="6744" w:author="C.Pandeeswari" w:date="2015-02-22T13:09:00Z">
            <w:rPr>
              <w:ins w:id="6745" w:author="C.Pandeeswari" w:date="2015-02-22T13:09:00Z"/>
              <w:rFonts w:ascii="Verdana" w:hAnsi="Verdana"/>
            </w:rPr>
          </w:rPrChange>
        </w:rPr>
        <w:pPrChange w:id="6746" w:author="C.Pandeeswari" w:date="2015-02-22T13:10:00Z">
          <w:pPr/>
        </w:pPrChange>
      </w:pPr>
      <w:ins w:id="6747" w:author="C.Pandeeswari" w:date="2015-02-22T13:09:00Z">
        <w:r w:rsidRPr="003D782B">
          <w:rPr>
            <w:rFonts w:cs="Arial"/>
            <w:sz w:val="16"/>
            <w:szCs w:val="16"/>
            <w:rPrChange w:id="6748" w:author="C.Pandeeswari" w:date="2015-02-22T13:09:00Z">
              <w:rPr>
                <w:rFonts w:ascii="Verdana" w:hAnsi="Verdana"/>
              </w:rPr>
            </w:rPrChange>
          </w:rPr>
          <w:t xml:space="preserve">                        </w:t>
        </w:r>
        <w:proofErr w:type="gramStart"/>
        <w:r w:rsidRPr="003D782B">
          <w:rPr>
            <w:rFonts w:cs="Arial"/>
            <w:sz w:val="16"/>
            <w:szCs w:val="16"/>
            <w:rPrChange w:id="6749" w:author="C.Pandeeswari" w:date="2015-02-22T13:09:00Z">
              <w:rPr>
                <w:rFonts w:ascii="Verdana" w:hAnsi="Verdana"/>
              </w:rPr>
            </w:rPrChange>
          </w:rPr>
          <w:t>label :</w:t>
        </w:r>
        <w:proofErr w:type="gramEnd"/>
        <w:r w:rsidRPr="003D782B">
          <w:rPr>
            <w:rFonts w:cs="Arial"/>
            <w:sz w:val="16"/>
            <w:szCs w:val="16"/>
            <w:rPrChange w:id="6750" w:author="C.Pandeeswari" w:date="2015-02-22T13:09:00Z">
              <w:rPr>
                <w:rFonts w:ascii="Verdana" w:hAnsi="Verdana"/>
              </w:rPr>
            </w:rPrChange>
          </w:rPr>
          <w:t xml:space="preserve"> "Agent's Name",</w:t>
        </w:r>
      </w:ins>
    </w:p>
    <w:p w:rsidR="000C04FF" w:rsidRDefault="003D782B">
      <w:pPr>
        <w:pBdr>
          <w:top w:val="single" w:sz="4" w:space="1" w:color="auto"/>
          <w:left w:val="single" w:sz="4" w:space="1" w:color="auto"/>
          <w:bottom w:val="single" w:sz="4" w:space="1" w:color="auto"/>
          <w:right w:val="single" w:sz="4" w:space="1" w:color="auto"/>
        </w:pBdr>
        <w:ind w:left="936"/>
        <w:rPr>
          <w:ins w:id="6751" w:author="C.Pandeeswari" w:date="2015-02-22T13:09:00Z"/>
          <w:rFonts w:cs="Arial"/>
          <w:sz w:val="16"/>
          <w:szCs w:val="16"/>
          <w:rPrChange w:id="6752" w:author="C.Pandeeswari" w:date="2015-02-22T13:09:00Z">
            <w:rPr>
              <w:ins w:id="6753" w:author="C.Pandeeswari" w:date="2015-02-22T13:09:00Z"/>
              <w:rFonts w:ascii="Verdana" w:hAnsi="Verdana"/>
            </w:rPr>
          </w:rPrChange>
        </w:rPr>
        <w:pPrChange w:id="6754" w:author="C.Pandeeswari" w:date="2015-02-22T13:10:00Z">
          <w:pPr/>
        </w:pPrChange>
      </w:pPr>
      <w:ins w:id="6755" w:author="C.Pandeeswari" w:date="2015-02-22T13:09:00Z">
        <w:r w:rsidRPr="003D782B">
          <w:rPr>
            <w:rFonts w:cs="Arial"/>
            <w:sz w:val="16"/>
            <w:szCs w:val="16"/>
            <w:rPrChange w:id="6756" w:author="C.Pandeeswari" w:date="2015-02-22T13:09:00Z">
              <w:rPr>
                <w:rFonts w:ascii="Verdana" w:hAnsi="Verdana"/>
              </w:rPr>
            </w:rPrChange>
          </w:rPr>
          <w:t xml:space="preserve">                        </w:t>
        </w:r>
        <w:proofErr w:type="gramStart"/>
        <w:r w:rsidRPr="003D782B">
          <w:rPr>
            <w:rFonts w:cs="Arial"/>
            <w:sz w:val="16"/>
            <w:szCs w:val="16"/>
            <w:rPrChange w:id="6757" w:author="C.Pandeeswari" w:date="2015-02-22T13:09:00Z">
              <w:rPr>
                <w:rFonts w:ascii="Verdana" w:hAnsi="Verdana"/>
              </w:rPr>
            </w:rPrChange>
          </w:rPr>
          <w:t>value :</w:t>
        </w:r>
        <w:proofErr w:type="gramEnd"/>
        <w:r w:rsidRPr="003D782B">
          <w:rPr>
            <w:rFonts w:cs="Arial"/>
            <w:sz w:val="16"/>
            <w:szCs w:val="16"/>
            <w:rPrChange w:id="6758" w:author="C.Pandeeswari" w:date="2015-02-22T13:09:00Z">
              <w:rPr>
                <w:rFonts w:ascii="Verdana" w:hAnsi="Verdana"/>
              </w:rPr>
            </w:rPrChange>
          </w:rPr>
          <w:t xml:space="preserve"> "Vald Vaynrokh"</w:t>
        </w:r>
      </w:ins>
    </w:p>
    <w:p w:rsidR="000C04FF" w:rsidRDefault="003D782B">
      <w:pPr>
        <w:pBdr>
          <w:top w:val="single" w:sz="4" w:space="1" w:color="auto"/>
          <w:left w:val="single" w:sz="4" w:space="1" w:color="auto"/>
          <w:bottom w:val="single" w:sz="4" w:space="1" w:color="auto"/>
          <w:right w:val="single" w:sz="4" w:space="1" w:color="auto"/>
        </w:pBdr>
        <w:ind w:left="936"/>
        <w:rPr>
          <w:ins w:id="6759" w:author="C.Pandeeswari" w:date="2015-02-22T13:09:00Z"/>
          <w:rFonts w:cs="Arial"/>
          <w:sz w:val="16"/>
          <w:szCs w:val="16"/>
          <w:rPrChange w:id="6760" w:author="C.Pandeeswari" w:date="2015-02-22T13:09:00Z">
            <w:rPr>
              <w:ins w:id="6761" w:author="C.Pandeeswari" w:date="2015-02-22T13:09:00Z"/>
              <w:rFonts w:ascii="Verdana" w:hAnsi="Verdana"/>
            </w:rPr>
          </w:rPrChange>
        </w:rPr>
        <w:pPrChange w:id="6762" w:author="C.Pandeeswari" w:date="2015-02-22T13:10:00Z">
          <w:pPr/>
        </w:pPrChange>
      </w:pPr>
      <w:ins w:id="6763" w:author="C.Pandeeswari" w:date="2015-02-22T13:09:00Z">
        <w:r w:rsidRPr="003D782B">
          <w:rPr>
            <w:rFonts w:cs="Arial"/>
            <w:sz w:val="16"/>
            <w:szCs w:val="16"/>
            <w:rPrChange w:id="676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65" w:author="C.Pandeeswari" w:date="2015-02-22T13:09:00Z"/>
          <w:rFonts w:cs="Arial"/>
          <w:sz w:val="16"/>
          <w:szCs w:val="16"/>
          <w:rPrChange w:id="6766" w:author="C.Pandeeswari" w:date="2015-02-22T13:09:00Z">
            <w:rPr>
              <w:ins w:id="6767" w:author="C.Pandeeswari" w:date="2015-02-22T13:09:00Z"/>
              <w:rFonts w:ascii="Verdana" w:hAnsi="Verdana"/>
            </w:rPr>
          </w:rPrChange>
        </w:rPr>
        <w:pPrChange w:id="6768" w:author="C.Pandeeswari" w:date="2015-02-22T13:10:00Z">
          <w:pPr/>
        </w:pPrChange>
      </w:pPr>
      <w:ins w:id="6769" w:author="C.Pandeeswari" w:date="2015-02-22T13:09:00Z">
        <w:r w:rsidRPr="003D782B">
          <w:rPr>
            <w:rFonts w:cs="Arial"/>
            <w:sz w:val="16"/>
            <w:szCs w:val="16"/>
            <w:rPrChange w:id="677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71" w:author="C.Pandeeswari" w:date="2015-02-22T13:09:00Z"/>
          <w:rFonts w:cs="Arial"/>
          <w:sz w:val="16"/>
          <w:szCs w:val="16"/>
          <w:rPrChange w:id="6772" w:author="C.Pandeeswari" w:date="2015-02-22T13:09:00Z">
            <w:rPr>
              <w:ins w:id="6773" w:author="C.Pandeeswari" w:date="2015-02-22T13:09:00Z"/>
              <w:rFonts w:ascii="Verdana" w:hAnsi="Verdana"/>
            </w:rPr>
          </w:rPrChange>
        </w:rPr>
        <w:pPrChange w:id="6774" w:author="C.Pandeeswari" w:date="2015-02-22T13:10:00Z">
          <w:pPr/>
        </w:pPrChange>
      </w:pPr>
      <w:ins w:id="6775" w:author="C.Pandeeswari" w:date="2015-02-22T13:09:00Z">
        <w:r w:rsidRPr="003D782B">
          <w:rPr>
            <w:rFonts w:cs="Arial"/>
            <w:sz w:val="16"/>
            <w:szCs w:val="16"/>
            <w:rPrChange w:id="677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77" w:author="C.Pandeeswari" w:date="2015-02-22T13:09:00Z"/>
          <w:rFonts w:cs="Arial"/>
          <w:sz w:val="16"/>
          <w:szCs w:val="16"/>
          <w:rPrChange w:id="6778" w:author="C.Pandeeswari" w:date="2015-02-22T13:09:00Z">
            <w:rPr>
              <w:ins w:id="6779" w:author="C.Pandeeswari" w:date="2015-02-22T13:09:00Z"/>
              <w:rFonts w:ascii="Verdana" w:hAnsi="Verdana"/>
            </w:rPr>
          </w:rPrChange>
        </w:rPr>
        <w:pPrChange w:id="6780" w:author="C.Pandeeswari" w:date="2015-02-22T13:10:00Z">
          <w:pPr/>
        </w:pPrChange>
      </w:pPr>
      <w:ins w:id="6781" w:author="C.Pandeeswari" w:date="2015-02-22T13:09:00Z">
        <w:r w:rsidRPr="003D782B">
          <w:rPr>
            <w:rFonts w:cs="Arial"/>
            <w:sz w:val="16"/>
            <w:szCs w:val="16"/>
            <w:rPrChange w:id="678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783" w:author="C.Pandeeswari" w:date="2015-02-22T13:09:00Z"/>
          <w:rFonts w:cs="Arial"/>
          <w:sz w:val="16"/>
          <w:szCs w:val="16"/>
          <w:rPrChange w:id="6784" w:author="C.Pandeeswari" w:date="2015-02-22T13:09:00Z">
            <w:rPr>
              <w:ins w:id="6785" w:author="C.Pandeeswari" w:date="2015-02-22T13:09:00Z"/>
              <w:rFonts w:ascii="Verdana" w:hAnsi="Verdana"/>
            </w:rPr>
          </w:rPrChange>
        </w:rPr>
        <w:pPrChange w:id="6786" w:author="C.Pandeeswari" w:date="2015-02-22T13:10:00Z">
          <w:pPr/>
        </w:pPrChange>
      </w:pPr>
      <w:ins w:id="6787" w:author="C.Pandeeswari" w:date="2015-02-22T13:09:00Z">
        <w:r w:rsidRPr="003D782B">
          <w:rPr>
            <w:rFonts w:cs="Arial"/>
            <w:sz w:val="16"/>
            <w:szCs w:val="16"/>
            <w:rPrChange w:id="6788" w:author="C.Pandeeswari" w:date="2015-02-22T13:09:00Z">
              <w:rPr>
                <w:rFonts w:ascii="Verdana" w:hAnsi="Verdana"/>
              </w:rPr>
            </w:rPrChange>
          </w:rPr>
          <w:t xml:space="preserve">                        </w:t>
        </w:r>
        <w:proofErr w:type="gramStart"/>
        <w:r w:rsidRPr="003D782B">
          <w:rPr>
            <w:rFonts w:cs="Arial"/>
            <w:sz w:val="16"/>
            <w:szCs w:val="16"/>
            <w:rPrChange w:id="6789" w:author="C.Pandeeswari" w:date="2015-02-22T13:09:00Z">
              <w:rPr>
                <w:rFonts w:ascii="Verdana" w:hAnsi="Verdana"/>
              </w:rPr>
            </w:rPrChange>
          </w:rPr>
          <w:t>dataType :</w:t>
        </w:r>
        <w:proofErr w:type="gramEnd"/>
        <w:r w:rsidRPr="003D782B">
          <w:rPr>
            <w:rFonts w:cs="Arial"/>
            <w:sz w:val="16"/>
            <w:szCs w:val="16"/>
            <w:rPrChange w:id="6790" w:author="C.Pandeeswari" w:date="2015-02-22T13:09:00Z">
              <w:rPr>
                <w:rFonts w:ascii="Verdana" w:hAnsi="Verdana"/>
              </w:rPr>
            </w:rPrChange>
          </w:rPr>
          <w:t xml:space="preserve"> "simple",</w:t>
        </w:r>
      </w:ins>
    </w:p>
    <w:p w:rsidR="000C04FF" w:rsidRDefault="003D782B">
      <w:pPr>
        <w:pBdr>
          <w:top w:val="single" w:sz="4" w:space="1" w:color="auto"/>
          <w:left w:val="single" w:sz="4" w:space="1" w:color="auto"/>
          <w:bottom w:val="single" w:sz="4" w:space="1" w:color="auto"/>
          <w:right w:val="single" w:sz="4" w:space="1" w:color="auto"/>
        </w:pBdr>
        <w:ind w:left="936"/>
        <w:rPr>
          <w:ins w:id="6791" w:author="C.Pandeeswari" w:date="2015-02-22T13:09:00Z"/>
          <w:rFonts w:cs="Arial"/>
          <w:sz w:val="16"/>
          <w:szCs w:val="16"/>
          <w:rPrChange w:id="6792" w:author="C.Pandeeswari" w:date="2015-02-22T13:09:00Z">
            <w:rPr>
              <w:ins w:id="6793" w:author="C.Pandeeswari" w:date="2015-02-22T13:09:00Z"/>
              <w:rFonts w:ascii="Verdana" w:hAnsi="Verdana"/>
            </w:rPr>
          </w:rPrChange>
        </w:rPr>
        <w:pPrChange w:id="6794" w:author="C.Pandeeswari" w:date="2015-02-22T13:10:00Z">
          <w:pPr/>
        </w:pPrChange>
      </w:pPr>
      <w:ins w:id="6795" w:author="C.Pandeeswari" w:date="2015-02-22T13:09:00Z">
        <w:r w:rsidRPr="003D782B">
          <w:rPr>
            <w:rFonts w:cs="Arial"/>
            <w:sz w:val="16"/>
            <w:szCs w:val="16"/>
            <w:rPrChange w:id="6796" w:author="C.Pandeeswari" w:date="2015-02-22T13:09:00Z">
              <w:rPr>
                <w:rFonts w:ascii="Verdana" w:hAnsi="Verdana"/>
              </w:rPr>
            </w:rPrChange>
          </w:rPr>
          <w:t xml:space="preserve">                        </w:t>
        </w:r>
        <w:proofErr w:type="gramStart"/>
        <w:r w:rsidRPr="003D782B">
          <w:rPr>
            <w:rFonts w:cs="Arial"/>
            <w:sz w:val="16"/>
            <w:szCs w:val="16"/>
            <w:rPrChange w:id="6797" w:author="C.Pandeeswari" w:date="2015-02-22T13:09:00Z">
              <w:rPr>
                <w:rFonts w:ascii="Verdana" w:hAnsi="Verdana"/>
              </w:rPr>
            </w:rPrChange>
          </w:rPr>
          <w:t>label :</w:t>
        </w:r>
        <w:proofErr w:type="gramEnd"/>
        <w:r w:rsidRPr="003D782B">
          <w:rPr>
            <w:rFonts w:cs="Arial"/>
            <w:sz w:val="16"/>
            <w:szCs w:val="16"/>
            <w:rPrChange w:id="6798" w:author="C.Pandeeswari" w:date="2015-02-22T13:09:00Z">
              <w:rPr>
                <w:rFonts w:ascii="Verdana" w:hAnsi="Verdana"/>
              </w:rPr>
            </w:rPrChange>
          </w:rPr>
          <w:t xml:space="preserve"> "Agent's Code",</w:t>
        </w:r>
      </w:ins>
    </w:p>
    <w:p w:rsidR="000C04FF" w:rsidRDefault="003D782B">
      <w:pPr>
        <w:pBdr>
          <w:top w:val="single" w:sz="4" w:space="1" w:color="auto"/>
          <w:left w:val="single" w:sz="4" w:space="1" w:color="auto"/>
          <w:bottom w:val="single" w:sz="4" w:space="1" w:color="auto"/>
          <w:right w:val="single" w:sz="4" w:space="1" w:color="auto"/>
        </w:pBdr>
        <w:ind w:left="936"/>
        <w:rPr>
          <w:ins w:id="6799" w:author="C.Pandeeswari" w:date="2015-02-22T13:09:00Z"/>
          <w:rFonts w:cs="Arial"/>
          <w:sz w:val="16"/>
          <w:szCs w:val="16"/>
          <w:rPrChange w:id="6800" w:author="C.Pandeeswari" w:date="2015-02-22T13:09:00Z">
            <w:rPr>
              <w:ins w:id="6801" w:author="C.Pandeeswari" w:date="2015-02-22T13:09:00Z"/>
              <w:rFonts w:ascii="Verdana" w:hAnsi="Verdana"/>
            </w:rPr>
          </w:rPrChange>
        </w:rPr>
        <w:pPrChange w:id="6802" w:author="C.Pandeeswari" w:date="2015-02-22T13:10:00Z">
          <w:pPr/>
        </w:pPrChange>
      </w:pPr>
      <w:ins w:id="6803" w:author="C.Pandeeswari" w:date="2015-02-22T13:09:00Z">
        <w:r w:rsidRPr="003D782B">
          <w:rPr>
            <w:rFonts w:cs="Arial"/>
            <w:sz w:val="16"/>
            <w:szCs w:val="16"/>
            <w:rPrChange w:id="6804" w:author="C.Pandeeswari" w:date="2015-02-22T13:09:00Z">
              <w:rPr>
                <w:rFonts w:ascii="Verdana" w:hAnsi="Verdana"/>
              </w:rPr>
            </w:rPrChange>
          </w:rPr>
          <w:t xml:space="preserve">                        </w:t>
        </w:r>
        <w:proofErr w:type="gramStart"/>
        <w:r w:rsidRPr="003D782B">
          <w:rPr>
            <w:rFonts w:cs="Arial"/>
            <w:sz w:val="16"/>
            <w:szCs w:val="16"/>
            <w:rPrChange w:id="6805" w:author="C.Pandeeswari" w:date="2015-02-22T13:09:00Z">
              <w:rPr>
                <w:rFonts w:ascii="Verdana" w:hAnsi="Verdana"/>
              </w:rPr>
            </w:rPrChange>
          </w:rPr>
          <w:t>value :</w:t>
        </w:r>
        <w:proofErr w:type="gramEnd"/>
        <w:r w:rsidRPr="003D782B">
          <w:rPr>
            <w:rFonts w:cs="Arial"/>
            <w:sz w:val="16"/>
            <w:szCs w:val="16"/>
            <w:rPrChange w:id="6806" w:author="C.Pandeeswari" w:date="2015-02-22T13:09:00Z">
              <w:rPr>
                <w:rFonts w:ascii="Verdana" w:hAnsi="Verdana"/>
              </w:rPr>
            </w:rPrChange>
          </w:rPr>
          <w:t xml:space="preserve"> "AG1002001"</w:t>
        </w:r>
      </w:ins>
    </w:p>
    <w:p w:rsidR="000C04FF" w:rsidRDefault="003D782B">
      <w:pPr>
        <w:pBdr>
          <w:top w:val="single" w:sz="4" w:space="1" w:color="auto"/>
          <w:left w:val="single" w:sz="4" w:space="1" w:color="auto"/>
          <w:bottom w:val="single" w:sz="4" w:space="1" w:color="auto"/>
          <w:right w:val="single" w:sz="4" w:space="1" w:color="auto"/>
        </w:pBdr>
        <w:ind w:left="936"/>
        <w:rPr>
          <w:ins w:id="6807" w:author="C.Pandeeswari" w:date="2015-02-22T13:09:00Z"/>
          <w:rFonts w:cs="Arial"/>
          <w:sz w:val="16"/>
          <w:szCs w:val="16"/>
          <w:rPrChange w:id="6808" w:author="C.Pandeeswari" w:date="2015-02-22T13:09:00Z">
            <w:rPr>
              <w:ins w:id="6809" w:author="C.Pandeeswari" w:date="2015-02-22T13:09:00Z"/>
              <w:rFonts w:ascii="Verdana" w:hAnsi="Verdana"/>
            </w:rPr>
          </w:rPrChange>
        </w:rPr>
        <w:pPrChange w:id="6810" w:author="C.Pandeeswari" w:date="2015-02-22T13:10:00Z">
          <w:pPr/>
        </w:pPrChange>
      </w:pPr>
      <w:ins w:id="6811" w:author="C.Pandeeswari" w:date="2015-02-22T13:09:00Z">
        <w:r w:rsidRPr="003D782B">
          <w:rPr>
            <w:rFonts w:cs="Arial"/>
            <w:sz w:val="16"/>
            <w:szCs w:val="16"/>
            <w:rPrChange w:id="681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13" w:author="C.Pandeeswari" w:date="2015-02-22T13:09:00Z"/>
          <w:rFonts w:cs="Arial"/>
          <w:sz w:val="16"/>
          <w:szCs w:val="16"/>
          <w:rPrChange w:id="6814" w:author="C.Pandeeswari" w:date="2015-02-22T13:09:00Z">
            <w:rPr>
              <w:ins w:id="6815" w:author="C.Pandeeswari" w:date="2015-02-22T13:09:00Z"/>
              <w:rFonts w:ascii="Verdana" w:hAnsi="Verdana"/>
            </w:rPr>
          </w:rPrChange>
        </w:rPr>
        <w:pPrChange w:id="6816" w:author="C.Pandeeswari" w:date="2015-02-22T13:10:00Z">
          <w:pPr/>
        </w:pPrChange>
      </w:pPr>
      <w:ins w:id="6817" w:author="C.Pandeeswari" w:date="2015-02-22T13:09:00Z">
        <w:r w:rsidRPr="003D782B">
          <w:rPr>
            <w:rFonts w:cs="Arial"/>
            <w:sz w:val="16"/>
            <w:szCs w:val="16"/>
            <w:rPrChange w:id="681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19" w:author="C.Pandeeswari" w:date="2015-02-22T13:09:00Z"/>
          <w:rFonts w:cs="Arial"/>
          <w:sz w:val="16"/>
          <w:szCs w:val="16"/>
          <w:rPrChange w:id="6820" w:author="C.Pandeeswari" w:date="2015-02-22T13:09:00Z">
            <w:rPr>
              <w:ins w:id="6821" w:author="C.Pandeeswari" w:date="2015-02-22T13:09:00Z"/>
              <w:rFonts w:ascii="Verdana" w:hAnsi="Verdana"/>
            </w:rPr>
          </w:rPrChange>
        </w:rPr>
        <w:pPrChange w:id="6822" w:author="C.Pandeeswari" w:date="2015-02-22T13:10:00Z">
          <w:pPr/>
        </w:pPrChange>
      </w:pPr>
      <w:ins w:id="6823" w:author="C.Pandeeswari" w:date="2015-02-22T13:09:00Z">
        <w:r w:rsidRPr="003D782B">
          <w:rPr>
            <w:rFonts w:cs="Arial"/>
            <w:sz w:val="16"/>
            <w:szCs w:val="16"/>
            <w:rPrChange w:id="682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25" w:author="C.Pandeeswari" w:date="2015-02-22T13:09:00Z"/>
          <w:rFonts w:cs="Arial"/>
          <w:sz w:val="16"/>
          <w:szCs w:val="16"/>
          <w:rPrChange w:id="6826" w:author="C.Pandeeswari" w:date="2015-02-22T13:09:00Z">
            <w:rPr>
              <w:ins w:id="6827" w:author="C.Pandeeswari" w:date="2015-02-22T13:09:00Z"/>
              <w:rFonts w:ascii="Verdana" w:hAnsi="Verdana"/>
            </w:rPr>
          </w:rPrChange>
        </w:rPr>
        <w:pPrChange w:id="6828" w:author="C.Pandeeswari" w:date="2015-02-22T13:10:00Z">
          <w:pPr/>
        </w:pPrChange>
      </w:pPr>
      <w:ins w:id="6829" w:author="C.Pandeeswari" w:date="2015-02-22T13:09:00Z">
        <w:r w:rsidRPr="003D782B">
          <w:rPr>
            <w:rFonts w:cs="Arial"/>
            <w:sz w:val="16"/>
            <w:szCs w:val="16"/>
            <w:rPrChange w:id="683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31" w:author="C.Pandeeswari" w:date="2015-02-22T13:09:00Z"/>
          <w:rFonts w:cs="Arial"/>
          <w:sz w:val="16"/>
          <w:szCs w:val="16"/>
          <w:rPrChange w:id="6832" w:author="C.Pandeeswari" w:date="2015-02-22T13:09:00Z">
            <w:rPr>
              <w:ins w:id="6833" w:author="C.Pandeeswari" w:date="2015-02-22T13:09:00Z"/>
              <w:rFonts w:ascii="Verdana" w:hAnsi="Verdana"/>
            </w:rPr>
          </w:rPrChange>
        </w:rPr>
        <w:pPrChange w:id="6834" w:author="C.Pandeeswari" w:date="2015-02-22T13:10:00Z">
          <w:pPr/>
        </w:pPrChange>
      </w:pPr>
      <w:ins w:id="6835" w:author="C.Pandeeswari" w:date="2015-02-22T13:09:00Z">
        <w:r w:rsidRPr="003D782B">
          <w:rPr>
            <w:rFonts w:cs="Arial"/>
            <w:sz w:val="16"/>
            <w:szCs w:val="16"/>
            <w:rPrChange w:id="6836" w:author="C.Pandeeswari" w:date="2015-02-22T13:09:00Z">
              <w:rPr>
                <w:rFonts w:ascii="Verdana" w:hAnsi="Verdana"/>
              </w:rPr>
            </w:rPrChange>
          </w:rPr>
          <w:t xml:space="preserve">                        </w:t>
        </w:r>
        <w:proofErr w:type="gramStart"/>
        <w:r w:rsidRPr="003D782B">
          <w:rPr>
            <w:rFonts w:cs="Arial"/>
            <w:sz w:val="16"/>
            <w:szCs w:val="16"/>
            <w:rPrChange w:id="6837" w:author="C.Pandeeswari" w:date="2015-02-22T13:09:00Z">
              <w:rPr>
                <w:rFonts w:ascii="Verdana" w:hAnsi="Verdana"/>
              </w:rPr>
            </w:rPrChange>
          </w:rPr>
          <w:t>dataType :</w:t>
        </w:r>
        <w:proofErr w:type="gramEnd"/>
        <w:r w:rsidRPr="003D782B">
          <w:rPr>
            <w:rFonts w:cs="Arial"/>
            <w:sz w:val="16"/>
            <w:szCs w:val="16"/>
            <w:rPrChange w:id="6838" w:author="C.Pandeeswari" w:date="2015-02-22T13:09:00Z">
              <w:rPr>
                <w:rFonts w:ascii="Verdana" w:hAnsi="Verdana"/>
              </w:rPr>
            </w:rPrChange>
          </w:rPr>
          <w:t xml:space="preserve"> "label",</w:t>
        </w:r>
      </w:ins>
    </w:p>
    <w:p w:rsidR="000C04FF" w:rsidRDefault="003D782B">
      <w:pPr>
        <w:pBdr>
          <w:top w:val="single" w:sz="4" w:space="1" w:color="auto"/>
          <w:left w:val="single" w:sz="4" w:space="1" w:color="auto"/>
          <w:bottom w:val="single" w:sz="4" w:space="1" w:color="auto"/>
          <w:right w:val="single" w:sz="4" w:space="1" w:color="auto"/>
        </w:pBdr>
        <w:ind w:left="936"/>
        <w:rPr>
          <w:ins w:id="6839" w:author="C.Pandeeswari" w:date="2015-02-22T13:09:00Z"/>
          <w:rFonts w:cs="Arial"/>
          <w:sz w:val="16"/>
          <w:szCs w:val="16"/>
          <w:rPrChange w:id="6840" w:author="C.Pandeeswari" w:date="2015-02-22T13:09:00Z">
            <w:rPr>
              <w:ins w:id="6841" w:author="C.Pandeeswari" w:date="2015-02-22T13:09:00Z"/>
              <w:rFonts w:ascii="Verdana" w:hAnsi="Verdana"/>
            </w:rPr>
          </w:rPrChange>
        </w:rPr>
        <w:pPrChange w:id="6842" w:author="C.Pandeeswari" w:date="2015-02-22T13:10:00Z">
          <w:pPr/>
        </w:pPrChange>
      </w:pPr>
      <w:ins w:id="6843" w:author="C.Pandeeswari" w:date="2015-02-22T13:09:00Z">
        <w:r w:rsidRPr="003D782B">
          <w:rPr>
            <w:rFonts w:cs="Arial"/>
            <w:sz w:val="16"/>
            <w:szCs w:val="16"/>
            <w:rPrChange w:id="6844" w:author="C.Pandeeswari" w:date="2015-02-22T13:09:00Z">
              <w:rPr>
                <w:rFonts w:ascii="Verdana" w:hAnsi="Verdana"/>
              </w:rPr>
            </w:rPrChange>
          </w:rPr>
          <w:t xml:space="preserve">                        </w:t>
        </w:r>
        <w:proofErr w:type="gramStart"/>
        <w:r w:rsidRPr="003D782B">
          <w:rPr>
            <w:rFonts w:cs="Arial"/>
            <w:sz w:val="16"/>
            <w:szCs w:val="16"/>
            <w:rPrChange w:id="6845" w:author="C.Pandeeswari" w:date="2015-02-22T13:09:00Z">
              <w:rPr>
                <w:rFonts w:ascii="Verdana" w:hAnsi="Verdana"/>
              </w:rPr>
            </w:rPrChange>
          </w:rPr>
          <w:t>label :</w:t>
        </w:r>
        <w:proofErr w:type="gramEnd"/>
        <w:r w:rsidRPr="003D782B">
          <w:rPr>
            <w:rFonts w:cs="Arial"/>
            <w:sz w:val="16"/>
            <w:szCs w:val="16"/>
            <w:rPrChange w:id="6846" w:author="C.Pandeeswari" w:date="2015-02-22T13:09:00Z">
              <w:rPr>
                <w:rFonts w:ascii="Verdana" w:hAnsi="Verdana"/>
              </w:rPr>
            </w:rPrChange>
          </w:rPr>
          <w:t xml:space="preserve"> "I am a life insurance agent who represents AmMetLife Insurance Berhad (AmMetLife) and can advise you on our full range of:"</w:t>
        </w:r>
      </w:ins>
    </w:p>
    <w:p w:rsidR="000C04FF" w:rsidRDefault="003D782B">
      <w:pPr>
        <w:pBdr>
          <w:top w:val="single" w:sz="4" w:space="1" w:color="auto"/>
          <w:left w:val="single" w:sz="4" w:space="1" w:color="auto"/>
          <w:bottom w:val="single" w:sz="4" w:space="1" w:color="auto"/>
          <w:right w:val="single" w:sz="4" w:space="1" w:color="auto"/>
        </w:pBdr>
        <w:ind w:left="936"/>
        <w:rPr>
          <w:ins w:id="6847" w:author="C.Pandeeswari" w:date="2015-02-22T13:09:00Z"/>
          <w:rFonts w:cs="Arial"/>
          <w:sz w:val="16"/>
          <w:szCs w:val="16"/>
          <w:rPrChange w:id="6848" w:author="C.Pandeeswari" w:date="2015-02-22T13:09:00Z">
            <w:rPr>
              <w:ins w:id="6849" w:author="C.Pandeeswari" w:date="2015-02-22T13:09:00Z"/>
              <w:rFonts w:ascii="Verdana" w:hAnsi="Verdana"/>
            </w:rPr>
          </w:rPrChange>
        </w:rPr>
        <w:pPrChange w:id="6850" w:author="C.Pandeeswari" w:date="2015-02-22T13:10:00Z">
          <w:pPr/>
        </w:pPrChange>
      </w:pPr>
      <w:ins w:id="6851" w:author="C.Pandeeswari" w:date="2015-02-22T13:09:00Z">
        <w:r w:rsidRPr="003D782B">
          <w:rPr>
            <w:rFonts w:cs="Arial"/>
            <w:sz w:val="16"/>
            <w:szCs w:val="16"/>
            <w:rPrChange w:id="685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53" w:author="C.Pandeeswari" w:date="2015-02-22T13:09:00Z"/>
          <w:rFonts w:cs="Arial"/>
          <w:sz w:val="16"/>
          <w:szCs w:val="16"/>
          <w:rPrChange w:id="6854" w:author="C.Pandeeswari" w:date="2015-02-22T13:09:00Z">
            <w:rPr>
              <w:ins w:id="6855" w:author="C.Pandeeswari" w:date="2015-02-22T13:09:00Z"/>
              <w:rFonts w:ascii="Verdana" w:hAnsi="Verdana"/>
            </w:rPr>
          </w:rPrChange>
        </w:rPr>
        <w:pPrChange w:id="6856" w:author="C.Pandeeswari" w:date="2015-02-22T13:10:00Z">
          <w:pPr/>
        </w:pPrChange>
      </w:pPr>
      <w:ins w:id="6857" w:author="C.Pandeeswari" w:date="2015-02-22T13:09:00Z">
        <w:r w:rsidRPr="003D782B">
          <w:rPr>
            <w:rFonts w:cs="Arial"/>
            <w:sz w:val="16"/>
            <w:szCs w:val="16"/>
            <w:rPrChange w:id="685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59" w:author="C.Pandeeswari" w:date="2015-02-22T13:09:00Z"/>
          <w:rFonts w:cs="Arial"/>
          <w:sz w:val="16"/>
          <w:szCs w:val="16"/>
          <w:rPrChange w:id="6860" w:author="C.Pandeeswari" w:date="2015-02-22T13:09:00Z">
            <w:rPr>
              <w:ins w:id="6861" w:author="C.Pandeeswari" w:date="2015-02-22T13:09:00Z"/>
              <w:rFonts w:ascii="Verdana" w:hAnsi="Verdana"/>
            </w:rPr>
          </w:rPrChange>
        </w:rPr>
        <w:pPrChange w:id="6862" w:author="C.Pandeeswari" w:date="2015-02-22T13:10:00Z">
          <w:pPr/>
        </w:pPrChange>
      </w:pPr>
      <w:ins w:id="6863" w:author="C.Pandeeswari" w:date="2015-02-22T13:09:00Z">
        <w:r w:rsidRPr="003D782B">
          <w:rPr>
            <w:rFonts w:cs="Arial"/>
            <w:sz w:val="16"/>
            <w:szCs w:val="16"/>
            <w:rPrChange w:id="686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65" w:author="C.Pandeeswari" w:date="2015-02-22T13:09:00Z"/>
          <w:rFonts w:cs="Arial"/>
          <w:sz w:val="16"/>
          <w:szCs w:val="16"/>
          <w:rPrChange w:id="6866" w:author="C.Pandeeswari" w:date="2015-02-22T13:09:00Z">
            <w:rPr>
              <w:ins w:id="6867" w:author="C.Pandeeswari" w:date="2015-02-22T13:09:00Z"/>
              <w:rFonts w:ascii="Verdana" w:hAnsi="Verdana"/>
            </w:rPr>
          </w:rPrChange>
        </w:rPr>
        <w:pPrChange w:id="6868" w:author="C.Pandeeswari" w:date="2015-02-22T13:10:00Z">
          <w:pPr/>
        </w:pPrChange>
      </w:pPr>
      <w:ins w:id="6869" w:author="C.Pandeeswari" w:date="2015-02-22T13:09:00Z">
        <w:r w:rsidRPr="003D782B">
          <w:rPr>
            <w:rFonts w:cs="Arial"/>
            <w:sz w:val="16"/>
            <w:szCs w:val="16"/>
            <w:rPrChange w:id="687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71" w:author="C.Pandeeswari" w:date="2015-02-22T13:09:00Z"/>
          <w:rFonts w:cs="Arial"/>
          <w:sz w:val="16"/>
          <w:szCs w:val="16"/>
          <w:rPrChange w:id="6872" w:author="C.Pandeeswari" w:date="2015-02-22T13:09:00Z">
            <w:rPr>
              <w:ins w:id="6873" w:author="C.Pandeeswari" w:date="2015-02-22T13:09:00Z"/>
              <w:rFonts w:ascii="Verdana" w:hAnsi="Verdana"/>
            </w:rPr>
          </w:rPrChange>
        </w:rPr>
        <w:pPrChange w:id="6874" w:author="C.Pandeeswari" w:date="2015-02-22T13:10:00Z">
          <w:pPr/>
        </w:pPrChange>
      </w:pPr>
      <w:ins w:id="6875" w:author="C.Pandeeswari" w:date="2015-02-22T13:09:00Z">
        <w:r w:rsidRPr="003D782B">
          <w:rPr>
            <w:rFonts w:cs="Arial"/>
            <w:sz w:val="16"/>
            <w:szCs w:val="16"/>
            <w:rPrChange w:id="6876" w:author="C.Pandeeswari" w:date="2015-02-22T13:09:00Z">
              <w:rPr>
                <w:rFonts w:ascii="Verdana" w:hAnsi="Verdana"/>
              </w:rPr>
            </w:rPrChange>
          </w:rPr>
          <w:t xml:space="preserve">                        </w:t>
        </w:r>
        <w:proofErr w:type="gramStart"/>
        <w:r w:rsidRPr="003D782B">
          <w:rPr>
            <w:rFonts w:cs="Arial"/>
            <w:sz w:val="16"/>
            <w:szCs w:val="16"/>
            <w:rPrChange w:id="6877" w:author="C.Pandeeswari" w:date="2015-02-22T13:09:00Z">
              <w:rPr>
                <w:rFonts w:ascii="Verdana" w:hAnsi="Verdana"/>
              </w:rPr>
            </w:rPrChange>
          </w:rPr>
          <w:t>dataType :</w:t>
        </w:r>
        <w:proofErr w:type="gramEnd"/>
        <w:r w:rsidRPr="003D782B">
          <w:rPr>
            <w:rFonts w:cs="Arial"/>
            <w:sz w:val="16"/>
            <w:szCs w:val="16"/>
            <w:rPrChange w:id="6878" w:author="C.Pandeeswari" w:date="2015-02-22T13:09:00Z">
              <w:rPr>
                <w:rFonts w:ascii="Verdana" w:hAnsi="Verdana"/>
              </w:rPr>
            </w:rPrChange>
          </w:rPr>
          <w:t xml:space="preserve"> "options",</w:t>
        </w:r>
      </w:ins>
    </w:p>
    <w:p w:rsidR="000C04FF" w:rsidRDefault="003D782B">
      <w:pPr>
        <w:pBdr>
          <w:top w:val="single" w:sz="4" w:space="1" w:color="auto"/>
          <w:left w:val="single" w:sz="4" w:space="1" w:color="auto"/>
          <w:bottom w:val="single" w:sz="4" w:space="1" w:color="auto"/>
          <w:right w:val="single" w:sz="4" w:space="1" w:color="auto"/>
        </w:pBdr>
        <w:ind w:left="936"/>
        <w:rPr>
          <w:ins w:id="6879" w:author="C.Pandeeswari" w:date="2015-02-22T13:09:00Z"/>
          <w:rFonts w:cs="Arial"/>
          <w:sz w:val="16"/>
          <w:szCs w:val="16"/>
          <w:rPrChange w:id="6880" w:author="C.Pandeeswari" w:date="2015-02-22T13:09:00Z">
            <w:rPr>
              <w:ins w:id="6881" w:author="C.Pandeeswari" w:date="2015-02-22T13:09:00Z"/>
              <w:rFonts w:ascii="Verdana" w:hAnsi="Verdana"/>
            </w:rPr>
          </w:rPrChange>
        </w:rPr>
        <w:pPrChange w:id="6882" w:author="C.Pandeeswari" w:date="2015-02-22T13:10:00Z">
          <w:pPr/>
        </w:pPrChange>
      </w:pPr>
      <w:ins w:id="6883" w:author="C.Pandeeswari" w:date="2015-02-22T13:09:00Z">
        <w:r w:rsidRPr="003D782B">
          <w:rPr>
            <w:rFonts w:cs="Arial"/>
            <w:sz w:val="16"/>
            <w:szCs w:val="16"/>
            <w:rPrChange w:id="6884" w:author="C.Pandeeswari" w:date="2015-02-22T13:09:00Z">
              <w:rPr>
                <w:rFonts w:ascii="Verdana" w:hAnsi="Verdana"/>
              </w:rPr>
            </w:rPrChange>
          </w:rPr>
          <w:t xml:space="preserve">                        </w:t>
        </w:r>
        <w:proofErr w:type="gramStart"/>
        <w:r w:rsidRPr="003D782B">
          <w:rPr>
            <w:rFonts w:cs="Arial"/>
            <w:sz w:val="16"/>
            <w:szCs w:val="16"/>
            <w:rPrChange w:id="6885" w:author="C.Pandeeswari" w:date="2015-02-22T13:09:00Z">
              <w:rPr>
                <w:rFonts w:ascii="Verdana" w:hAnsi="Verdana"/>
              </w:rPr>
            </w:rPrChange>
          </w:rPr>
          <w:t>label :</w:t>
        </w:r>
        <w:proofErr w:type="gramEnd"/>
        <w:r w:rsidRPr="003D782B">
          <w:rPr>
            <w:rFonts w:cs="Arial"/>
            <w:sz w:val="16"/>
            <w:szCs w:val="16"/>
            <w:rPrChange w:id="688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87" w:author="C.Pandeeswari" w:date="2015-02-22T13:09:00Z"/>
          <w:rFonts w:cs="Arial"/>
          <w:sz w:val="16"/>
          <w:szCs w:val="16"/>
          <w:rPrChange w:id="6888" w:author="C.Pandeeswari" w:date="2015-02-22T13:09:00Z">
            <w:rPr>
              <w:ins w:id="6889" w:author="C.Pandeeswari" w:date="2015-02-22T13:09:00Z"/>
              <w:rFonts w:ascii="Verdana" w:hAnsi="Verdana"/>
            </w:rPr>
          </w:rPrChange>
        </w:rPr>
        <w:pPrChange w:id="6890" w:author="C.Pandeeswari" w:date="2015-02-22T13:10:00Z">
          <w:pPr/>
        </w:pPrChange>
      </w:pPr>
      <w:ins w:id="6891" w:author="C.Pandeeswari" w:date="2015-02-22T13:09:00Z">
        <w:r w:rsidRPr="003D782B">
          <w:rPr>
            <w:rFonts w:cs="Arial"/>
            <w:sz w:val="16"/>
            <w:szCs w:val="16"/>
            <w:rPrChange w:id="6892" w:author="C.Pandeeswari" w:date="2015-02-22T13:09:00Z">
              <w:rPr>
                <w:rFonts w:ascii="Verdana" w:hAnsi="Verdana"/>
              </w:rPr>
            </w:rPrChange>
          </w:rPr>
          <w:t xml:space="preserve">                        </w:t>
        </w:r>
        <w:proofErr w:type="gramStart"/>
        <w:r w:rsidRPr="003D782B">
          <w:rPr>
            <w:rFonts w:cs="Arial"/>
            <w:sz w:val="16"/>
            <w:szCs w:val="16"/>
            <w:rPrChange w:id="6893" w:author="C.Pandeeswari" w:date="2015-02-22T13:09:00Z">
              <w:rPr>
                <w:rFonts w:ascii="Verdana" w:hAnsi="Verdana"/>
              </w:rPr>
            </w:rPrChange>
          </w:rPr>
          <w:t>options :</w:t>
        </w:r>
        <w:proofErr w:type="gramEnd"/>
        <w:r w:rsidRPr="003D782B">
          <w:rPr>
            <w:rFonts w:cs="Arial"/>
            <w:sz w:val="16"/>
            <w:szCs w:val="16"/>
            <w:rPrChange w:id="689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895" w:author="C.Pandeeswari" w:date="2015-02-22T13:09:00Z"/>
          <w:rFonts w:cs="Arial"/>
          <w:sz w:val="16"/>
          <w:szCs w:val="16"/>
          <w:rPrChange w:id="6896" w:author="C.Pandeeswari" w:date="2015-02-22T13:09:00Z">
            <w:rPr>
              <w:ins w:id="6897" w:author="C.Pandeeswari" w:date="2015-02-22T13:09:00Z"/>
              <w:rFonts w:ascii="Verdana" w:hAnsi="Verdana"/>
            </w:rPr>
          </w:rPrChange>
        </w:rPr>
        <w:pPrChange w:id="6898" w:author="C.Pandeeswari" w:date="2015-02-22T13:10:00Z">
          <w:pPr/>
        </w:pPrChange>
      </w:pPr>
      <w:ins w:id="6899" w:author="C.Pandeeswari" w:date="2015-02-22T13:09:00Z">
        <w:r w:rsidRPr="003D782B">
          <w:rPr>
            <w:rFonts w:cs="Arial"/>
            <w:sz w:val="16"/>
            <w:szCs w:val="16"/>
            <w:rPrChange w:id="690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01" w:author="C.Pandeeswari" w:date="2015-02-22T13:09:00Z"/>
          <w:rFonts w:cs="Arial"/>
          <w:sz w:val="16"/>
          <w:szCs w:val="16"/>
          <w:rPrChange w:id="6902" w:author="C.Pandeeswari" w:date="2015-02-22T13:09:00Z">
            <w:rPr>
              <w:ins w:id="6903" w:author="C.Pandeeswari" w:date="2015-02-22T13:09:00Z"/>
              <w:rFonts w:ascii="Verdana" w:hAnsi="Verdana"/>
            </w:rPr>
          </w:rPrChange>
        </w:rPr>
        <w:pPrChange w:id="6904" w:author="C.Pandeeswari" w:date="2015-02-22T13:10:00Z">
          <w:pPr/>
        </w:pPrChange>
      </w:pPr>
      <w:ins w:id="6905" w:author="C.Pandeeswari" w:date="2015-02-22T13:09:00Z">
        <w:r w:rsidRPr="003D782B">
          <w:rPr>
            <w:rFonts w:cs="Arial"/>
            <w:sz w:val="16"/>
            <w:szCs w:val="16"/>
            <w:rPrChange w:id="6906" w:author="C.Pandeeswari" w:date="2015-02-22T13:09:00Z">
              <w:rPr>
                <w:rFonts w:ascii="Verdana" w:hAnsi="Verdana"/>
              </w:rPr>
            </w:rPrChange>
          </w:rPr>
          <w:t xml:space="preserve">                                </w:t>
        </w:r>
        <w:proofErr w:type="gramStart"/>
        <w:r w:rsidRPr="003D782B">
          <w:rPr>
            <w:rFonts w:cs="Arial"/>
            <w:sz w:val="16"/>
            <w:szCs w:val="16"/>
            <w:rPrChange w:id="6907" w:author="C.Pandeeswari" w:date="2015-02-22T13:09:00Z">
              <w:rPr>
                <w:rFonts w:ascii="Verdana" w:hAnsi="Verdana"/>
              </w:rPr>
            </w:rPrChange>
          </w:rPr>
          <w:t>optionValue :</w:t>
        </w:r>
        <w:proofErr w:type="gramEnd"/>
        <w:r w:rsidRPr="003D782B">
          <w:rPr>
            <w:rFonts w:cs="Arial"/>
            <w:sz w:val="16"/>
            <w:szCs w:val="16"/>
            <w:rPrChange w:id="6908" w:author="C.Pandeeswari" w:date="2015-02-22T13:09:00Z">
              <w:rPr>
                <w:rFonts w:ascii="Verdana" w:hAnsi="Verdana"/>
              </w:rPr>
            </w:rPrChange>
          </w:rPr>
          <w:t xml:space="preserve"> "Term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6909" w:author="C.Pandeeswari" w:date="2015-02-22T13:09:00Z"/>
          <w:rFonts w:cs="Arial"/>
          <w:sz w:val="16"/>
          <w:szCs w:val="16"/>
          <w:rPrChange w:id="6910" w:author="C.Pandeeswari" w:date="2015-02-22T13:09:00Z">
            <w:rPr>
              <w:ins w:id="6911" w:author="C.Pandeeswari" w:date="2015-02-22T13:09:00Z"/>
              <w:rFonts w:ascii="Verdana" w:hAnsi="Verdana"/>
            </w:rPr>
          </w:rPrChange>
        </w:rPr>
        <w:pPrChange w:id="6912" w:author="C.Pandeeswari" w:date="2015-02-22T13:10:00Z">
          <w:pPr/>
        </w:pPrChange>
      </w:pPr>
      <w:ins w:id="6913" w:author="C.Pandeeswari" w:date="2015-02-22T13:09:00Z">
        <w:r w:rsidRPr="003D782B">
          <w:rPr>
            <w:rFonts w:cs="Arial"/>
            <w:sz w:val="16"/>
            <w:szCs w:val="16"/>
            <w:rPrChange w:id="6914" w:author="C.Pandeeswari" w:date="2015-02-22T13:09:00Z">
              <w:rPr>
                <w:rFonts w:ascii="Verdana" w:hAnsi="Verdana"/>
              </w:rPr>
            </w:rPrChange>
          </w:rPr>
          <w:t xml:space="preserve">                                </w:t>
        </w:r>
        <w:proofErr w:type="gramStart"/>
        <w:r w:rsidRPr="003D782B">
          <w:rPr>
            <w:rFonts w:cs="Arial"/>
            <w:sz w:val="16"/>
            <w:szCs w:val="16"/>
            <w:rPrChange w:id="6915" w:author="C.Pandeeswari" w:date="2015-02-22T13:09:00Z">
              <w:rPr>
                <w:rFonts w:ascii="Verdana" w:hAnsi="Verdana"/>
              </w:rPr>
            </w:rPrChange>
          </w:rPr>
          <w:t>isChecked :</w:t>
        </w:r>
        <w:proofErr w:type="gramEnd"/>
        <w:r w:rsidRPr="003D782B">
          <w:rPr>
            <w:rFonts w:cs="Arial"/>
            <w:sz w:val="16"/>
            <w:szCs w:val="16"/>
            <w:rPrChange w:id="6916" w:author="C.Pandeeswari" w:date="2015-02-22T13:09:00Z">
              <w:rPr>
                <w:rFonts w:ascii="Verdana" w:hAnsi="Verdana"/>
              </w:rPr>
            </w:rPrChange>
          </w:rPr>
          <w:t xml:space="preserve"> "0"</w:t>
        </w:r>
      </w:ins>
    </w:p>
    <w:p w:rsidR="000C04FF" w:rsidRDefault="003D782B">
      <w:pPr>
        <w:pBdr>
          <w:top w:val="single" w:sz="4" w:space="1" w:color="auto"/>
          <w:left w:val="single" w:sz="4" w:space="1" w:color="auto"/>
          <w:bottom w:val="single" w:sz="4" w:space="1" w:color="auto"/>
          <w:right w:val="single" w:sz="4" w:space="1" w:color="auto"/>
        </w:pBdr>
        <w:ind w:left="936"/>
        <w:rPr>
          <w:ins w:id="6917" w:author="C.Pandeeswari" w:date="2015-02-22T13:09:00Z"/>
          <w:rFonts w:cs="Arial"/>
          <w:sz w:val="16"/>
          <w:szCs w:val="16"/>
          <w:rPrChange w:id="6918" w:author="C.Pandeeswari" w:date="2015-02-22T13:09:00Z">
            <w:rPr>
              <w:ins w:id="6919" w:author="C.Pandeeswari" w:date="2015-02-22T13:09:00Z"/>
              <w:rFonts w:ascii="Verdana" w:hAnsi="Verdana"/>
            </w:rPr>
          </w:rPrChange>
        </w:rPr>
        <w:pPrChange w:id="6920" w:author="C.Pandeeswari" w:date="2015-02-22T13:10:00Z">
          <w:pPr/>
        </w:pPrChange>
      </w:pPr>
      <w:ins w:id="6921" w:author="C.Pandeeswari" w:date="2015-02-22T13:09:00Z">
        <w:r w:rsidRPr="003D782B">
          <w:rPr>
            <w:rFonts w:cs="Arial"/>
            <w:sz w:val="16"/>
            <w:szCs w:val="16"/>
            <w:rPrChange w:id="692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23" w:author="C.Pandeeswari" w:date="2015-02-22T13:09:00Z"/>
          <w:rFonts w:cs="Arial"/>
          <w:sz w:val="16"/>
          <w:szCs w:val="16"/>
          <w:rPrChange w:id="6924" w:author="C.Pandeeswari" w:date="2015-02-22T13:09:00Z">
            <w:rPr>
              <w:ins w:id="6925" w:author="C.Pandeeswari" w:date="2015-02-22T13:09:00Z"/>
              <w:rFonts w:ascii="Verdana" w:hAnsi="Verdana"/>
            </w:rPr>
          </w:rPrChange>
        </w:rPr>
        <w:pPrChange w:id="6926" w:author="C.Pandeeswari" w:date="2015-02-22T13:10:00Z">
          <w:pPr/>
        </w:pPrChange>
      </w:pPr>
      <w:ins w:id="6927" w:author="C.Pandeeswari" w:date="2015-02-22T13:09:00Z">
        <w:r w:rsidRPr="003D782B">
          <w:rPr>
            <w:rFonts w:cs="Arial"/>
            <w:sz w:val="16"/>
            <w:szCs w:val="16"/>
            <w:rPrChange w:id="692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29" w:author="C.Pandeeswari" w:date="2015-02-22T13:09:00Z"/>
          <w:rFonts w:cs="Arial"/>
          <w:sz w:val="16"/>
          <w:szCs w:val="16"/>
          <w:rPrChange w:id="6930" w:author="C.Pandeeswari" w:date="2015-02-22T13:09:00Z">
            <w:rPr>
              <w:ins w:id="6931" w:author="C.Pandeeswari" w:date="2015-02-22T13:09:00Z"/>
              <w:rFonts w:ascii="Verdana" w:hAnsi="Verdana"/>
            </w:rPr>
          </w:rPrChange>
        </w:rPr>
        <w:pPrChange w:id="6932" w:author="C.Pandeeswari" w:date="2015-02-22T13:10:00Z">
          <w:pPr/>
        </w:pPrChange>
      </w:pPr>
      <w:ins w:id="6933" w:author="C.Pandeeswari" w:date="2015-02-22T13:09:00Z">
        <w:r w:rsidRPr="003D782B">
          <w:rPr>
            <w:rFonts w:cs="Arial"/>
            <w:sz w:val="16"/>
            <w:szCs w:val="16"/>
            <w:rPrChange w:id="6934" w:author="C.Pandeeswari" w:date="2015-02-22T13:09:00Z">
              <w:rPr>
                <w:rFonts w:ascii="Verdana" w:hAnsi="Verdana"/>
              </w:rPr>
            </w:rPrChange>
          </w:rPr>
          <w:t xml:space="preserve">                                </w:t>
        </w:r>
        <w:proofErr w:type="gramStart"/>
        <w:r w:rsidRPr="003D782B">
          <w:rPr>
            <w:rFonts w:cs="Arial"/>
            <w:sz w:val="16"/>
            <w:szCs w:val="16"/>
            <w:rPrChange w:id="6935" w:author="C.Pandeeswari" w:date="2015-02-22T13:09:00Z">
              <w:rPr>
                <w:rFonts w:ascii="Verdana" w:hAnsi="Verdana"/>
              </w:rPr>
            </w:rPrChange>
          </w:rPr>
          <w:t>optionValue :</w:t>
        </w:r>
        <w:proofErr w:type="gramEnd"/>
        <w:r w:rsidRPr="003D782B">
          <w:rPr>
            <w:rFonts w:cs="Arial"/>
            <w:sz w:val="16"/>
            <w:szCs w:val="16"/>
            <w:rPrChange w:id="6936" w:author="C.Pandeeswari" w:date="2015-02-22T13:09:00Z">
              <w:rPr>
                <w:rFonts w:ascii="Verdana" w:hAnsi="Verdana"/>
              </w:rPr>
            </w:rPrChange>
          </w:rPr>
          <w:t xml:space="preserve"> "Investment-Linked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6937" w:author="C.Pandeeswari" w:date="2015-02-22T13:09:00Z"/>
          <w:rFonts w:cs="Arial"/>
          <w:sz w:val="16"/>
          <w:szCs w:val="16"/>
          <w:rPrChange w:id="6938" w:author="C.Pandeeswari" w:date="2015-02-22T13:09:00Z">
            <w:rPr>
              <w:ins w:id="6939" w:author="C.Pandeeswari" w:date="2015-02-22T13:09:00Z"/>
              <w:rFonts w:ascii="Verdana" w:hAnsi="Verdana"/>
            </w:rPr>
          </w:rPrChange>
        </w:rPr>
        <w:pPrChange w:id="6940" w:author="C.Pandeeswari" w:date="2015-02-22T13:10:00Z">
          <w:pPr/>
        </w:pPrChange>
      </w:pPr>
      <w:ins w:id="6941" w:author="C.Pandeeswari" w:date="2015-02-22T13:09:00Z">
        <w:r w:rsidRPr="003D782B">
          <w:rPr>
            <w:rFonts w:cs="Arial"/>
            <w:sz w:val="16"/>
            <w:szCs w:val="16"/>
            <w:rPrChange w:id="6942" w:author="C.Pandeeswari" w:date="2015-02-22T13:09:00Z">
              <w:rPr>
                <w:rFonts w:ascii="Verdana" w:hAnsi="Verdana"/>
              </w:rPr>
            </w:rPrChange>
          </w:rPr>
          <w:t xml:space="preserve">                                </w:t>
        </w:r>
        <w:proofErr w:type="gramStart"/>
        <w:r w:rsidRPr="003D782B">
          <w:rPr>
            <w:rFonts w:cs="Arial"/>
            <w:sz w:val="16"/>
            <w:szCs w:val="16"/>
            <w:rPrChange w:id="6943" w:author="C.Pandeeswari" w:date="2015-02-22T13:09:00Z">
              <w:rPr>
                <w:rFonts w:ascii="Verdana" w:hAnsi="Verdana"/>
              </w:rPr>
            </w:rPrChange>
          </w:rPr>
          <w:t>isChecked :</w:t>
        </w:r>
        <w:proofErr w:type="gramEnd"/>
        <w:r w:rsidRPr="003D782B">
          <w:rPr>
            <w:rFonts w:cs="Arial"/>
            <w:sz w:val="16"/>
            <w:szCs w:val="16"/>
            <w:rPrChange w:id="6944" w:author="C.Pandeeswari" w:date="2015-02-22T13:09:00Z">
              <w:rPr>
                <w:rFonts w:ascii="Verdana" w:hAnsi="Verdana"/>
              </w:rPr>
            </w:rPrChange>
          </w:rPr>
          <w:t xml:space="preserve"> "0"</w:t>
        </w:r>
      </w:ins>
    </w:p>
    <w:p w:rsidR="000C04FF" w:rsidRDefault="003D782B">
      <w:pPr>
        <w:pBdr>
          <w:top w:val="single" w:sz="4" w:space="1" w:color="auto"/>
          <w:left w:val="single" w:sz="4" w:space="1" w:color="auto"/>
          <w:bottom w:val="single" w:sz="4" w:space="1" w:color="auto"/>
          <w:right w:val="single" w:sz="4" w:space="1" w:color="auto"/>
        </w:pBdr>
        <w:ind w:left="936"/>
        <w:rPr>
          <w:ins w:id="6945" w:author="C.Pandeeswari" w:date="2015-02-22T13:09:00Z"/>
          <w:rFonts w:cs="Arial"/>
          <w:sz w:val="16"/>
          <w:szCs w:val="16"/>
          <w:rPrChange w:id="6946" w:author="C.Pandeeswari" w:date="2015-02-22T13:09:00Z">
            <w:rPr>
              <w:ins w:id="6947" w:author="C.Pandeeswari" w:date="2015-02-22T13:09:00Z"/>
              <w:rFonts w:ascii="Verdana" w:hAnsi="Verdana"/>
            </w:rPr>
          </w:rPrChange>
        </w:rPr>
        <w:pPrChange w:id="6948" w:author="C.Pandeeswari" w:date="2015-02-22T13:10:00Z">
          <w:pPr/>
        </w:pPrChange>
      </w:pPr>
      <w:ins w:id="6949" w:author="C.Pandeeswari" w:date="2015-02-22T13:09:00Z">
        <w:r w:rsidRPr="003D782B">
          <w:rPr>
            <w:rFonts w:cs="Arial"/>
            <w:sz w:val="16"/>
            <w:szCs w:val="16"/>
            <w:rPrChange w:id="695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51" w:author="C.Pandeeswari" w:date="2015-02-22T13:09:00Z"/>
          <w:rFonts w:cs="Arial"/>
          <w:sz w:val="16"/>
          <w:szCs w:val="16"/>
          <w:rPrChange w:id="6952" w:author="C.Pandeeswari" w:date="2015-02-22T13:09:00Z">
            <w:rPr>
              <w:ins w:id="6953" w:author="C.Pandeeswari" w:date="2015-02-22T13:09:00Z"/>
              <w:rFonts w:ascii="Verdana" w:hAnsi="Verdana"/>
            </w:rPr>
          </w:rPrChange>
        </w:rPr>
        <w:pPrChange w:id="6954" w:author="C.Pandeeswari" w:date="2015-02-22T13:10:00Z">
          <w:pPr/>
        </w:pPrChange>
      </w:pPr>
      <w:ins w:id="6955" w:author="C.Pandeeswari" w:date="2015-02-22T13:09:00Z">
        <w:r w:rsidRPr="003D782B">
          <w:rPr>
            <w:rFonts w:cs="Arial"/>
            <w:sz w:val="16"/>
            <w:szCs w:val="16"/>
            <w:rPrChange w:id="695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57" w:author="C.Pandeeswari" w:date="2015-02-22T13:09:00Z"/>
          <w:rFonts w:cs="Arial"/>
          <w:sz w:val="16"/>
          <w:szCs w:val="16"/>
          <w:rPrChange w:id="6958" w:author="C.Pandeeswari" w:date="2015-02-22T13:09:00Z">
            <w:rPr>
              <w:ins w:id="6959" w:author="C.Pandeeswari" w:date="2015-02-22T13:09:00Z"/>
              <w:rFonts w:ascii="Verdana" w:hAnsi="Verdana"/>
            </w:rPr>
          </w:rPrChange>
        </w:rPr>
        <w:pPrChange w:id="6960" w:author="C.Pandeeswari" w:date="2015-02-22T13:10:00Z">
          <w:pPr/>
        </w:pPrChange>
      </w:pPr>
      <w:ins w:id="6961" w:author="C.Pandeeswari" w:date="2015-02-22T13:09:00Z">
        <w:r w:rsidRPr="003D782B">
          <w:rPr>
            <w:rFonts w:cs="Arial"/>
            <w:sz w:val="16"/>
            <w:szCs w:val="16"/>
            <w:rPrChange w:id="6962" w:author="C.Pandeeswari" w:date="2015-02-22T13:09:00Z">
              <w:rPr>
                <w:rFonts w:ascii="Verdana" w:hAnsi="Verdana"/>
              </w:rPr>
            </w:rPrChange>
          </w:rPr>
          <w:t xml:space="preserve">                                </w:t>
        </w:r>
        <w:proofErr w:type="gramStart"/>
        <w:r w:rsidRPr="003D782B">
          <w:rPr>
            <w:rFonts w:cs="Arial"/>
            <w:sz w:val="16"/>
            <w:szCs w:val="16"/>
            <w:rPrChange w:id="6963" w:author="C.Pandeeswari" w:date="2015-02-22T13:09:00Z">
              <w:rPr>
                <w:rFonts w:ascii="Verdana" w:hAnsi="Verdana"/>
              </w:rPr>
            </w:rPrChange>
          </w:rPr>
          <w:t>optionValue :</w:t>
        </w:r>
        <w:proofErr w:type="gramEnd"/>
        <w:r w:rsidRPr="003D782B">
          <w:rPr>
            <w:rFonts w:cs="Arial"/>
            <w:sz w:val="16"/>
            <w:szCs w:val="16"/>
            <w:rPrChange w:id="6964" w:author="C.Pandeeswari" w:date="2015-02-22T13:09:00Z">
              <w:rPr>
                <w:rFonts w:ascii="Verdana" w:hAnsi="Verdana"/>
              </w:rPr>
            </w:rPrChange>
          </w:rPr>
          <w:t xml:space="preserve"> "Endowment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6965" w:author="C.Pandeeswari" w:date="2015-02-22T13:09:00Z"/>
          <w:rFonts w:cs="Arial"/>
          <w:sz w:val="16"/>
          <w:szCs w:val="16"/>
          <w:rPrChange w:id="6966" w:author="C.Pandeeswari" w:date="2015-02-22T13:09:00Z">
            <w:rPr>
              <w:ins w:id="6967" w:author="C.Pandeeswari" w:date="2015-02-22T13:09:00Z"/>
              <w:rFonts w:ascii="Verdana" w:hAnsi="Verdana"/>
            </w:rPr>
          </w:rPrChange>
        </w:rPr>
        <w:pPrChange w:id="6968" w:author="C.Pandeeswari" w:date="2015-02-22T13:10:00Z">
          <w:pPr/>
        </w:pPrChange>
      </w:pPr>
      <w:ins w:id="6969" w:author="C.Pandeeswari" w:date="2015-02-22T13:09:00Z">
        <w:r w:rsidRPr="003D782B">
          <w:rPr>
            <w:rFonts w:cs="Arial"/>
            <w:sz w:val="16"/>
            <w:szCs w:val="16"/>
            <w:rPrChange w:id="6970" w:author="C.Pandeeswari" w:date="2015-02-22T13:09:00Z">
              <w:rPr>
                <w:rFonts w:ascii="Verdana" w:hAnsi="Verdana"/>
              </w:rPr>
            </w:rPrChange>
          </w:rPr>
          <w:t xml:space="preserve">                                </w:t>
        </w:r>
        <w:proofErr w:type="gramStart"/>
        <w:r w:rsidRPr="003D782B">
          <w:rPr>
            <w:rFonts w:cs="Arial"/>
            <w:sz w:val="16"/>
            <w:szCs w:val="16"/>
            <w:rPrChange w:id="6971" w:author="C.Pandeeswari" w:date="2015-02-22T13:09:00Z">
              <w:rPr>
                <w:rFonts w:ascii="Verdana" w:hAnsi="Verdana"/>
              </w:rPr>
            </w:rPrChange>
          </w:rPr>
          <w:t>isChecked :</w:t>
        </w:r>
        <w:proofErr w:type="gramEnd"/>
        <w:r w:rsidRPr="003D782B">
          <w:rPr>
            <w:rFonts w:cs="Arial"/>
            <w:sz w:val="16"/>
            <w:szCs w:val="16"/>
            <w:rPrChange w:id="6972" w:author="C.Pandeeswari" w:date="2015-02-22T13:09:00Z">
              <w:rPr>
                <w:rFonts w:ascii="Verdana" w:hAnsi="Verdana"/>
              </w:rPr>
            </w:rPrChange>
          </w:rPr>
          <w:t xml:space="preserve"> "0"</w:t>
        </w:r>
      </w:ins>
    </w:p>
    <w:p w:rsidR="000C04FF" w:rsidRDefault="003D782B">
      <w:pPr>
        <w:pBdr>
          <w:top w:val="single" w:sz="4" w:space="1" w:color="auto"/>
          <w:left w:val="single" w:sz="4" w:space="1" w:color="auto"/>
          <w:bottom w:val="single" w:sz="4" w:space="1" w:color="auto"/>
          <w:right w:val="single" w:sz="4" w:space="1" w:color="auto"/>
        </w:pBdr>
        <w:ind w:left="936"/>
        <w:rPr>
          <w:ins w:id="6973" w:author="C.Pandeeswari" w:date="2015-02-22T13:09:00Z"/>
          <w:rFonts w:cs="Arial"/>
          <w:sz w:val="16"/>
          <w:szCs w:val="16"/>
          <w:rPrChange w:id="6974" w:author="C.Pandeeswari" w:date="2015-02-22T13:09:00Z">
            <w:rPr>
              <w:ins w:id="6975" w:author="C.Pandeeswari" w:date="2015-02-22T13:09:00Z"/>
              <w:rFonts w:ascii="Verdana" w:hAnsi="Verdana"/>
            </w:rPr>
          </w:rPrChange>
        </w:rPr>
        <w:pPrChange w:id="6976" w:author="C.Pandeeswari" w:date="2015-02-22T13:10:00Z">
          <w:pPr/>
        </w:pPrChange>
      </w:pPr>
      <w:ins w:id="6977" w:author="C.Pandeeswari" w:date="2015-02-22T13:09:00Z">
        <w:r w:rsidRPr="003D782B">
          <w:rPr>
            <w:rFonts w:cs="Arial"/>
            <w:sz w:val="16"/>
            <w:szCs w:val="16"/>
            <w:rPrChange w:id="697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79" w:author="C.Pandeeswari" w:date="2015-02-22T13:09:00Z"/>
          <w:rFonts w:cs="Arial"/>
          <w:sz w:val="16"/>
          <w:szCs w:val="16"/>
          <w:rPrChange w:id="6980" w:author="C.Pandeeswari" w:date="2015-02-22T13:09:00Z">
            <w:rPr>
              <w:ins w:id="6981" w:author="C.Pandeeswari" w:date="2015-02-22T13:09:00Z"/>
              <w:rFonts w:ascii="Verdana" w:hAnsi="Verdana"/>
            </w:rPr>
          </w:rPrChange>
        </w:rPr>
        <w:pPrChange w:id="6982" w:author="C.Pandeeswari" w:date="2015-02-22T13:10:00Z">
          <w:pPr/>
        </w:pPrChange>
      </w:pPr>
      <w:ins w:id="6983" w:author="C.Pandeeswari" w:date="2015-02-22T13:09:00Z">
        <w:r w:rsidRPr="003D782B">
          <w:rPr>
            <w:rFonts w:cs="Arial"/>
            <w:sz w:val="16"/>
            <w:szCs w:val="16"/>
            <w:rPrChange w:id="698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6985" w:author="C.Pandeeswari" w:date="2015-02-22T13:09:00Z"/>
          <w:rFonts w:cs="Arial"/>
          <w:sz w:val="16"/>
          <w:szCs w:val="16"/>
          <w:rPrChange w:id="6986" w:author="C.Pandeeswari" w:date="2015-02-22T13:09:00Z">
            <w:rPr>
              <w:ins w:id="6987" w:author="C.Pandeeswari" w:date="2015-02-22T13:09:00Z"/>
              <w:rFonts w:ascii="Verdana" w:hAnsi="Verdana"/>
            </w:rPr>
          </w:rPrChange>
        </w:rPr>
        <w:pPrChange w:id="6988" w:author="C.Pandeeswari" w:date="2015-02-22T13:10:00Z">
          <w:pPr/>
        </w:pPrChange>
      </w:pPr>
      <w:ins w:id="6989" w:author="C.Pandeeswari" w:date="2015-02-22T13:09:00Z">
        <w:r w:rsidRPr="003D782B">
          <w:rPr>
            <w:rFonts w:cs="Arial"/>
            <w:sz w:val="16"/>
            <w:szCs w:val="16"/>
            <w:rPrChange w:id="6990" w:author="C.Pandeeswari" w:date="2015-02-22T13:09:00Z">
              <w:rPr>
                <w:rFonts w:ascii="Verdana" w:hAnsi="Verdana"/>
              </w:rPr>
            </w:rPrChange>
          </w:rPr>
          <w:t xml:space="preserve">                                </w:t>
        </w:r>
        <w:proofErr w:type="gramStart"/>
        <w:r w:rsidRPr="003D782B">
          <w:rPr>
            <w:rFonts w:cs="Arial"/>
            <w:sz w:val="16"/>
            <w:szCs w:val="16"/>
            <w:rPrChange w:id="6991" w:author="C.Pandeeswari" w:date="2015-02-22T13:09:00Z">
              <w:rPr>
                <w:rFonts w:ascii="Verdana" w:hAnsi="Verdana"/>
              </w:rPr>
            </w:rPrChange>
          </w:rPr>
          <w:t>optionValue :</w:t>
        </w:r>
        <w:proofErr w:type="gramEnd"/>
        <w:r w:rsidRPr="003D782B">
          <w:rPr>
            <w:rFonts w:cs="Arial"/>
            <w:sz w:val="16"/>
            <w:szCs w:val="16"/>
            <w:rPrChange w:id="6992" w:author="C.Pandeeswari" w:date="2015-02-22T13:09:00Z">
              <w:rPr>
                <w:rFonts w:ascii="Verdana" w:hAnsi="Verdana"/>
              </w:rPr>
            </w:rPrChange>
          </w:rPr>
          <w:t xml:space="preserve"> "Medical, Accident and Health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6993" w:author="C.Pandeeswari" w:date="2015-02-22T13:09:00Z"/>
          <w:rFonts w:cs="Arial"/>
          <w:sz w:val="16"/>
          <w:szCs w:val="16"/>
          <w:rPrChange w:id="6994" w:author="C.Pandeeswari" w:date="2015-02-22T13:09:00Z">
            <w:rPr>
              <w:ins w:id="6995" w:author="C.Pandeeswari" w:date="2015-02-22T13:09:00Z"/>
              <w:rFonts w:ascii="Verdana" w:hAnsi="Verdana"/>
            </w:rPr>
          </w:rPrChange>
        </w:rPr>
        <w:pPrChange w:id="6996" w:author="C.Pandeeswari" w:date="2015-02-22T13:10:00Z">
          <w:pPr/>
        </w:pPrChange>
      </w:pPr>
      <w:ins w:id="6997" w:author="C.Pandeeswari" w:date="2015-02-22T13:09:00Z">
        <w:r w:rsidRPr="003D782B">
          <w:rPr>
            <w:rFonts w:cs="Arial"/>
            <w:sz w:val="16"/>
            <w:szCs w:val="16"/>
            <w:rPrChange w:id="6998" w:author="C.Pandeeswari" w:date="2015-02-22T13:09:00Z">
              <w:rPr>
                <w:rFonts w:ascii="Verdana" w:hAnsi="Verdana"/>
              </w:rPr>
            </w:rPrChange>
          </w:rPr>
          <w:t xml:space="preserve">                                </w:t>
        </w:r>
        <w:proofErr w:type="gramStart"/>
        <w:r w:rsidRPr="003D782B">
          <w:rPr>
            <w:rFonts w:cs="Arial"/>
            <w:sz w:val="16"/>
            <w:szCs w:val="16"/>
            <w:rPrChange w:id="6999" w:author="C.Pandeeswari" w:date="2015-02-22T13:09:00Z">
              <w:rPr>
                <w:rFonts w:ascii="Verdana" w:hAnsi="Verdana"/>
              </w:rPr>
            </w:rPrChange>
          </w:rPr>
          <w:t>isChecked :</w:t>
        </w:r>
        <w:proofErr w:type="gramEnd"/>
        <w:r w:rsidRPr="003D782B">
          <w:rPr>
            <w:rFonts w:cs="Arial"/>
            <w:sz w:val="16"/>
            <w:szCs w:val="16"/>
            <w:rPrChange w:id="7000" w:author="C.Pandeeswari" w:date="2015-02-22T13:09:00Z">
              <w:rPr>
                <w:rFonts w:ascii="Verdana" w:hAnsi="Verdana"/>
              </w:rPr>
            </w:rPrChange>
          </w:rPr>
          <w:t xml:space="preserve"> "1"</w:t>
        </w:r>
      </w:ins>
    </w:p>
    <w:p w:rsidR="000C04FF" w:rsidRDefault="003D782B">
      <w:pPr>
        <w:pBdr>
          <w:top w:val="single" w:sz="4" w:space="1" w:color="auto"/>
          <w:left w:val="single" w:sz="4" w:space="1" w:color="auto"/>
          <w:bottom w:val="single" w:sz="4" w:space="1" w:color="auto"/>
          <w:right w:val="single" w:sz="4" w:space="1" w:color="auto"/>
        </w:pBdr>
        <w:ind w:left="936"/>
        <w:rPr>
          <w:ins w:id="7001" w:author="C.Pandeeswari" w:date="2015-02-22T13:09:00Z"/>
          <w:rFonts w:cs="Arial"/>
          <w:sz w:val="16"/>
          <w:szCs w:val="16"/>
          <w:rPrChange w:id="7002" w:author="C.Pandeeswari" w:date="2015-02-22T13:09:00Z">
            <w:rPr>
              <w:ins w:id="7003" w:author="C.Pandeeswari" w:date="2015-02-22T13:09:00Z"/>
              <w:rFonts w:ascii="Verdana" w:hAnsi="Verdana"/>
            </w:rPr>
          </w:rPrChange>
        </w:rPr>
        <w:pPrChange w:id="7004" w:author="C.Pandeeswari" w:date="2015-02-22T13:10:00Z">
          <w:pPr/>
        </w:pPrChange>
      </w:pPr>
      <w:ins w:id="7005" w:author="C.Pandeeswari" w:date="2015-02-22T13:09:00Z">
        <w:r w:rsidRPr="003D782B">
          <w:rPr>
            <w:rFonts w:cs="Arial"/>
            <w:sz w:val="16"/>
            <w:szCs w:val="16"/>
            <w:rPrChange w:id="700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07" w:author="C.Pandeeswari" w:date="2015-02-22T13:09:00Z"/>
          <w:rFonts w:cs="Arial"/>
          <w:sz w:val="16"/>
          <w:szCs w:val="16"/>
          <w:rPrChange w:id="7008" w:author="C.Pandeeswari" w:date="2015-02-22T13:09:00Z">
            <w:rPr>
              <w:ins w:id="7009" w:author="C.Pandeeswari" w:date="2015-02-22T13:09:00Z"/>
              <w:rFonts w:ascii="Verdana" w:hAnsi="Verdana"/>
            </w:rPr>
          </w:rPrChange>
        </w:rPr>
        <w:pPrChange w:id="7010" w:author="C.Pandeeswari" w:date="2015-02-22T13:10:00Z">
          <w:pPr/>
        </w:pPrChange>
      </w:pPr>
      <w:ins w:id="7011" w:author="C.Pandeeswari" w:date="2015-02-22T13:09:00Z">
        <w:r w:rsidRPr="003D782B">
          <w:rPr>
            <w:rFonts w:cs="Arial"/>
            <w:sz w:val="16"/>
            <w:szCs w:val="16"/>
            <w:rPrChange w:id="701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13" w:author="C.Pandeeswari" w:date="2015-02-22T13:09:00Z"/>
          <w:rFonts w:cs="Arial"/>
          <w:sz w:val="16"/>
          <w:szCs w:val="16"/>
          <w:rPrChange w:id="7014" w:author="C.Pandeeswari" w:date="2015-02-22T13:09:00Z">
            <w:rPr>
              <w:ins w:id="7015" w:author="C.Pandeeswari" w:date="2015-02-22T13:09:00Z"/>
              <w:rFonts w:ascii="Verdana" w:hAnsi="Verdana"/>
            </w:rPr>
          </w:rPrChange>
        </w:rPr>
        <w:pPrChange w:id="7016" w:author="C.Pandeeswari" w:date="2015-02-22T13:10:00Z">
          <w:pPr/>
        </w:pPrChange>
      </w:pPr>
      <w:ins w:id="7017" w:author="C.Pandeeswari" w:date="2015-02-22T13:09:00Z">
        <w:r w:rsidRPr="003D782B">
          <w:rPr>
            <w:rFonts w:cs="Arial"/>
            <w:sz w:val="16"/>
            <w:szCs w:val="16"/>
            <w:rPrChange w:id="7018" w:author="C.Pandeeswari" w:date="2015-02-22T13:09:00Z">
              <w:rPr>
                <w:rFonts w:ascii="Verdana" w:hAnsi="Verdana"/>
              </w:rPr>
            </w:rPrChange>
          </w:rPr>
          <w:t xml:space="preserve">                                </w:t>
        </w:r>
        <w:proofErr w:type="gramStart"/>
        <w:r w:rsidRPr="003D782B">
          <w:rPr>
            <w:rFonts w:cs="Arial"/>
            <w:sz w:val="16"/>
            <w:szCs w:val="16"/>
            <w:rPrChange w:id="7019" w:author="C.Pandeeswari" w:date="2015-02-22T13:09:00Z">
              <w:rPr>
                <w:rFonts w:ascii="Verdana" w:hAnsi="Verdana"/>
              </w:rPr>
            </w:rPrChange>
          </w:rPr>
          <w:t>optionValue :</w:t>
        </w:r>
        <w:proofErr w:type="gramEnd"/>
        <w:r w:rsidRPr="003D782B">
          <w:rPr>
            <w:rFonts w:cs="Arial"/>
            <w:sz w:val="16"/>
            <w:szCs w:val="16"/>
            <w:rPrChange w:id="7020" w:author="C.Pandeeswari" w:date="2015-02-22T13:09:00Z">
              <w:rPr>
                <w:rFonts w:ascii="Verdana" w:hAnsi="Verdana"/>
              </w:rPr>
            </w:rPrChange>
          </w:rPr>
          <w:t xml:space="preserve"> "Whole Life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7021" w:author="C.Pandeeswari" w:date="2015-02-22T13:09:00Z"/>
          <w:rFonts w:cs="Arial"/>
          <w:sz w:val="16"/>
          <w:szCs w:val="16"/>
          <w:rPrChange w:id="7022" w:author="C.Pandeeswari" w:date="2015-02-22T13:09:00Z">
            <w:rPr>
              <w:ins w:id="7023" w:author="C.Pandeeswari" w:date="2015-02-22T13:09:00Z"/>
              <w:rFonts w:ascii="Verdana" w:hAnsi="Verdana"/>
            </w:rPr>
          </w:rPrChange>
        </w:rPr>
        <w:pPrChange w:id="7024" w:author="C.Pandeeswari" w:date="2015-02-22T13:10:00Z">
          <w:pPr/>
        </w:pPrChange>
      </w:pPr>
      <w:ins w:id="7025" w:author="C.Pandeeswari" w:date="2015-02-22T13:09:00Z">
        <w:r w:rsidRPr="003D782B">
          <w:rPr>
            <w:rFonts w:cs="Arial"/>
            <w:sz w:val="16"/>
            <w:szCs w:val="16"/>
            <w:rPrChange w:id="7026" w:author="C.Pandeeswari" w:date="2015-02-22T13:09:00Z">
              <w:rPr>
                <w:rFonts w:ascii="Verdana" w:hAnsi="Verdana"/>
              </w:rPr>
            </w:rPrChange>
          </w:rPr>
          <w:t xml:space="preserve">                                </w:t>
        </w:r>
        <w:proofErr w:type="gramStart"/>
        <w:r w:rsidRPr="003D782B">
          <w:rPr>
            <w:rFonts w:cs="Arial"/>
            <w:sz w:val="16"/>
            <w:szCs w:val="16"/>
            <w:rPrChange w:id="7027" w:author="C.Pandeeswari" w:date="2015-02-22T13:09:00Z">
              <w:rPr>
                <w:rFonts w:ascii="Verdana" w:hAnsi="Verdana"/>
              </w:rPr>
            </w:rPrChange>
          </w:rPr>
          <w:t>isChecked :</w:t>
        </w:r>
        <w:proofErr w:type="gramEnd"/>
        <w:r w:rsidRPr="003D782B">
          <w:rPr>
            <w:rFonts w:cs="Arial"/>
            <w:sz w:val="16"/>
            <w:szCs w:val="16"/>
            <w:rPrChange w:id="7028" w:author="C.Pandeeswari" w:date="2015-02-22T13:09:00Z">
              <w:rPr>
                <w:rFonts w:ascii="Verdana" w:hAnsi="Verdana"/>
              </w:rPr>
            </w:rPrChange>
          </w:rPr>
          <w:t xml:space="preserve"> "1"</w:t>
        </w:r>
      </w:ins>
    </w:p>
    <w:p w:rsidR="000C04FF" w:rsidRDefault="003D782B">
      <w:pPr>
        <w:pBdr>
          <w:top w:val="single" w:sz="4" w:space="1" w:color="auto"/>
          <w:left w:val="single" w:sz="4" w:space="1" w:color="auto"/>
          <w:bottom w:val="single" w:sz="4" w:space="1" w:color="auto"/>
          <w:right w:val="single" w:sz="4" w:space="1" w:color="auto"/>
        </w:pBdr>
        <w:ind w:left="936"/>
        <w:rPr>
          <w:ins w:id="7029" w:author="C.Pandeeswari" w:date="2015-02-22T13:09:00Z"/>
          <w:rFonts w:cs="Arial"/>
          <w:sz w:val="16"/>
          <w:szCs w:val="16"/>
          <w:rPrChange w:id="7030" w:author="C.Pandeeswari" w:date="2015-02-22T13:09:00Z">
            <w:rPr>
              <w:ins w:id="7031" w:author="C.Pandeeswari" w:date="2015-02-22T13:09:00Z"/>
              <w:rFonts w:ascii="Verdana" w:hAnsi="Verdana"/>
            </w:rPr>
          </w:rPrChange>
        </w:rPr>
        <w:pPrChange w:id="7032" w:author="C.Pandeeswari" w:date="2015-02-22T13:10:00Z">
          <w:pPr/>
        </w:pPrChange>
      </w:pPr>
      <w:ins w:id="7033" w:author="C.Pandeeswari" w:date="2015-02-22T13:09:00Z">
        <w:r w:rsidRPr="003D782B">
          <w:rPr>
            <w:rFonts w:cs="Arial"/>
            <w:sz w:val="16"/>
            <w:szCs w:val="16"/>
            <w:rPrChange w:id="703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35" w:author="C.Pandeeswari" w:date="2015-02-22T13:09:00Z"/>
          <w:rFonts w:cs="Arial"/>
          <w:sz w:val="16"/>
          <w:szCs w:val="16"/>
          <w:rPrChange w:id="7036" w:author="C.Pandeeswari" w:date="2015-02-22T13:09:00Z">
            <w:rPr>
              <w:ins w:id="7037" w:author="C.Pandeeswari" w:date="2015-02-22T13:09:00Z"/>
              <w:rFonts w:ascii="Verdana" w:hAnsi="Verdana"/>
            </w:rPr>
          </w:rPrChange>
        </w:rPr>
        <w:pPrChange w:id="7038" w:author="C.Pandeeswari" w:date="2015-02-22T13:10:00Z">
          <w:pPr/>
        </w:pPrChange>
      </w:pPr>
      <w:ins w:id="7039" w:author="C.Pandeeswari" w:date="2015-02-22T13:09:00Z">
        <w:r w:rsidRPr="003D782B">
          <w:rPr>
            <w:rFonts w:cs="Arial"/>
            <w:sz w:val="16"/>
            <w:szCs w:val="16"/>
            <w:rPrChange w:id="704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41" w:author="C.Pandeeswari" w:date="2015-02-22T13:09:00Z"/>
          <w:rFonts w:cs="Arial"/>
          <w:sz w:val="16"/>
          <w:szCs w:val="16"/>
          <w:rPrChange w:id="7042" w:author="C.Pandeeswari" w:date="2015-02-22T13:09:00Z">
            <w:rPr>
              <w:ins w:id="7043" w:author="C.Pandeeswari" w:date="2015-02-22T13:09:00Z"/>
              <w:rFonts w:ascii="Verdana" w:hAnsi="Verdana"/>
            </w:rPr>
          </w:rPrChange>
        </w:rPr>
        <w:pPrChange w:id="7044" w:author="C.Pandeeswari" w:date="2015-02-22T13:10:00Z">
          <w:pPr/>
        </w:pPrChange>
      </w:pPr>
      <w:ins w:id="7045" w:author="C.Pandeeswari" w:date="2015-02-22T13:09:00Z">
        <w:r w:rsidRPr="003D782B">
          <w:rPr>
            <w:rFonts w:cs="Arial"/>
            <w:sz w:val="16"/>
            <w:szCs w:val="16"/>
            <w:rPrChange w:id="704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47" w:author="C.Pandeeswari" w:date="2015-02-22T13:09:00Z"/>
          <w:rFonts w:cs="Arial"/>
          <w:sz w:val="16"/>
          <w:szCs w:val="16"/>
          <w:rPrChange w:id="7048" w:author="C.Pandeeswari" w:date="2015-02-22T13:09:00Z">
            <w:rPr>
              <w:ins w:id="7049" w:author="C.Pandeeswari" w:date="2015-02-22T13:09:00Z"/>
              <w:rFonts w:ascii="Verdana" w:hAnsi="Verdana"/>
            </w:rPr>
          </w:rPrChange>
        </w:rPr>
        <w:pPrChange w:id="7050" w:author="C.Pandeeswari" w:date="2015-02-22T13:10:00Z">
          <w:pPr/>
        </w:pPrChange>
      </w:pPr>
      <w:ins w:id="7051" w:author="C.Pandeeswari" w:date="2015-02-22T13:09:00Z">
        <w:r w:rsidRPr="003D782B">
          <w:rPr>
            <w:rFonts w:cs="Arial"/>
            <w:sz w:val="16"/>
            <w:szCs w:val="16"/>
            <w:rPrChange w:id="705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53" w:author="C.Pandeeswari" w:date="2015-02-22T13:09:00Z"/>
          <w:rFonts w:cs="Arial"/>
          <w:sz w:val="16"/>
          <w:szCs w:val="16"/>
          <w:rPrChange w:id="7054" w:author="C.Pandeeswari" w:date="2015-02-22T13:09:00Z">
            <w:rPr>
              <w:ins w:id="7055" w:author="C.Pandeeswari" w:date="2015-02-22T13:09:00Z"/>
              <w:rFonts w:ascii="Verdana" w:hAnsi="Verdana"/>
            </w:rPr>
          </w:rPrChange>
        </w:rPr>
        <w:pPrChange w:id="7056" w:author="C.Pandeeswari" w:date="2015-02-22T13:10:00Z">
          <w:pPr/>
        </w:pPrChange>
      </w:pPr>
      <w:ins w:id="7057" w:author="C.Pandeeswari" w:date="2015-02-22T13:09:00Z">
        <w:r w:rsidRPr="003D782B">
          <w:rPr>
            <w:rFonts w:cs="Arial"/>
            <w:sz w:val="16"/>
            <w:szCs w:val="16"/>
            <w:rPrChange w:id="705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59" w:author="C.Pandeeswari" w:date="2015-02-22T13:09:00Z"/>
          <w:rFonts w:cs="Arial"/>
          <w:sz w:val="16"/>
          <w:szCs w:val="16"/>
          <w:rPrChange w:id="7060" w:author="C.Pandeeswari" w:date="2015-02-22T13:09:00Z">
            <w:rPr>
              <w:ins w:id="7061" w:author="C.Pandeeswari" w:date="2015-02-22T13:09:00Z"/>
              <w:rFonts w:ascii="Verdana" w:hAnsi="Verdana"/>
            </w:rPr>
          </w:rPrChange>
        </w:rPr>
        <w:pPrChange w:id="7062" w:author="C.Pandeeswari" w:date="2015-02-22T13:10:00Z">
          <w:pPr/>
        </w:pPrChange>
      </w:pPr>
      <w:ins w:id="7063" w:author="C.Pandeeswari" w:date="2015-02-22T13:09:00Z">
        <w:r w:rsidRPr="003D782B">
          <w:rPr>
            <w:rFonts w:cs="Arial"/>
            <w:sz w:val="16"/>
            <w:szCs w:val="16"/>
            <w:rPrChange w:id="706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65" w:author="C.Pandeeswari" w:date="2015-02-22T13:09:00Z"/>
          <w:rFonts w:cs="Arial"/>
          <w:sz w:val="16"/>
          <w:szCs w:val="16"/>
          <w:rPrChange w:id="7066" w:author="C.Pandeeswari" w:date="2015-02-22T13:09:00Z">
            <w:rPr>
              <w:ins w:id="7067" w:author="C.Pandeeswari" w:date="2015-02-22T13:09:00Z"/>
              <w:rFonts w:ascii="Verdana" w:hAnsi="Verdana"/>
            </w:rPr>
          </w:rPrChange>
        </w:rPr>
        <w:pPrChange w:id="7068" w:author="C.Pandeeswari" w:date="2015-02-22T13:10:00Z">
          <w:pPr/>
        </w:pPrChange>
      </w:pPr>
      <w:ins w:id="7069" w:author="C.Pandeeswari" w:date="2015-02-22T13:09:00Z">
        <w:r w:rsidRPr="003D782B">
          <w:rPr>
            <w:rFonts w:cs="Arial"/>
            <w:sz w:val="16"/>
            <w:szCs w:val="16"/>
            <w:rPrChange w:id="707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71" w:author="C.Pandeeswari" w:date="2015-02-22T13:09:00Z"/>
          <w:rFonts w:cs="Arial"/>
          <w:sz w:val="16"/>
          <w:szCs w:val="16"/>
          <w:rPrChange w:id="7072" w:author="C.Pandeeswari" w:date="2015-02-22T13:09:00Z">
            <w:rPr>
              <w:ins w:id="7073" w:author="C.Pandeeswari" w:date="2015-02-22T13:09:00Z"/>
              <w:rFonts w:ascii="Verdana" w:hAnsi="Verdana"/>
            </w:rPr>
          </w:rPrChange>
        </w:rPr>
        <w:pPrChange w:id="7074" w:author="C.Pandeeswari" w:date="2015-02-22T13:10:00Z">
          <w:pPr/>
        </w:pPrChange>
      </w:pPr>
      <w:ins w:id="7075" w:author="C.Pandeeswari" w:date="2015-02-22T13:09:00Z">
        <w:r w:rsidRPr="003D782B">
          <w:rPr>
            <w:rFonts w:cs="Arial"/>
            <w:sz w:val="16"/>
            <w:szCs w:val="16"/>
            <w:rPrChange w:id="7076" w:author="C.Pandeeswari" w:date="2015-02-22T13:09:00Z">
              <w:rPr>
                <w:rFonts w:ascii="Verdana" w:hAnsi="Verdana"/>
              </w:rPr>
            </w:rPrChange>
          </w:rPr>
          <w:t xml:space="preserve">                        </w:t>
        </w:r>
        <w:proofErr w:type="gramStart"/>
        <w:r w:rsidRPr="003D782B">
          <w:rPr>
            <w:rFonts w:cs="Arial"/>
            <w:sz w:val="16"/>
            <w:szCs w:val="16"/>
            <w:rPrChange w:id="7077" w:author="C.Pandeeswari" w:date="2015-02-22T13:09:00Z">
              <w:rPr>
                <w:rFonts w:ascii="Verdana" w:hAnsi="Verdana"/>
              </w:rPr>
            </w:rPrChange>
          </w:rPr>
          <w:t>dataType :</w:t>
        </w:r>
        <w:proofErr w:type="gramEnd"/>
        <w:r w:rsidRPr="003D782B">
          <w:rPr>
            <w:rFonts w:cs="Arial"/>
            <w:sz w:val="16"/>
            <w:szCs w:val="16"/>
            <w:rPrChange w:id="7078" w:author="C.Pandeeswari" w:date="2015-02-22T13:09:00Z">
              <w:rPr>
                <w:rFonts w:ascii="Verdana" w:hAnsi="Verdana"/>
              </w:rPr>
            </w:rPrChange>
          </w:rPr>
          <w:t xml:space="preserve"> "label",</w:t>
        </w:r>
      </w:ins>
    </w:p>
    <w:p w:rsidR="000C04FF" w:rsidRDefault="003D782B">
      <w:pPr>
        <w:pBdr>
          <w:top w:val="single" w:sz="4" w:space="1" w:color="auto"/>
          <w:left w:val="single" w:sz="4" w:space="1" w:color="auto"/>
          <w:bottom w:val="single" w:sz="4" w:space="1" w:color="auto"/>
          <w:right w:val="single" w:sz="4" w:space="1" w:color="auto"/>
        </w:pBdr>
        <w:ind w:left="936"/>
        <w:rPr>
          <w:ins w:id="7079" w:author="C.Pandeeswari" w:date="2015-02-22T13:09:00Z"/>
          <w:rFonts w:cs="Arial"/>
          <w:sz w:val="16"/>
          <w:szCs w:val="16"/>
          <w:rPrChange w:id="7080" w:author="C.Pandeeswari" w:date="2015-02-22T13:09:00Z">
            <w:rPr>
              <w:ins w:id="7081" w:author="C.Pandeeswari" w:date="2015-02-22T13:09:00Z"/>
              <w:rFonts w:ascii="Verdana" w:hAnsi="Verdana"/>
            </w:rPr>
          </w:rPrChange>
        </w:rPr>
        <w:pPrChange w:id="7082" w:author="C.Pandeeswari" w:date="2015-02-22T13:10:00Z">
          <w:pPr/>
        </w:pPrChange>
      </w:pPr>
      <w:ins w:id="7083" w:author="C.Pandeeswari" w:date="2015-02-22T13:09:00Z">
        <w:r w:rsidRPr="003D782B">
          <w:rPr>
            <w:rFonts w:cs="Arial"/>
            <w:sz w:val="16"/>
            <w:szCs w:val="16"/>
            <w:rPrChange w:id="7084" w:author="C.Pandeeswari" w:date="2015-02-22T13:09:00Z">
              <w:rPr>
                <w:rFonts w:ascii="Verdana" w:hAnsi="Verdana"/>
              </w:rPr>
            </w:rPrChange>
          </w:rPr>
          <w:lastRenderedPageBreak/>
          <w:t xml:space="preserve">                        </w:t>
        </w:r>
        <w:proofErr w:type="gramStart"/>
        <w:r w:rsidRPr="003D782B">
          <w:rPr>
            <w:rFonts w:cs="Arial"/>
            <w:sz w:val="16"/>
            <w:szCs w:val="16"/>
            <w:rPrChange w:id="7085" w:author="C.Pandeeswari" w:date="2015-02-22T13:09:00Z">
              <w:rPr>
                <w:rFonts w:ascii="Verdana" w:hAnsi="Verdana"/>
              </w:rPr>
            </w:rPrChange>
          </w:rPr>
          <w:t>label :</w:t>
        </w:r>
        <w:proofErr w:type="gramEnd"/>
        <w:r w:rsidRPr="003D782B">
          <w:rPr>
            <w:rFonts w:cs="Arial"/>
            <w:sz w:val="16"/>
            <w:szCs w:val="16"/>
            <w:rPrChange w:id="7086" w:author="C.Pandeeswari" w:date="2015-02-22T13:09:00Z">
              <w:rPr>
                <w:rFonts w:ascii="Verdana" w:hAnsi="Verdana"/>
              </w:rPr>
            </w:rPrChange>
          </w:rPr>
          <w:t xml:space="preserve"> "I receive remuneration from AmMetLife Insurance Berhad for providing advice on and selling of their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7087" w:author="C.Pandeeswari" w:date="2015-02-22T13:09:00Z"/>
          <w:rFonts w:cs="Arial"/>
          <w:sz w:val="16"/>
          <w:szCs w:val="16"/>
          <w:rPrChange w:id="7088" w:author="C.Pandeeswari" w:date="2015-02-22T13:09:00Z">
            <w:rPr>
              <w:ins w:id="7089" w:author="C.Pandeeswari" w:date="2015-02-22T13:09:00Z"/>
              <w:rFonts w:ascii="Verdana" w:hAnsi="Verdana"/>
            </w:rPr>
          </w:rPrChange>
        </w:rPr>
        <w:pPrChange w:id="7090" w:author="C.Pandeeswari" w:date="2015-02-22T13:10:00Z">
          <w:pPr/>
        </w:pPrChange>
      </w:pPr>
      <w:ins w:id="7091" w:author="C.Pandeeswari" w:date="2015-02-22T13:09:00Z">
        <w:r w:rsidRPr="003D782B">
          <w:rPr>
            <w:rFonts w:cs="Arial"/>
            <w:sz w:val="16"/>
            <w:szCs w:val="16"/>
            <w:rPrChange w:id="709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93" w:author="C.Pandeeswari" w:date="2015-02-22T13:09:00Z"/>
          <w:rFonts w:cs="Arial"/>
          <w:sz w:val="16"/>
          <w:szCs w:val="16"/>
          <w:rPrChange w:id="7094" w:author="C.Pandeeswari" w:date="2015-02-22T13:09:00Z">
            <w:rPr>
              <w:ins w:id="7095" w:author="C.Pandeeswari" w:date="2015-02-22T13:09:00Z"/>
              <w:rFonts w:ascii="Verdana" w:hAnsi="Verdana"/>
            </w:rPr>
          </w:rPrChange>
        </w:rPr>
        <w:pPrChange w:id="7096" w:author="C.Pandeeswari" w:date="2015-02-22T13:10:00Z">
          <w:pPr/>
        </w:pPrChange>
      </w:pPr>
      <w:ins w:id="7097" w:author="C.Pandeeswari" w:date="2015-02-22T13:09:00Z">
        <w:r w:rsidRPr="003D782B">
          <w:rPr>
            <w:rFonts w:cs="Arial"/>
            <w:sz w:val="16"/>
            <w:szCs w:val="16"/>
            <w:rPrChange w:id="709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099" w:author="C.Pandeeswari" w:date="2015-02-22T13:09:00Z"/>
          <w:rFonts w:cs="Arial"/>
          <w:sz w:val="16"/>
          <w:szCs w:val="16"/>
          <w:rPrChange w:id="7100" w:author="C.Pandeeswari" w:date="2015-02-22T13:09:00Z">
            <w:rPr>
              <w:ins w:id="7101" w:author="C.Pandeeswari" w:date="2015-02-22T13:09:00Z"/>
              <w:rFonts w:ascii="Verdana" w:hAnsi="Verdana"/>
            </w:rPr>
          </w:rPrChange>
        </w:rPr>
        <w:pPrChange w:id="7102" w:author="C.Pandeeswari" w:date="2015-02-22T13:10:00Z">
          <w:pPr/>
        </w:pPrChange>
      </w:pPr>
      <w:ins w:id="7103" w:author="C.Pandeeswari" w:date="2015-02-22T13:09:00Z">
        <w:r w:rsidRPr="003D782B">
          <w:rPr>
            <w:rFonts w:cs="Arial"/>
            <w:sz w:val="16"/>
            <w:szCs w:val="16"/>
            <w:rPrChange w:id="710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05" w:author="C.Pandeeswari" w:date="2015-02-22T13:09:00Z"/>
          <w:rFonts w:cs="Arial"/>
          <w:sz w:val="16"/>
          <w:szCs w:val="16"/>
          <w:rPrChange w:id="7106" w:author="C.Pandeeswari" w:date="2015-02-22T13:09:00Z">
            <w:rPr>
              <w:ins w:id="7107" w:author="C.Pandeeswari" w:date="2015-02-22T13:09:00Z"/>
              <w:rFonts w:ascii="Verdana" w:hAnsi="Verdana"/>
            </w:rPr>
          </w:rPrChange>
        </w:rPr>
        <w:pPrChange w:id="7108" w:author="C.Pandeeswari" w:date="2015-02-22T13:10:00Z">
          <w:pPr/>
        </w:pPrChange>
      </w:pPr>
      <w:ins w:id="7109" w:author="C.Pandeeswari" w:date="2015-02-22T13:09:00Z">
        <w:r w:rsidRPr="003D782B">
          <w:rPr>
            <w:rFonts w:cs="Arial"/>
            <w:sz w:val="16"/>
            <w:szCs w:val="16"/>
            <w:rPrChange w:id="711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11" w:author="C.Pandeeswari" w:date="2015-02-22T13:09:00Z"/>
          <w:rFonts w:cs="Arial"/>
          <w:sz w:val="16"/>
          <w:szCs w:val="16"/>
          <w:rPrChange w:id="7112" w:author="C.Pandeeswari" w:date="2015-02-22T13:09:00Z">
            <w:rPr>
              <w:ins w:id="7113" w:author="C.Pandeeswari" w:date="2015-02-22T13:09:00Z"/>
              <w:rFonts w:ascii="Verdana" w:hAnsi="Verdana"/>
            </w:rPr>
          </w:rPrChange>
        </w:rPr>
        <w:pPrChange w:id="7114" w:author="C.Pandeeswari" w:date="2015-02-22T13:10:00Z">
          <w:pPr/>
        </w:pPrChange>
      </w:pPr>
      <w:ins w:id="7115" w:author="C.Pandeeswari" w:date="2015-02-22T13:09:00Z">
        <w:r w:rsidRPr="003D782B">
          <w:rPr>
            <w:rFonts w:cs="Arial"/>
            <w:sz w:val="16"/>
            <w:szCs w:val="16"/>
            <w:rPrChange w:id="7116" w:author="C.Pandeeswari" w:date="2015-02-22T13:09:00Z">
              <w:rPr>
                <w:rFonts w:ascii="Verdana" w:hAnsi="Verdana"/>
              </w:rPr>
            </w:rPrChange>
          </w:rPr>
          <w:t xml:space="preserve">                        </w:t>
        </w:r>
        <w:proofErr w:type="gramStart"/>
        <w:r w:rsidRPr="003D782B">
          <w:rPr>
            <w:rFonts w:cs="Arial"/>
            <w:sz w:val="16"/>
            <w:szCs w:val="16"/>
            <w:rPrChange w:id="7117" w:author="C.Pandeeswari" w:date="2015-02-22T13:09:00Z">
              <w:rPr>
                <w:rFonts w:ascii="Verdana" w:hAnsi="Verdana"/>
              </w:rPr>
            </w:rPrChange>
          </w:rPr>
          <w:t>dataType :</w:t>
        </w:r>
        <w:proofErr w:type="gramEnd"/>
        <w:r w:rsidRPr="003D782B">
          <w:rPr>
            <w:rFonts w:cs="Arial"/>
            <w:sz w:val="16"/>
            <w:szCs w:val="16"/>
            <w:rPrChange w:id="7118" w:author="C.Pandeeswari" w:date="2015-02-22T13:09:00Z">
              <w:rPr>
                <w:rFonts w:ascii="Verdana" w:hAnsi="Verdana"/>
              </w:rPr>
            </w:rPrChange>
          </w:rPr>
          <w:t xml:space="preserve"> "list",</w:t>
        </w:r>
      </w:ins>
    </w:p>
    <w:p w:rsidR="000C04FF" w:rsidRDefault="003D782B">
      <w:pPr>
        <w:pBdr>
          <w:top w:val="single" w:sz="4" w:space="1" w:color="auto"/>
          <w:left w:val="single" w:sz="4" w:space="1" w:color="auto"/>
          <w:bottom w:val="single" w:sz="4" w:space="1" w:color="auto"/>
          <w:right w:val="single" w:sz="4" w:space="1" w:color="auto"/>
        </w:pBdr>
        <w:ind w:left="936"/>
        <w:rPr>
          <w:ins w:id="7119" w:author="C.Pandeeswari" w:date="2015-02-22T13:09:00Z"/>
          <w:rFonts w:cs="Arial"/>
          <w:sz w:val="16"/>
          <w:szCs w:val="16"/>
          <w:rPrChange w:id="7120" w:author="C.Pandeeswari" w:date="2015-02-22T13:09:00Z">
            <w:rPr>
              <w:ins w:id="7121" w:author="C.Pandeeswari" w:date="2015-02-22T13:09:00Z"/>
              <w:rFonts w:ascii="Verdana" w:hAnsi="Verdana"/>
            </w:rPr>
          </w:rPrChange>
        </w:rPr>
        <w:pPrChange w:id="7122" w:author="C.Pandeeswari" w:date="2015-02-22T13:10:00Z">
          <w:pPr/>
        </w:pPrChange>
      </w:pPr>
      <w:ins w:id="7123" w:author="C.Pandeeswari" w:date="2015-02-22T13:09:00Z">
        <w:r w:rsidRPr="003D782B">
          <w:rPr>
            <w:rFonts w:cs="Arial"/>
            <w:sz w:val="16"/>
            <w:szCs w:val="16"/>
            <w:rPrChange w:id="7124" w:author="C.Pandeeswari" w:date="2015-02-22T13:09:00Z">
              <w:rPr>
                <w:rFonts w:ascii="Verdana" w:hAnsi="Verdana"/>
              </w:rPr>
            </w:rPrChange>
          </w:rPr>
          <w:t xml:space="preserve">                        </w:t>
        </w:r>
        <w:proofErr w:type="gramStart"/>
        <w:r w:rsidRPr="003D782B">
          <w:rPr>
            <w:rFonts w:cs="Arial"/>
            <w:sz w:val="16"/>
            <w:szCs w:val="16"/>
            <w:rPrChange w:id="7125" w:author="C.Pandeeswari" w:date="2015-02-22T13:09:00Z">
              <w:rPr>
                <w:rFonts w:ascii="Verdana" w:hAnsi="Verdana"/>
              </w:rPr>
            </w:rPrChange>
          </w:rPr>
          <w:t>label :</w:t>
        </w:r>
        <w:proofErr w:type="gramEnd"/>
        <w:r w:rsidRPr="003D782B">
          <w:rPr>
            <w:rFonts w:cs="Arial"/>
            <w:sz w:val="16"/>
            <w:szCs w:val="16"/>
            <w:rPrChange w:id="7126" w:author="C.Pandeeswari" w:date="2015-02-22T13:09:00Z">
              <w:rPr>
                <w:rFonts w:ascii="Verdana" w:hAnsi="Verdana"/>
              </w:rPr>
            </w:rPrChange>
          </w:rPr>
          <w:t xml:space="preserve"> "IMPORTANT NOTICE TO CUSTOMER (Please read this carefully before proceeding with your Customer Fact Find Form CFFF)",</w:t>
        </w:r>
      </w:ins>
    </w:p>
    <w:p w:rsidR="000C04FF" w:rsidRDefault="003D782B">
      <w:pPr>
        <w:pBdr>
          <w:top w:val="single" w:sz="4" w:space="1" w:color="auto"/>
          <w:left w:val="single" w:sz="4" w:space="1" w:color="auto"/>
          <w:bottom w:val="single" w:sz="4" w:space="1" w:color="auto"/>
          <w:right w:val="single" w:sz="4" w:space="1" w:color="auto"/>
        </w:pBdr>
        <w:ind w:left="936"/>
        <w:rPr>
          <w:ins w:id="7127" w:author="C.Pandeeswari" w:date="2015-02-22T13:09:00Z"/>
          <w:rFonts w:cs="Arial"/>
          <w:sz w:val="16"/>
          <w:szCs w:val="16"/>
          <w:rPrChange w:id="7128" w:author="C.Pandeeswari" w:date="2015-02-22T13:09:00Z">
            <w:rPr>
              <w:ins w:id="7129" w:author="C.Pandeeswari" w:date="2015-02-22T13:09:00Z"/>
              <w:rFonts w:ascii="Verdana" w:hAnsi="Verdana"/>
            </w:rPr>
          </w:rPrChange>
        </w:rPr>
        <w:pPrChange w:id="7130" w:author="C.Pandeeswari" w:date="2015-02-22T13:10:00Z">
          <w:pPr/>
        </w:pPrChange>
      </w:pPr>
      <w:ins w:id="7131" w:author="C.Pandeeswari" w:date="2015-02-22T13:09:00Z">
        <w:r w:rsidRPr="003D782B">
          <w:rPr>
            <w:rFonts w:cs="Arial"/>
            <w:sz w:val="16"/>
            <w:szCs w:val="16"/>
            <w:rPrChange w:id="7132" w:author="C.Pandeeswari" w:date="2015-02-22T13:09:00Z">
              <w:rPr>
                <w:rFonts w:ascii="Verdana" w:hAnsi="Verdana"/>
              </w:rPr>
            </w:rPrChange>
          </w:rPr>
          <w:t xml:space="preserve">                        </w:t>
        </w:r>
        <w:proofErr w:type="gramStart"/>
        <w:r w:rsidRPr="003D782B">
          <w:rPr>
            <w:rFonts w:cs="Arial"/>
            <w:sz w:val="16"/>
            <w:szCs w:val="16"/>
            <w:rPrChange w:id="7133" w:author="C.Pandeeswari" w:date="2015-02-22T13:09:00Z">
              <w:rPr>
                <w:rFonts w:ascii="Verdana" w:hAnsi="Verdana"/>
              </w:rPr>
            </w:rPrChange>
          </w:rPr>
          <w:t>listItems :</w:t>
        </w:r>
        <w:proofErr w:type="gramEnd"/>
        <w:r w:rsidRPr="003D782B">
          <w:rPr>
            <w:rFonts w:cs="Arial"/>
            <w:sz w:val="16"/>
            <w:szCs w:val="16"/>
            <w:rPrChange w:id="713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35" w:author="C.Pandeeswari" w:date="2015-02-22T13:09:00Z"/>
          <w:rFonts w:cs="Arial"/>
          <w:sz w:val="16"/>
          <w:szCs w:val="16"/>
          <w:rPrChange w:id="7136" w:author="C.Pandeeswari" w:date="2015-02-22T13:09:00Z">
            <w:rPr>
              <w:ins w:id="7137" w:author="C.Pandeeswari" w:date="2015-02-22T13:09:00Z"/>
              <w:rFonts w:ascii="Verdana" w:hAnsi="Verdana"/>
            </w:rPr>
          </w:rPrChange>
        </w:rPr>
        <w:pPrChange w:id="7138" w:author="C.Pandeeswari" w:date="2015-02-22T13:10:00Z">
          <w:pPr/>
        </w:pPrChange>
      </w:pPr>
      <w:ins w:id="7139" w:author="C.Pandeeswari" w:date="2015-02-22T13:09:00Z">
        <w:r w:rsidRPr="003D782B">
          <w:rPr>
            <w:rFonts w:cs="Arial"/>
            <w:sz w:val="16"/>
            <w:szCs w:val="16"/>
            <w:rPrChange w:id="7140" w:author="C.Pandeeswari" w:date="2015-02-22T13:09:00Z">
              <w:rPr>
                <w:rFonts w:ascii="Verdana" w:hAnsi="Verdana"/>
              </w:rPr>
            </w:rPrChange>
          </w:rPr>
          <w:t xml:space="preserve">                            "Your agent must have sufficient information before making a suitable recommendation. The information that you provide will be the basis on which advice is given.</w:t>
        </w:r>
        <w:proofErr w:type="gramStart"/>
        <w:r w:rsidRPr="003D782B">
          <w:rPr>
            <w:rFonts w:cs="Arial"/>
            <w:sz w:val="16"/>
            <w:szCs w:val="16"/>
            <w:rPrChange w:id="7141" w:author="C.Pandeeswari" w:date="2015-02-22T13:09:00Z">
              <w:rPr>
                <w:rFonts w:ascii="Verdana" w:hAnsi="Verdana"/>
              </w:rPr>
            </w:rPrChange>
          </w:rPr>
          <w:t>",</w:t>
        </w:r>
        <w:proofErr w:type="gramEnd"/>
      </w:ins>
    </w:p>
    <w:p w:rsidR="000C04FF" w:rsidRDefault="003D782B">
      <w:pPr>
        <w:pBdr>
          <w:top w:val="single" w:sz="4" w:space="1" w:color="auto"/>
          <w:left w:val="single" w:sz="4" w:space="1" w:color="auto"/>
          <w:bottom w:val="single" w:sz="4" w:space="1" w:color="auto"/>
          <w:right w:val="single" w:sz="4" w:space="1" w:color="auto"/>
        </w:pBdr>
        <w:ind w:left="936"/>
        <w:rPr>
          <w:ins w:id="7142" w:author="C.Pandeeswari" w:date="2015-02-22T13:09:00Z"/>
          <w:rFonts w:cs="Arial"/>
          <w:sz w:val="16"/>
          <w:szCs w:val="16"/>
          <w:rPrChange w:id="7143" w:author="C.Pandeeswari" w:date="2015-02-22T13:09:00Z">
            <w:rPr>
              <w:ins w:id="7144" w:author="C.Pandeeswari" w:date="2015-02-22T13:09:00Z"/>
              <w:rFonts w:ascii="Verdana" w:hAnsi="Verdana"/>
            </w:rPr>
          </w:rPrChange>
        </w:rPr>
        <w:pPrChange w:id="7145" w:author="C.Pandeeswari" w:date="2015-02-22T13:10:00Z">
          <w:pPr/>
        </w:pPrChange>
      </w:pPr>
      <w:ins w:id="7146" w:author="C.Pandeeswari" w:date="2015-02-22T13:09:00Z">
        <w:r w:rsidRPr="003D782B">
          <w:rPr>
            <w:rFonts w:cs="Arial"/>
            <w:sz w:val="16"/>
            <w:szCs w:val="16"/>
            <w:rPrChange w:id="7147" w:author="C.Pandeeswari" w:date="2015-02-22T13:09:00Z">
              <w:rPr>
                <w:rFonts w:ascii="Verdana" w:hAnsi="Verdana"/>
              </w:rPr>
            </w:rPrChange>
          </w:rPr>
          <w:t xml:space="preserve">                            "If you choose not to provide all the relevant information requested, your agent may not be able to provide you with suitable advice and as a result, you may risk making a financial commitment to a life insurance policy inappropriate to your needs.",</w:t>
        </w:r>
      </w:ins>
    </w:p>
    <w:p w:rsidR="000C04FF" w:rsidRDefault="003D782B">
      <w:pPr>
        <w:pBdr>
          <w:top w:val="single" w:sz="4" w:space="1" w:color="auto"/>
          <w:left w:val="single" w:sz="4" w:space="1" w:color="auto"/>
          <w:bottom w:val="single" w:sz="4" w:space="1" w:color="auto"/>
          <w:right w:val="single" w:sz="4" w:space="1" w:color="auto"/>
        </w:pBdr>
        <w:ind w:left="936"/>
        <w:rPr>
          <w:ins w:id="7148" w:author="C.Pandeeswari" w:date="2015-02-22T13:09:00Z"/>
          <w:rFonts w:cs="Arial"/>
          <w:sz w:val="16"/>
          <w:szCs w:val="16"/>
          <w:rPrChange w:id="7149" w:author="C.Pandeeswari" w:date="2015-02-22T13:09:00Z">
            <w:rPr>
              <w:ins w:id="7150" w:author="C.Pandeeswari" w:date="2015-02-22T13:09:00Z"/>
              <w:rFonts w:ascii="Verdana" w:hAnsi="Verdana"/>
            </w:rPr>
          </w:rPrChange>
        </w:rPr>
        <w:pPrChange w:id="7151" w:author="C.Pandeeswari" w:date="2015-02-22T13:10:00Z">
          <w:pPr/>
        </w:pPrChange>
      </w:pPr>
      <w:ins w:id="7152" w:author="C.Pandeeswari" w:date="2015-02-22T13:09:00Z">
        <w:r w:rsidRPr="003D782B">
          <w:rPr>
            <w:rFonts w:cs="Arial"/>
            <w:sz w:val="16"/>
            <w:szCs w:val="16"/>
            <w:rPrChange w:id="7153" w:author="C.Pandeeswari" w:date="2015-02-22T13:09:00Z">
              <w:rPr>
                <w:rFonts w:ascii="Verdana" w:hAnsi="Verdana"/>
              </w:rPr>
            </w:rPrChange>
          </w:rPr>
          <w:t xml:space="preserve">                            "Your agent is required to preserve the confidentiality of information disclosed by you and restrict the use of such information only for the purpose of recommending life insurance product(s).",</w:t>
        </w:r>
      </w:ins>
    </w:p>
    <w:p w:rsidR="000C04FF" w:rsidRDefault="003D782B">
      <w:pPr>
        <w:pBdr>
          <w:top w:val="single" w:sz="4" w:space="1" w:color="auto"/>
          <w:left w:val="single" w:sz="4" w:space="1" w:color="auto"/>
          <w:bottom w:val="single" w:sz="4" w:space="1" w:color="auto"/>
          <w:right w:val="single" w:sz="4" w:space="1" w:color="auto"/>
        </w:pBdr>
        <w:ind w:left="936"/>
        <w:rPr>
          <w:ins w:id="7154" w:author="C.Pandeeswari" w:date="2015-02-22T13:09:00Z"/>
          <w:rFonts w:cs="Arial"/>
          <w:sz w:val="16"/>
          <w:szCs w:val="16"/>
          <w:rPrChange w:id="7155" w:author="C.Pandeeswari" w:date="2015-02-22T13:09:00Z">
            <w:rPr>
              <w:ins w:id="7156" w:author="C.Pandeeswari" w:date="2015-02-22T13:09:00Z"/>
              <w:rFonts w:ascii="Verdana" w:hAnsi="Verdana"/>
            </w:rPr>
          </w:rPrChange>
        </w:rPr>
        <w:pPrChange w:id="7157" w:author="C.Pandeeswari" w:date="2015-02-22T13:10:00Z">
          <w:pPr/>
        </w:pPrChange>
      </w:pPr>
      <w:ins w:id="7158" w:author="C.Pandeeswari" w:date="2015-02-22T13:09:00Z">
        <w:r w:rsidRPr="003D782B">
          <w:rPr>
            <w:rFonts w:cs="Arial"/>
            <w:sz w:val="16"/>
            <w:szCs w:val="16"/>
            <w:rPrChange w:id="7159" w:author="C.Pandeeswari" w:date="2015-02-22T13:09:00Z">
              <w:rPr>
                <w:rFonts w:ascii="Verdana" w:hAnsi="Verdana"/>
              </w:rPr>
            </w:rPrChange>
          </w:rPr>
          <w:t xml:space="preserve">                            "You must ensure that important information regarding the policy is disclosed to you and that you understand that information. Where something is not clear, you should seek an explanation from the agent or AmMetLife.</w:t>
        </w:r>
        <w:proofErr w:type="gramStart"/>
        <w:r w:rsidRPr="003D782B">
          <w:rPr>
            <w:rFonts w:cs="Arial"/>
            <w:sz w:val="16"/>
            <w:szCs w:val="16"/>
            <w:rPrChange w:id="7160" w:author="C.Pandeeswari" w:date="2015-02-22T13:09:00Z">
              <w:rPr>
                <w:rFonts w:ascii="Verdana" w:hAnsi="Verdana"/>
              </w:rPr>
            </w:rPrChange>
          </w:rPr>
          <w:t>",</w:t>
        </w:r>
        <w:proofErr w:type="gramEnd"/>
      </w:ins>
    </w:p>
    <w:p w:rsidR="000C04FF" w:rsidRDefault="003D782B">
      <w:pPr>
        <w:pBdr>
          <w:top w:val="single" w:sz="4" w:space="1" w:color="auto"/>
          <w:left w:val="single" w:sz="4" w:space="1" w:color="auto"/>
          <w:bottom w:val="single" w:sz="4" w:space="1" w:color="auto"/>
          <w:right w:val="single" w:sz="4" w:space="1" w:color="auto"/>
        </w:pBdr>
        <w:ind w:left="936"/>
        <w:rPr>
          <w:ins w:id="7161" w:author="C.Pandeeswari" w:date="2015-02-22T13:09:00Z"/>
          <w:rFonts w:cs="Arial"/>
          <w:sz w:val="16"/>
          <w:szCs w:val="16"/>
          <w:rPrChange w:id="7162" w:author="C.Pandeeswari" w:date="2015-02-22T13:09:00Z">
            <w:rPr>
              <w:ins w:id="7163" w:author="C.Pandeeswari" w:date="2015-02-22T13:09:00Z"/>
              <w:rFonts w:ascii="Verdana" w:hAnsi="Verdana"/>
            </w:rPr>
          </w:rPrChange>
        </w:rPr>
        <w:pPrChange w:id="7164" w:author="C.Pandeeswari" w:date="2015-02-22T13:10:00Z">
          <w:pPr/>
        </w:pPrChange>
      </w:pPr>
      <w:ins w:id="7165" w:author="C.Pandeeswari" w:date="2015-02-22T13:09:00Z">
        <w:r w:rsidRPr="003D782B">
          <w:rPr>
            <w:rFonts w:cs="Arial"/>
            <w:sz w:val="16"/>
            <w:szCs w:val="16"/>
            <w:rPrChange w:id="7166" w:author="C.Pandeeswari" w:date="2015-02-22T13:09:00Z">
              <w:rPr>
                <w:rFonts w:ascii="Verdana" w:hAnsi="Verdana"/>
              </w:rPr>
            </w:rPrChange>
          </w:rPr>
          <w:t xml:space="preserve">                            "Before you make a decision to purchase any life insurance policy, you must satisfy yourself that the product(s) meets your insurance needs and resources."</w:t>
        </w:r>
      </w:ins>
    </w:p>
    <w:p w:rsidR="000C04FF" w:rsidRDefault="003D782B">
      <w:pPr>
        <w:pBdr>
          <w:top w:val="single" w:sz="4" w:space="1" w:color="auto"/>
          <w:left w:val="single" w:sz="4" w:space="1" w:color="auto"/>
          <w:bottom w:val="single" w:sz="4" w:space="1" w:color="auto"/>
          <w:right w:val="single" w:sz="4" w:space="1" w:color="auto"/>
        </w:pBdr>
        <w:ind w:left="936"/>
        <w:rPr>
          <w:ins w:id="7167" w:author="C.Pandeeswari" w:date="2015-02-22T13:09:00Z"/>
          <w:rFonts w:cs="Arial"/>
          <w:sz w:val="16"/>
          <w:szCs w:val="16"/>
          <w:rPrChange w:id="7168" w:author="C.Pandeeswari" w:date="2015-02-22T13:09:00Z">
            <w:rPr>
              <w:ins w:id="7169" w:author="C.Pandeeswari" w:date="2015-02-22T13:09:00Z"/>
              <w:rFonts w:ascii="Verdana" w:hAnsi="Verdana"/>
            </w:rPr>
          </w:rPrChange>
        </w:rPr>
        <w:pPrChange w:id="7170" w:author="C.Pandeeswari" w:date="2015-02-22T13:10:00Z">
          <w:pPr/>
        </w:pPrChange>
      </w:pPr>
      <w:ins w:id="7171" w:author="C.Pandeeswari" w:date="2015-02-22T13:09:00Z">
        <w:r w:rsidRPr="003D782B">
          <w:rPr>
            <w:rFonts w:cs="Arial"/>
            <w:sz w:val="16"/>
            <w:szCs w:val="16"/>
            <w:rPrChange w:id="717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73" w:author="C.Pandeeswari" w:date="2015-02-22T13:09:00Z"/>
          <w:rFonts w:cs="Arial"/>
          <w:sz w:val="16"/>
          <w:szCs w:val="16"/>
          <w:rPrChange w:id="7174" w:author="C.Pandeeswari" w:date="2015-02-22T13:09:00Z">
            <w:rPr>
              <w:ins w:id="7175" w:author="C.Pandeeswari" w:date="2015-02-22T13:09:00Z"/>
              <w:rFonts w:ascii="Verdana" w:hAnsi="Verdana"/>
            </w:rPr>
          </w:rPrChange>
        </w:rPr>
        <w:pPrChange w:id="7176" w:author="C.Pandeeswari" w:date="2015-02-22T13:10:00Z">
          <w:pPr/>
        </w:pPrChange>
      </w:pPr>
      <w:ins w:id="7177" w:author="C.Pandeeswari" w:date="2015-02-22T13:09:00Z">
        <w:r w:rsidRPr="003D782B">
          <w:rPr>
            <w:rFonts w:cs="Arial"/>
            <w:sz w:val="16"/>
            <w:szCs w:val="16"/>
            <w:rPrChange w:id="717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79" w:author="C.Pandeeswari" w:date="2015-02-22T13:09:00Z"/>
          <w:rFonts w:cs="Arial"/>
          <w:sz w:val="16"/>
          <w:szCs w:val="16"/>
          <w:rPrChange w:id="7180" w:author="C.Pandeeswari" w:date="2015-02-22T13:09:00Z">
            <w:rPr>
              <w:ins w:id="7181" w:author="C.Pandeeswari" w:date="2015-02-22T13:09:00Z"/>
              <w:rFonts w:ascii="Verdana" w:hAnsi="Verdana"/>
            </w:rPr>
          </w:rPrChange>
        </w:rPr>
        <w:pPrChange w:id="7182" w:author="C.Pandeeswari" w:date="2015-02-22T13:10:00Z">
          <w:pPr/>
        </w:pPrChange>
      </w:pPr>
      <w:ins w:id="7183" w:author="C.Pandeeswari" w:date="2015-02-22T13:09:00Z">
        <w:r w:rsidRPr="003D782B">
          <w:rPr>
            <w:rFonts w:cs="Arial"/>
            <w:sz w:val="16"/>
            <w:szCs w:val="16"/>
            <w:rPrChange w:id="718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85" w:author="C.Pandeeswari" w:date="2015-02-22T13:09:00Z"/>
          <w:rFonts w:cs="Arial"/>
          <w:sz w:val="16"/>
          <w:szCs w:val="16"/>
          <w:rPrChange w:id="7186" w:author="C.Pandeeswari" w:date="2015-02-22T13:09:00Z">
            <w:rPr>
              <w:ins w:id="7187" w:author="C.Pandeeswari" w:date="2015-02-22T13:09:00Z"/>
              <w:rFonts w:ascii="Verdana" w:hAnsi="Verdana"/>
            </w:rPr>
          </w:rPrChange>
        </w:rPr>
        <w:pPrChange w:id="7188" w:author="C.Pandeeswari" w:date="2015-02-22T13:10:00Z">
          <w:pPr/>
        </w:pPrChange>
      </w:pPr>
      <w:ins w:id="7189" w:author="C.Pandeeswari" w:date="2015-02-22T13:09:00Z">
        <w:r w:rsidRPr="003D782B">
          <w:rPr>
            <w:rFonts w:cs="Arial"/>
            <w:sz w:val="16"/>
            <w:szCs w:val="16"/>
            <w:rPrChange w:id="7190"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91" w:author="C.Pandeeswari" w:date="2015-02-22T13:09:00Z"/>
          <w:rFonts w:cs="Arial"/>
          <w:sz w:val="16"/>
          <w:szCs w:val="16"/>
          <w:rPrChange w:id="7192" w:author="C.Pandeeswari" w:date="2015-02-22T13:09:00Z">
            <w:rPr>
              <w:ins w:id="7193" w:author="C.Pandeeswari" w:date="2015-02-22T13:09:00Z"/>
              <w:rFonts w:ascii="Verdana" w:hAnsi="Verdana"/>
            </w:rPr>
          </w:rPrChange>
        </w:rPr>
        <w:pPrChange w:id="7194" w:author="C.Pandeeswari" w:date="2015-02-22T13:10:00Z">
          <w:pPr/>
        </w:pPrChange>
      </w:pPr>
      <w:ins w:id="7195" w:author="C.Pandeeswari" w:date="2015-02-22T13:09:00Z">
        <w:r w:rsidRPr="003D782B">
          <w:rPr>
            <w:rFonts w:cs="Arial"/>
            <w:sz w:val="16"/>
            <w:szCs w:val="16"/>
            <w:rPrChange w:id="7196"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197" w:author="C.Pandeeswari" w:date="2015-02-22T13:09:00Z"/>
          <w:rFonts w:cs="Arial"/>
          <w:sz w:val="16"/>
          <w:szCs w:val="16"/>
          <w:rPrChange w:id="7198" w:author="C.Pandeeswari" w:date="2015-02-22T13:09:00Z">
            <w:rPr>
              <w:ins w:id="7199" w:author="C.Pandeeswari" w:date="2015-02-22T13:09:00Z"/>
              <w:rFonts w:ascii="Verdana" w:hAnsi="Verdana"/>
            </w:rPr>
          </w:rPrChange>
        </w:rPr>
        <w:pPrChange w:id="7200" w:author="C.Pandeeswari" w:date="2015-02-22T13:10:00Z">
          <w:pPr/>
        </w:pPrChange>
      </w:pPr>
      <w:ins w:id="7201" w:author="C.Pandeeswari" w:date="2015-02-22T13:09:00Z">
        <w:r w:rsidRPr="003D782B">
          <w:rPr>
            <w:rFonts w:cs="Arial"/>
            <w:sz w:val="16"/>
            <w:szCs w:val="16"/>
            <w:rPrChange w:id="7202"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203" w:author="C.Pandeeswari" w:date="2015-02-22T13:09:00Z"/>
          <w:rFonts w:cs="Arial"/>
          <w:sz w:val="16"/>
          <w:szCs w:val="16"/>
          <w:rPrChange w:id="7204" w:author="C.Pandeeswari" w:date="2015-02-22T13:09:00Z">
            <w:rPr>
              <w:ins w:id="7205" w:author="C.Pandeeswari" w:date="2015-02-22T13:09:00Z"/>
              <w:rFonts w:ascii="Verdana" w:hAnsi="Verdana"/>
            </w:rPr>
          </w:rPrChange>
        </w:rPr>
        <w:pPrChange w:id="7206" w:author="C.Pandeeswari" w:date="2015-02-22T13:10:00Z">
          <w:pPr/>
        </w:pPrChange>
      </w:pPr>
      <w:ins w:id="7207" w:author="C.Pandeeswari" w:date="2015-02-22T13:09:00Z">
        <w:r w:rsidRPr="003D782B">
          <w:rPr>
            <w:rFonts w:cs="Arial"/>
            <w:sz w:val="16"/>
            <w:szCs w:val="16"/>
            <w:rPrChange w:id="7208"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209" w:author="C.Pandeeswari" w:date="2015-02-22T13:09:00Z"/>
          <w:rFonts w:cs="Arial"/>
          <w:sz w:val="16"/>
          <w:szCs w:val="16"/>
          <w:rPrChange w:id="7210" w:author="C.Pandeeswari" w:date="2015-02-22T13:09:00Z">
            <w:rPr>
              <w:ins w:id="7211" w:author="C.Pandeeswari" w:date="2015-02-22T13:09:00Z"/>
              <w:rFonts w:ascii="Verdana" w:hAnsi="Verdana"/>
            </w:rPr>
          </w:rPrChange>
        </w:rPr>
        <w:pPrChange w:id="7212" w:author="C.Pandeeswari" w:date="2015-02-22T13:10:00Z">
          <w:pPr/>
        </w:pPrChange>
      </w:pPr>
      <w:ins w:id="7213" w:author="C.Pandeeswari" w:date="2015-02-22T13:09:00Z">
        <w:r w:rsidRPr="003D782B">
          <w:rPr>
            <w:rFonts w:cs="Arial"/>
            <w:sz w:val="16"/>
            <w:szCs w:val="16"/>
            <w:rPrChange w:id="7214" w:author="C.Pandeeswari" w:date="2015-02-22T13:09:00Z">
              <w:rPr>
                <w:rFonts w:ascii="Verdana" w:hAnsi="Verdana"/>
              </w:rPr>
            </w:rPrChange>
          </w:rPr>
          <w:t xml:space="preserve">    },</w:t>
        </w:r>
      </w:ins>
    </w:p>
    <w:p w:rsidR="000C04FF" w:rsidRDefault="003D782B">
      <w:pPr>
        <w:pBdr>
          <w:top w:val="single" w:sz="4" w:space="1" w:color="auto"/>
          <w:left w:val="single" w:sz="4" w:space="1" w:color="auto"/>
          <w:bottom w:val="single" w:sz="4" w:space="1" w:color="auto"/>
          <w:right w:val="single" w:sz="4" w:space="1" w:color="auto"/>
        </w:pBdr>
        <w:ind w:left="936"/>
        <w:rPr>
          <w:ins w:id="7215" w:author="C.Pandeeswari" w:date="2015-02-22T13:09:00Z"/>
          <w:rFonts w:cs="Arial"/>
          <w:sz w:val="16"/>
          <w:szCs w:val="16"/>
          <w:rPrChange w:id="7216" w:author="C.Pandeeswari" w:date="2015-02-22T13:09:00Z">
            <w:rPr>
              <w:ins w:id="7217" w:author="C.Pandeeswari" w:date="2015-02-22T13:09:00Z"/>
              <w:rFonts w:ascii="Verdana" w:hAnsi="Verdana"/>
            </w:rPr>
          </w:rPrChange>
        </w:rPr>
        <w:pPrChange w:id="7218" w:author="C.Pandeeswari" w:date="2015-02-22T13:10:00Z">
          <w:pPr/>
        </w:pPrChange>
      </w:pPr>
      <w:ins w:id="7219" w:author="C.Pandeeswari" w:date="2015-02-22T13:09:00Z">
        <w:r w:rsidRPr="003D782B">
          <w:rPr>
            <w:rFonts w:cs="Arial"/>
            <w:sz w:val="16"/>
            <w:szCs w:val="16"/>
            <w:rPrChange w:id="7220" w:author="C.Pandeeswari" w:date="2015-02-22T13:09:00Z">
              <w:rPr>
                <w:rFonts w:ascii="Verdana" w:hAnsi="Verdana"/>
              </w:rPr>
            </w:rPrChange>
          </w:rPr>
          <w:t>}</w:t>
        </w:r>
      </w:ins>
    </w:p>
    <w:p w:rsidR="000C04FF" w:rsidRDefault="000C04FF">
      <w:pPr>
        <w:pBdr>
          <w:top w:val="single" w:sz="4" w:space="1" w:color="auto"/>
          <w:left w:val="single" w:sz="4" w:space="1" w:color="auto"/>
          <w:bottom w:val="single" w:sz="4" w:space="1" w:color="auto"/>
          <w:right w:val="single" w:sz="4" w:space="1" w:color="auto"/>
        </w:pBdr>
        <w:ind w:left="936"/>
        <w:rPr>
          <w:ins w:id="7221" w:author="C.Pandeeswari" w:date="2015-02-22T13:09:00Z"/>
          <w:rFonts w:cs="Arial"/>
          <w:sz w:val="16"/>
          <w:szCs w:val="16"/>
          <w:rPrChange w:id="7222" w:author="C.Pandeeswari" w:date="2015-02-22T13:09:00Z">
            <w:rPr>
              <w:ins w:id="7223" w:author="C.Pandeeswari" w:date="2015-02-22T13:09:00Z"/>
              <w:rFonts w:ascii="Verdana" w:hAnsi="Verdana"/>
            </w:rPr>
          </w:rPrChange>
        </w:rPr>
        <w:pPrChange w:id="7224" w:author="C.Pandeeswari" w:date="2015-02-22T13:10:00Z">
          <w:pPr/>
        </w:pPrChange>
      </w:pPr>
    </w:p>
    <w:p w:rsidR="009570C4" w:rsidRDefault="009570C4">
      <w:pPr>
        <w:rPr>
          <w:ins w:id="7225" w:author="C.Pandeeswari" w:date="2015-02-22T14:11:00Z"/>
        </w:rPr>
      </w:pPr>
    </w:p>
    <w:p w:rsidR="005F1FC9" w:rsidRDefault="005F1FC9" w:rsidP="005F1FC9">
      <w:pPr>
        <w:pStyle w:val="Heading3"/>
        <w:rPr>
          <w:ins w:id="7226" w:author="C.Pandeeswari" w:date="2015-02-22T14:11:00Z"/>
        </w:rPr>
      </w:pPr>
      <w:bookmarkStart w:id="7227" w:name="_Toc412409350"/>
      <w:ins w:id="7228" w:author="C.Pandeeswari" w:date="2015-02-22T14:12:00Z">
        <w:r>
          <w:t>App Authenticity</w:t>
        </w:r>
      </w:ins>
      <w:bookmarkEnd w:id="7227"/>
    </w:p>
    <w:p w:rsidR="005F1FC9" w:rsidRDefault="005F1FC9" w:rsidP="005F1FC9">
      <w:pPr>
        <w:pStyle w:val="BodyText"/>
        <w:ind w:left="2160"/>
        <w:rPr>
          <w:ins w:id="7229" w:author="C.Pandeeswari" w:date="2015-02-22T14:11:00Z"/>
        </w:rPr>
      </w:pPr>
    </w:p>
    <w:p w:rsidR="000C04FF" w:rsidRDefault="003D782B">
      <w:pPr>
        <w:pStyle w:val="BodyText"/>
        <w:numPr>
          <w:ilvl w:val="0"/>
          <w:numId w:val="13"/>
        </w:numPr>
        <w:ind w:left="1440"/>
        <w:rPr>
          <w:ins w:id="7230" w:author="C.Pandeeswari" w:date="2015-02-22T14:13:00Z"/>
          <w:rFonts w:cs="Arial"/>
          <w:rPrChange w:id="7231" w:author="C.Pandeeswari" w:date="2015-02-22T14:18:00Z">
            <w:rPr>
              <w:ins w:id="7232" w:author="C.Pandeeswari" w:date="2015-02-22T14:13:00Z"/>
              <w:rFonts w:ascii="Calibri" w:hAnsi="Calibri" w:cs="Calibri"/>
              <w:color w:val="1F497D"/>
              <w:sz w:val="22"/>
              <w:szCs w:val="22"/>
              <w:shd w:val="clear" w:color="auto" w:fill="FFFFFF"/>
              <w:lang w:val="en-IE"/>
            </w:rPr>
          </w:rPrChange>
        </w:rPr>
        <w:pPrChange w:id="7233" w:author="C.Pandeeswari" w:date="2015-02-22T20:01:00Z">
          <w:pPr/>
        </w:pPrChange>
      </w:pPr>
      <w:ins w:id="7234" w:author="C.Pandeeswari" w:date="2015-02-22T14:12:00Z">
        <w:r w:rsidRPr="003D782B">
          <w:rPr>
            <w:rFonts w:cs="Arial"/>
            <w:b/>
            <w:bCs/>
            <w:color w:val="1F497D"/>
            <w:shd w:val="clear" w:color="auto" w:fill="FFFFFF"/>
            <w:lang w:val="en-IE"/>
            <w:rPrChange w:id="7235" w:author="C.Pandeeswari" w:date="2015-02-22T14:18:00Z">
              <w:rPr>
                <w:rFonts w:ascii="Calibri" w:hAnsi="Calibri" w:cs="Calibri"/>
                <w:b/>
                <w:bCs/>
                <w:color w:val="1F497D"/>
                <w:sz w:val="22"/>
                <w:szCs w:val="22"/>
                <w:shd w:val="clear" w:color="auto" w:fill="FFFFFF"/>
                <w:lang w:val="en-IE"/>
              </w:rPr>
            </w:rPrChange>
          </w:rPr>
          <w:t>Add securityTest="MetLifeCustomAppAuthenticitySecurity"</w:t>
        </w:r>
        <w:r w:rsidRPr="003D782B">
          <w:rPr>
            <w:rStyle w:val="apple-converted-space"/>
            <w:rFonts w:cs="Arial"/>
            <w:b/>
            <w:bCs/>
            <w:color w:val="1F497D"/>
            <w:shd w:val="clear" w:color="auto" w:fill="FFFFFF"/>
            <w:lang w:val="en-IE"/>
            <w:rPrChange w:id="7236" w:author="C.Pandeeswari" w:date="2015-02-22T14:18:00Z">
              <w:rPr>
                <w:rStyle w:val="apple-converted-space"/>
                <w:rFonts w:ascii="Calibri" w:hAnsi="Calibri" w:cs="Calibri"/>
                <w:b/>
                <w:bCs/>
                <w:color w:val="1F497D"/>
                <w:sz w:val="22"/>
                <w:szCs w:val="22"/>
                <w:shd w:val="clear" w:color="auto" w:fill="FFFFFF"/>
                <w:lang w:val="en-IE"/>
              </w:rPr>
            </w:rPrChange>
          </w:rPr>
          <w:t> </w:t>
        </w:r>
        <w:r w:rsidRPr="003D782B">
          <w:rPr>
            <w:rFonts w:cs="Arial"/>
            <w:color w:val="1F497D"/>
            <w:shd w:val="clear" w:color="auto" w:fill="FFFFFF"/>
            <w:lang w:val="en-IE"/>
            <w:rPrChange w:id="7237" w:author="C.Pandeeswari" w:date="2015-02-22T14:18:00Z">
              <w:rPr>
                <w:rFonts w:ascii="Calibri" w:hAnsi="Calibri" w:cs="Calibri"/>
                <w:color w:val="1F497D"/>
                <w:sz w:val="22"/>
                <w:szCs w:val="22"/>
                <w:shd w:val="clear" w:color="auto" w:fill="FFFFFF"/>
                <w:lang w:val="en-IE"/>
              </w:rPr>
            </w:rPrChange>
          </w:rPr>
          <w:t>in application-descriptor.xml</w:t>
        </w:r>
      </w:ins>
    </w:p>
    <w:p w:rsidR="000C04FF" w:rsidRDefault="003D782B">
      <w:pPr>
        <w:pStyle w:val="BodyText"/>
        <w:numPr>
          <w:ilvl w:val="0"/>
          <w:numId w:val="13"/>
        </w:numPr>
        <w:ind w:left="1440"/>
        <w:rPr>
          <w:ins w:id="7238" w:author="C.Pandeeswari" w:date="2015-02-22T14:14:00Z"/>
          <w:rFonts w:cs="Arial"/>
          <w:rPrChange w:id="7239" w:author="C.Pandeeswari" w:date="2015-02-22T14:18:00Z">
            <w:rPr>
              <w:ins w:id="7240" w:author="C.Pandeeswari" w:date="2015-02-22T14:14:00Z"/>
              <w:rFonts w:ascii="Helvetica Neue" w:hAnsi="Helvetica Neue"/>
              <w:color w:val="222222"/>
              <w:sz w:val="17"/>
              <w:szCs w:val="17"/>
              <w:shd w:val="clear" w:color="auto" w:fill="FFFFFF"/>
            </w:rPr>
          </w:rPrChange>
        </w:rPr>
        <w:pPrChange w:id="7241" w:author="C.Pandeeswari" w:date="2015-02-22T20:01:00Z">
          <w:pPr/>
        </w:pPrChange>
      </w:pPr>
      <w:ins w:id="7242" w:author="C.Pandeeswari" w:date="2015-02-22T14:13:00Z">
        <w:r w:rsidRPr="003D782B">
          <w:rPr>
            <w:rFonts w:cs="Arial"/>
            <w:color w:val="222222"/>
            <w:shd w:val="clear" w:color="auto" w:fill="FFFFFF"/>
            <w:rPrChange w:id="7243" w:author="C.Pandeeswari" w:date="2015-02-22T14:18:00Z">
              <w:rPr>
                <w:rFonts w:ascii="Helvetica Neue" w:hAnsi="Helvetica Neue"/>
                <w:color w:val="222222"/>
                <w:sz w:val="17"/>
                <w:szCs w:val="17"/>
                <w:shd w:val="clear" w:color="auto" w:fill="FFFFFF"/>
              </w:rPr>
            </w:rPrChange>
          </w:rPr>
          <w:t>Note that for App Authenticity to</w:t>
        </w:r>
        <w:r w:rsidRPr="003D782B">
          <w:rPr>
            <w:rStyle w:val="apple-converted-space"/>
            <w:rFonts w:cs="Arial"/>
            <w:color w:val="222222"/>
            <w:shd w:val="clear" w:color="auto" w:fill="FFFFFF"/>
            <w:rPrChange w:id="7244" w:author="C.Pandeeswari" w:date="2015-02-22T14:18:00Z">
              <w:rPr>
                <w:rStyle w:val="apple-converted-space"/>
                <w:rFonts w:ascii="Helvetica Neue" w:hAnsi="Helvetica Neue"/>
                <w:color w:val="222222"/>
                <w:sz w:val="17"/>
                <w:szCs w:val="17"/>
                <w:shd w:val="clear" w:color="auto" w:fill="FFFFFF"/>
              </w:rPr>
            </w:rPrChange>
          </w:rPr>
          <w:t> </w:t>
        </w:r>
        <w:r w:rsidRPr="003D782B">
          <w:rPr>
            <w:rStyle w:val="Strong"/>
            <w:rFonts w:cs="Arial"/>
            <w:color w:val="222222"/>
            <w:bdr w:val="none" w:sz="0" w:space="0" w:color="auto" w:frame="1"/>
            <w:shd w:val="clear" w:color="auto" w:fill="FFFFFF"/>
            <w:rPrChange w:id="7245" w:author="C.Pandeeswari" w:date="2015-02-22T14:18:00Z">
              <w:rPr>
                <w:rStyle w:val="Strong"/>
                <w:rFonts w:ascii="Helvetica Neue" w:hAnsi="Helvetica Neue"/>
                <w:color w:val="222222"/>
                <w:sz w:val="17"/>
                <w:szCs w:val="17"/>
                <w:bdr w:val="none" w:sz="0" w:space="0" w:color="auto" w:frame="1"/>
                <w:shd w:val="clear" w:color="auto" w:fill="FFFFFF"/>
              </w:rPr>
            </w:rPrChange>
          </w:rPr>
          <w:t xml:space="preserve">really </w:t>
        </w:r>
      </w:ins>
      <w:ins w:id="7246" w:author="C.Pandeeswari" w:date="2015-02-22T14:15:00Z">
        <w:r w:rsidRPr="003D782B">
          <w:rPr>
            <w:rStyle w:val="Strong"/>
            <w:rFonts w:cs="Arial"/>
            <w:color w:val="222222"/>
            <w:bdr w:val="none" w:sz="0" w:space="0" w:color="auto" w:frame="1"/>
            <w:shd w:val="clear" w:color="auto" w:fill="FFFFFF"/>
            <w:rPrChange w:id="7247" w:author="C.Pandeeswari" w:date="2015-02-22T14:18:00Z">
              <w:rPr>
                <w:rStyle w:val="Strong"/>
                <w:rFonts w:ascii="Helvetica Neue" w:hAnsi="Helvetica Neue"/>
                <w:color w:val="222222"/>
                <w:sz w:val="17"/>
                <w:szCs w:val="17"/>
                <w:bdr w:val="none" w:sz="0" w:space="0" w:color="auto" w:frame="1"/>
                <w:shd w:val="clear" w:color="auto" w:fill="FFFFFF"/>
              </w:rPr>
            </w:rPrChange>
          </w:rPr>
          <w:t>work</w:t>
        </w:r>
        <w:r w:rsidRPr="003D782B">
          <w:rPr>
            <w:rStyle w:val="apple-converted-space"/>
            <w:rFonts w:cs="Arial"/>
            <w:color w:val="222222"/>
            <w:shd w:val="clear" w:color="auto" w:fill="FFFFFF"/>
            <w:rPrChange w:id="7248" w:author="C.Pandeeswari" w:date="2015-02-22T14:18:00Z">
              <w:rPr>
                <w:rStyle w:val="apple-converted-space"/>
                <w:rFonts w:ascii="Helvetica Neue" w:hAnsi="Helvetica Neue"/>
                <w:color w:val="222222"/>
                <w:sz w:val="17"/>
                <w:szCs w:val="17"/>
                <w:shd w:val="clear" w:color="auto" w:fill="FFFFFF"/>
              </w:rPr>
            </w:rPrChange>
          </w:rPr>
          <w:t>,</w:t>
        </w:r>
      </w:ins>
      <w:ins w:id="7249" w:author="C.Pandeeswari" w:date="2015-02-22T14:13:00Z">
        <w:r w:rsidRPr="003D782B">
          <w:rPr>
            <w:rFonts w:cs="Arial"/>
            <w:color w:val="222222"/>
            <w:shd w:val="clear" w:color="auto" w:fill="FFFFFF"/>
            <w:rPrChange w:id="7250" w:author="C.Pandeeswari" w:date="2015-02-22T14:18:00Z">
              <w:rPr>
                <w:rFonts w:ascii="Helvetica Neue" w:hAnsi="Helvetica Neue"/>
                <w:color w:val="222222"/>
                <w:sz w:val="17"/>
                <w:szCs w:val="17"/>
                <w:shd w:val="clear" w:color="auto" w:fill="FFFFFF"/>
              </w:rPr>
            </w:rPrChange>
          </w:rPr>
          <w:t xml:space="preserve"> you</w:t>
        </w:r>
        <w:r w:rsidRPr="003D782B">
          <w:rPr>
            <w:rStyle w:val="apple-converted-space"/>
            <w:rFonts w:cs="Arial"/>
            <w:color w:val="222222"/>
            <w:shd w:val="clear" w:color="auto" w:fill="FFFFFF"/>
            <w:rPrChange w:id="7251" w:author="C.Pandeeswari" w:date="2015-02-22T14:18:00Z">
              <w:rPr>
                <w:rStyle w:val="apple-converted-space"/>
                <w:rFonts w:ascii="Helvetica Neue" w:hAnsi="Helvetica Neue"/>
                <w:color w:val="222222"/>
                <w:sz w:val="17"/>
                <w:szCs w:val="17"/>
                <w:shd w:val="clear" w:color="auto" w:fill="FFFFFF"/>
              </w:rPr>
            </w:rPrChange>
          </w:rPr>
          <w:t> </w:t>
        </w:r>
        <w:r w:rsidRPr="003D782B">
          <w:rPr>
            <w:rStyle w:val="Strong"/>
            <w:rFonts w:cs="Arial"/>
            <w:color w:val="222222"/>
            <w:bdr w:val="none" w:sz="0" w:space="0" w:color="auto" w:frame="1"/>
            <w:shd w:val="clear" w:color="auto" w:fill="FFFFFF"/>
            <w:rPrChange w:id="7252" w:author="C.Pandeeswari" w:date="2015-02-22T14:18:00Z">
              <w:rPr>
                <w:rStyle w:val="Strong"/>
                <w:rFonts w:ascii="Helvetica Neue" w:hAnsi="Helvetica Neue"/>
                <w:color w:val="222222"/>
                <w:sz w:val="17"/>
                <w:szCs w:val="17"/>
                <w:bdr w:val="none" w:sz="0" w:space="0" w:color="auto" w:frame="1"/>
                <w:shd w:val="clear" w:color="auto" w:fill="FFFFFF"/>
              </w:rPr>
            </w:rPrChange>
          </w:rPr>
          <w:t>must use</w:t>
        </w:r>
      </w:ins>
      <w:ins w:id="7253" w:author="C.Pandeeswari" w:date="2015-02-22T14:14:00Z">
        <w:r w:rsidRPr="003D782B">
          <w:rPr>
            <w:rStyle w:val="Strong"/>
            <w:rFonts w:cs="Arial"/>
            <w:color w:val="222222"/>
            <w:bdr w:val="none" w:sz="0" w:space="0" w:color="auto" w:frame="1"/>
            <w:shd w:val="clear" w:color="auto" w:fill="FFFFFF"/>
            <w:rPrChange w:id="7254" w:author="C.Pandeeswari" w:date="2015-02-22T14:18:00Z">
              <w:rPr>
                <w:rStyle w:val="Strong"/>
                <w:rFonts w:ascii="Helvetica Neue" w:hAnsi="Helvetica Neue"/>
                <w:color w:val="222222"/>
                <w:sz w:val="17"/>
                <w:szCs w:val="17"/>
                <w:bdr w:val="none" w:sz="0" w:space="0" w:color="auto" w:frame="1"/>
                <w:shd w:val="clear" w:color="auto" w:fill="FFFFFF"/>
              </w:rPr>
            </w:rPrChange>
          </w:rPr>
          <w:t xml:space="preserve"> </w:t>
        </w:r>
      </w:ins>
      <w:ins w:id="7255" w:author="C.Pandeeswari" w:date="2015-02-22T14:13:00Z">
        <w:r w:rsidRPr="003D782B">
          <w:rPr>
            <w:rFonts w:cs="Arial"/>
            <w:color w:val="222222"/>
            <w:shd w:val="clear" w:color="auto" w:fill="FFFFFF"/>
            <w:rPrChange w:id="7256" w:author="C.Pandeeswari" w:date="2015-02-22T14:18:00Z">
              <w:rPr>
                <w:rFonts w:ascii="Helvetica Neue" w:hAnsi="Helvetica Neue"/>
                <w:b/>
                <w:bCs/>
                <w:color w:val="222222"/>
                <w:sz w:val="17"/>
                <w:szCs w:val="17"/>
                <w:shd w:val="clear" w:color="auto" w:fill="FFFFFF"/>
              </w:rPr>
            </w:rPrChange>
          </w:rPr>
          <w:t>the Consumer edition of IBM Worklight</w:t>
        </w:r>
      </w:ins>
      <w:ins w:id="7257" w:author="C.Pandeeswari" w:date="2015-02-22T14:14:00Z">
        <w:r w:rsidRPr="003D782B">
          <w:rPr>
            <w:rFonts w:cs="Arial"/>
            <w:color w:val="222222"/>
            <w:shd w:val="clear" w:color="auto" w:fill="FFFFFF"/>
            <w:rPrChange w:id="7258" w:author="C.Pandeeswari" w:date="2015-02-22T14:18:00Z">
              <w:rPr>
                <w:rFonts w:ascii="Helvetica Neue" w:hAnsi="Helvetica Neue"/>
                <w:b/>
                <w:bCs/>
                <w:color w:val="222222"/>
                <w:sz w:val="17"/>
                <w:szCs w:val="17"/>
                <w:shd w:val="clear" w:color="auto" w:fill="FFFFFF"/>
              </w:rPr>
            </w:rPrChange>
          </w:rPr>
          <w:t>.</w:t>
        </w:r>
      </w:ins>
    </w:p>
    <w:p w:rsidR="000C04FF" w:rsidRDefault="003D782B">
      <w:pPr>
        <w:pStyle w:val="BodyText"/>
        <w:numPr>
          <w:ilvl w:val="0"/>
          <w:numId w:val="13"/>
        </w:numPr>
        <w:ind w:left="1440"/>
        <w:rPr>
          <w:ins w:id="7259" w:author="C.Pandeeswari" w:date="2015-02-22T14:14:00Z"/>
          <w:rFonts w:cs="Arial"/>
          <w:color w:val="222222"/>
          <w:rPrChange w:id="7260" w:author="C.Pandeeswari" w:date="2015-02-22T14:15:00Z">
            <w:rPr>
              <w:ins w:id="7261" w:author="C.Pandeeswari" w:date="2015-02-22T14:14:00Z"/>
              <w:rFonts w:ascii="Helvetica Neue" w:hAnsi="Helvetica Neue"/>
              <w:color w:val="222222"/>
              <w:sz w:val="17"/>
              <w:szCs w:val="17"/>
            </w:rPr>
          </w:rPrChange>
        </w:rPr>
        <w:pPrChange w:id="7262" w:author="C.Pandeeswari" w:date="2015-02-22T20:01:00Z">
          <w:pPr>
            <w:shd w:val="clear" w:color="auto" w:fill="FFFFFF"/>
            <w:spacing w:line="225" w:lineRule="atLeast"/>
          </w:pPr>
        </w:pPrChange>
      </w:pPr>
      <w:ins w:id="7263" w:author="C.Pandeeswari" w:date="2015-02-22T14:14:00Z">
        <w:r w:rsidRPr="003D782B">
          <w:rPr>
            <w:rFonts w:cs="Arial"/>
            <w:b/>
            <w:bCs/>
            <w:color w:val="222222"/>
            <w:rPrChange w:id="7264" w:author="C.Pandeeswari" w:date="2015-02-22T14:15:00Z">
              <w:rPr>
                <w:rFonts w:ascii="Helvetica Neue" w:hAnsi="Helvetica Neue"/>
                <w:b/>
                <w:bCs/>
                <w:color w:val="222222"/>
                <w:sz w:val="17"/>
              </w:rPr>
            </w:rPrChange>
          </w:rPr>
          <w:t>Steps to enable App Authenticity:</w:t>
        </w:r>
      </w:ins>
    </w:p>
    <w:p w:rsidR="000C04FF" w:rsidRDefault="003D782B">
      <w:pPr>
        <w:numPr>
          <w:ilvl w:val="0"/>
          <w:numId w:val="36"/>
        </w:numPr>
        <w:shd w:val="clear" w:color="auto" w:fill="FFFFFF"/>
        <w:tabs>
          <w:tab w:val="clear" w:pos="720"/>
          <w:tab w:val="num" w:pos="2174"/>
        </w:tabs>
        <w:spacing w:line="225" w:lineRule="atLeast"/>
        <w:ind w:left="1800"/>
        <w:rPr>
          <w:ins w:id="7265" w:author="C.Pandeeswari" w:date="2015-02-22T14:16:00Z"/>
          <w:rFonts w:cs="Arial"/>
          <w:color w:val="222222"/>
        </w:rPr>
        <w:pPrChange w:id="7266" w:author="C.Pandeeswari" w:date="2015-02-22T14:17:00Z">
          <w:pPr>
            <w:numPr>
              <w:numId w:val="36"/>
            </w:numPr>
            <w:shd w:val="clear" w:color="auto" w:fill="FFFFFF"/>
            <w:tabs>
              <w:tab w:val="num" w:pos="720"/>
            </w:tabs>
            <w:spacing w:line="225" w:lineRule="atLeast"/>
            <w:ind w:left="346" w:hanging="360"/>
          </w:pPr>
        </w:pPrChange>
      </w:pPr>
      <w:ins w:id="7267" w:author="C.Pandeeswari" w:date="2015-02-22T14:14:00Z">
        <w:r w:rsidRPr="003D782B">
          <w:rPr>
            <w:rFonts w:cs="Arial"/>
            <w:color w:val="222222"/>
            <w:rPrChange w:id="7268" w:author="C.Pandeeswari" w:date="2015-02-22T14:15:00Z">
              <w:rPr>
                <w:rFonts w:ascii="Helvetica Neue" w:hAnsi="Helvetica Neue"/>
                <w:b/>
                <w:bCs/>
                <w:color w:val="222222"/>
                <w:sz w:val="17"/>
                <w:szCs w:val="17"/>
              </w:rPr>
            </w:rPrChange>
          </w:rPr>
          <w:t>Configure a security test that has the wl_authenticityRealm realm:</w:t>
        </w:r>
      </w:ins>
    </w:p>
    <w:p w:rsidR="000C04FF" w:rsidRDefault="000C04FF">
      <w:pPr>
        <w:shd w:val="clear" w:color="auto" w:fill="FFFFFF"/>
        <w:spacing w:line="225" w:lineRule="atLeast"/>
        <w:ind w:left="1800"/>
        <w:rPr>
          <w:ins w:id="7269" w:author="C.Pandeeswari" w:date="2015-02-22T14:14:00Z"/>
          <w:rFonts w:cs="Arial"/>
          <w:color w:val="222222"/>
          <w:rPrChange w:id="7270" w:author="C.Pandeeswari" w:date="2015-02-22T14:15:00Z">
            <w:rPr>
              <w:ins w:id="7271" w:author="C.Pandeeswari" w:date="2015-02-22T14:14:00Z"/>
              <w:rFonts w:ascii="Helvetica Neue" w:hAnsi="Helvetica Neue"/>
              <w:color w:val="222222"/>
              <w:sz w:val="17"/>
              <w:szCs w:val="17"/>
            </w:rPr>
          </w:rPrChange>
        </w:rPr>
        <w:pPrChange w:id="7272" w:author="C.Pandeeswari" w:date="2015-02-22T14:17:00Z">
          <w:pPr>
            <w:numPr>
              <w:numId w:val="36"/>
            </w:numPr>
            <w:shd w:val="clear" w:color="auto" w:fill="FFFFFF"/>
            <w:tabs>
              <w:tab w:val="num" w:pos="720"/>
            </w:tabs>
            <w:spacing w:line="225" w:lineRule="atLeast"/>
            <w:ind w:left="720" w:hanging="360"/>
          </w:pPr>
        </w:pPrChange>
      </w:pPr>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273" w:author="C.Pandeeswari" w:date="2015-02-22T14:14:00Z"/>
          <w:rFonts w:cs="Arial"/>
          <w:color w:val="222222"/>
          <w:sz w:val="16"/>
          <w:szCs w:val="16"/>
          <w:rPrChange w:id="7274" w:author="C.Pandeeswari" w:date="2015-02-22T14:16:00Z">
            <w:rPr>
              <w:ins w:id="7275" w:author="C.Pandeeswari" w:date="2015-02-22T14:14:00Z"/>
              <w:rFonts w:ascii="Consolas" w:hAnsi="Consolas" w:cs="Consolas"/>
              <w:color w:val="222222"/>
              <w:sz w:val="15"/>
            </w:rPr>
          </w:rPrChange>
        </w:rPr>
        <w:pPrChange w:id="7276"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277" w:author="C.Pandeeswari" w:date="2015-02-22T14:14:00Z">
        <w:r w:rsidRPr="003D782B">
          <w:rPr>
            <w:rFonts w:cs="Arial"/>
            <w:color w:val="222222"/>
            <w:sz w:val="16"/>
            <w:szCs w:val="16"/>
            <w:rPrChange w:id="7278" w:author="C.Pandeeswari" w:date="2015-02-22T14:16:00Z">
              <w:rPr>
                <w:rFonts w:ascii="Consolas" w:hAnsi="Consolas" w:cs="Consolas"/>
                <w:b/>
                <w:bCs/>
                <w:color w:val="222222"/>
                <w:sz w:val="15"/>
              </w:rPr>
            </w:rPrChange>
          </w:rPr>
          <w:t>&lt;customSecurityTest name="customTests"&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279" w:author="C.Pandeeswari" w:date="2015-02-22T14:14:00Z"/>
          <w:rFonts w:cs="Arial"/>
          <w:color w:val="222222"/>
          <w:sz w:val="16"/>
          <w:szCs w:val="16"/>
          <w:rPrChange w:id="7280" w:author="C.Pandeeswari" w:date="2015-02-22T14:16:00Z">
            <w:rPr>
              <w:ins w:id="7281" w:author="C.Pandeeswari" w:date="2015-02-22T14:14:00Z"/>
              <w:rFonts w:ascii="Consolas" w:hAnsi="Consolas" w:cs="Consolas"/>
              <w:color w:val="222222"/>
              <w:sz w:val="15"/>
            </w:rPr>
          </w:rPrChange>
        </w:rPr>
        <w:pPrChange w:id="7282"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283" w:author="C.Pandeeswari" w:date="2015-02-22T14:14:00Z">
        <w:r w:rsidRPr="003D782B">
          <w:rPr>
            <w:rFonts w:cs="Arial"/>
            <w:color w:val="222222"/>
            <w:sz w:val="16"/>
            <w:szCs w:val="16"/>
            <w:rPrChange w:id="7284" w:author="C.Pandeeswari" w:date="2015-02-22T14:16:00Z">
              <w:rPr>
                <w:rFonts w:ascii="Consolas" w:hAnsi="Consolas" w:cs="Consolas"/>
                <w:b/>
                <w:bCs/>
                <w:color w:val="222222"/>
                <w:sz w:val="15"/>
              </w:rPr>
            </w:rPrChange>
          </w:rPr>
          <w:t xml:space="preserve">     &lt;test realm="wl_antiXSRFRealm" step="1"/&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285" w:author="C.Pandeeswari" w:date="2015-02-22T14:14:00Z"/>
          <w:rFonts w:cs="Arial"/>
          <w:color w:val="222222"/>
          <w:sz w:val="16"/>
          <w:szCs w:val="16"/>
          <w:rPrChange w:id="7286" w:author="C.Pandeeswari" w:date="2015-02-22T14:16:00Z">
            <w:rPr>
              <w:ins w:id="7287" w:author="C.Pandeeswari" w:date="2015-02-22T14:14:00Z"/>
              <w:rFonts w:ascii="Consolas" w:hAnsi="Consolas" w:cs="Consolas"/>
              <w:color w:val="222222"/>
              <w:sz w:val="15"/>
            </w:rPr>
          </w:rPrChange>
        </w:rPr>
        <w:pPrChange w:id="7288"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289" w:author="C.Pandeeswari" w:date="2015-02-22T14:14:00Z">
        <w:r w:rsidRPr="003D782B">
          <w:rPr>
            <w:rFonts w:cs="Arial"/>
            <w:color w:val="222222"/>
            <w:sz w:val="16"/>
            <w:szCs w:val="16"/>
            <w:rPrChange w:id="7290" w:author="C.Pandeeswari" w:date="2015-02-22T14:16:00Z">
              <w:rPr>
                <w:rFonts w:ascii="Consolas" w:hAnsi="Consolas" w:cs="Consolas"/>
                <w:b/>
                <w:bCs/>
                <w:color w:val="222222"/>
                <w:sz w:val="15"/>
              </w:rPr>
            </w:rPrChange>
          </w:rPr>
          <w:t xml:space="preserve">     &lt;test realm="wl_authenticityRealm" step="1"/&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291" w:author="C.Pandeeswari" w:date="2015-02-22T14:14:00Z"/>
          <w:rFonts w:cs="Arial"/>
          <w:color w:val="222222"/>
          <w:sz w:val="16"/>
          <w:szCs w:val="16"/>
          <w:rPrChange w:id="7292" w:author="C.Pandeeswari" w:date="2015-02-22T14:16:00Z">
            <w:rPr>
              <w:ins w:id="7293" w:author="C.Pandeeswari" w:date="2015-02-22T14:14:00Z"/>
              <w:rFonts w:ascii="Consolas" w:hAnsi="Consolas" w:cs="Consolas"/>
              <w:color w:val="222222"/>
              <w:sz w:val="15"/>
            </w:rPr>
          </w:rPrChange>
        </w:rPr>
        <w:pPrChange w:id="7294"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295" w:author="C.Pandeeswari" w:date="2015-02-22T14:14:00Z">
        <w:r w:rsidRPr="003D782B">
          <w:rPr>
            <w:rFonts w:cs="Arial"/>
            <w:color w:val="222222"/>
            <w:sz w:val="16"/>
            <w:szCs w:val="16"/>
            <w:rPrChange w:id="7296" w:author="C.Pandeeswari" w:date="2015-02-22T14:16:00Z">
              <w:rPr>
                <w:rFonts w:ascii="Consolas" w:hAnsi="Consolas" w:cs="Consolas"/>
                <w:b/>
                <w:bCs/>
                <w:color w:val="222222"/>
                <w:sz w:val="15"/>
              </w:rPr>
            </w:rPrChange>
          </w:rPr>
          <w:t xml:space="preserve">     &lt;test realm="wl_remoteDisableRealm" step="1"/&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297" w:author="C.Pandeeswari" w:date="2015-02-22T14:14:00Z"/>
          <w:rFonts w:cs="Arial"/>
          <w:color w:val="222222"/>
          <w:sz w:val="16"/>
          <w:szCs w:val="16"/>
          <w:rPrChange w:id="7298" w:author="C.Pandeeswari" w:date="2015-02-22T14:16:00Z">
            <w:rPr>
              <w:ins w:id="7299" w:author="C.Pandeeswari" w:date="2015-02-22T14:14:00Z"/>
              <w:rFonts w:ascii="Consolas" w:hAnsi="Consolas" w:cs="Consolas"/>
              <w:color w:val="222222"/>
              <w:sz w:val="15"/>
            </w:rPr>
          </w:rPrChange>
        </w:rPr>
        <w:pPrChange w:id="7300"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01" w:author="C.Pandeeswari" w:date="2015-02-22T14:14:00Z">
        <w:r w:rsidRPr="003D782B">
          <w:rPr>
            <w:rFonts w:cs="Arial"/>
            <w:color w:val="222222"/>
            <w:sz w:val="16"/>
            <w:szCs w:val="16"/>
            <w:rPrChange w:id="7302" w:author="C.Pandeeswari" w:date="2015-02-22T14:16:00Z">
              <w:rPr>
                <w:rFonts w:ascii="Consolas" w:hAnsi="Consolas" w:cs="Consolas"/>
                <w:b/>
                <w:bCs/>
                <w:color w:val="222222"/>
                <w:sz w:val="15"/>
              </w:rPr>
            </w:rPrChange>
          </w:rPr>
          <w:t xml:space="preserve">     &lt;test realm="wl_anonymousUserRealm" isInternalUserID="true" step="1"/&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03" w:author="C.Pandeeswari" w:date="2015-02-22T14:14:00Z"/>
          <w:rFonts w:cs="Arial"/>
          <w:color w:val="222222"/>
          <w:sz w:val="16"/>
          <w:szCs w:val="16"/>
          <w:rPrChange w:id="7304" w:author="C.Pandeeswari" w:date="2015-02-22T14:16:00Z">
            <w:rPr>
              <w:ins w:id="7305" w:author="C.Pandeeswari" w:date="2015-02-22T14:14:00Z"/>
              <w:rFonts w:ascii="Consolas" w:hAnsi="Consolas" w:cs="Consolas"/>
              <w:color w:val="222222"/>
              <w:sz w:val="15"/>
            </w:rPr>
          </w:rPrChange>
        </w:rPr>
        <w:pPrChange w:id="7306"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07" w:author="C.Pandeeswari" w:date="2015-02-22T14:14:00Z">
        <w:r w:rsidRPr="003D782B">
          <w:rPr>
            <w:rFonts w:cs="Arial"/>
            <w:color w:val="222222"/>
            <w:sz w:val="16"/>
            <w:szCs w:val="16"/>
            <w:rPrChange w:id="7308" w:author="C.Pandeeswari" w:date="2015-02-22T14:16:00Z">
              <w:rPr>
                <w:rFonts w:ascii="Consolas" w:hAnsi="Consolas" w:cs="Consolas"/>
                <w:b/>
                <w:bCs/>
                <w:color w:val="222222"/>
                <w:sz w:val="15"/>
              </w:rPr>
            </w:rPrChange>
          </w:rPr>
          <w:t xml:space="preserve">     &lt;test realm="wl_deviceNoProvisioningRealm" isInternalDeviceID="true" step="2"/&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09" w:author="C.Pandeeswari" w:date="2015-02-22T14:14:00Z"/>
          <w:rFonts w:cs="Arial"/>
          <w:color w:val="222222"/>
          <w:sz w:val="16"/>
          <w:szCs w:val="16"/>
          <w:rPrChange w:id="7310" w:author="C.Pandeeswari" w:date="2015-02-22T14:16:00Z">
            <w:rPr>
              <w:ins w:id="7311" w:author="C.Pandeeswari" w:date="2015-02-22T14:14:00Z"/>
              <w:rFonts w:ascii="Consolas" w:hAnsi="Consolas" w:cs="Consolas"/>
              <w:color w:val="222222"/>
              <w:sz w:val="15"/>
            </w:rPr>
          </w:rPrChange>
        </w:rPr>
        <w:pPrChange w:id="7312"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13" w:author="C.Pandeeswari" w:date="2015-02-22T14:14:00Z">
        <w:r w:rsidRPr="003D782B">
          <w:rPr>
            <w:rFonts w:cs="Arial"/>
            <w:color w:val="222222"/>
            <w:sz w:val="16"/>
            <w:szCs w:val="16"/>
            <w:rPrChange w:id="7314" w:author="C.Pandeeswari" w:date="2015-02-22T14:16:00Z">
              <w:rPr>
                <w:rFonts w:ascii="Consolas" w:hAnsi="Consolas" w:cs="Consolas"/>
                <w:b/>
                <w:bCs/>
                <w:color w:val="222222"/>
                <w:sz w:val="15"/>
              </w:rPr>
            </w:rPrChange>
          </w:rPr>
          <w:t>&lt;/customSecurityTest&gt;</w:t>
        </w:r>
      </w:ins>
    </w:p>
    <w:p w:rsidR="000C04FF" w:rsidRDefault="000C04FF">
      <w:pPr>
        <w:shd w:val="clear" w:color="auto" w:fill="FFFFFF"/>
        <w:spacing w:line="225" w:lineRule="atLeast"/>
        <w:ind w:left="1800"/>
        <w:rPr>
          <w:ins w:id="7315" w:author="C.Pandeeswari" w:date="2015-02-22T14:16:00Z"/>
          <w:rFonts w:cs="Arial"/>
          <w:color w:val="222222"/>
        </w:rPr>
        <w:pPrChange w:id="7316" w:author="C.Pandeeswari" w:date="2015-02-22T14:17:00Z">
          <w:pPr>
            <w:numPr>
              <w:numId w:val="36"/>
            </w:numPr>
            <w:shd w:val="clear" w:color="auto" w:fill="FFFFFF"/>
            <w:tabs>
              <w:tab w:val="num" w:pos="720"/>
            </w:tabs>
            <w:spacing w:line="225" w:lineRule="atLeast"/>
            <w:ind w:left="346" w:hanging="360"/>
          </w:pPr>
        </w:pPrChange>
      </w:pPr>
    </w:p>
    <w:p w:rsidR="000C04FF" w:rsidRDefault="003D782B">
      <w:pPr>
        <w:numPr>
          <w:ilvl w:val="0"/>
          <w:numId w:val="36"/>
        </w:numPr>
        <w:shd w:val="clear" w:color="auto" w:fill="FFFFFF"/>
        <w:tabs>
          <w:tab w:val="clear" w:pos="720"/>
          <w:tab w:val="num" w:pos="2174"/>
        </w:tabs>
        <w:spacing w:line="225" w:lineRule="atLeast"/>
        <w:ind w:left="1800"/>
        <w:rPr>
          <w:ins w:id="7317" w:author="C.Pandeeswari" w:date="2015-02-22T14:14:00Z"/>
          <w:rFonts w:cs="Arial"/>
          <w:color w:val="222222"/>
          <w:rPrChange w:id="7318" w:author="C.Pandeeswari" w:date="2015-02-22T14:15:00Z">
            <w:rPr>
              <w:ins w:id="7319" w:author="C.Pandeeswari" w:date="2015-02-22T14:14:00Z"/>
              <w:rFonts w:ascii="Helvetica Neue" w:hAnsi="Helvetica Neue"/>
              <w:color w:val="222222"/>
              <w:sz w:val="17"/>
              <w:szCs w:val="17"/>
            </w:rPr>
          </w:rPrChange>
        </w:rPr>
        <w:pPrChange w:id="7320" w:author="C.Pandeeswari" w:date="2015-02-22T14:17:00Z">
          <w:pPr>
            <w:numPr>
              <w:numId w:val="36"/>
            </w:numPr>
            <w:shd w:val="clear" w:color="auto" w:fill="FFFFFF"/>
            <w:tabs>
              <w:tab w:val="num" w:pos="720"/>
            </w:tabs>
            <w:spacing w:line="225" w:lineRule="atLeast"/>
            <w:ind w:left="346" w:hanging="360"/>
          </w:pPr>
        </w:pPrChange>
      </w:pPr>
      <w:ins w:id="7321" w:author="C.Pandeeswari" w:date="2015-02-22T14:14:00Z">
        <w:r w:rsidRPr="003D782B">
          <w:rPr>
            <w:rFonts w:cs="Arial"/>
            <w:color w:val="222222"/>
            <w:rPrChange w:id="7322" w:author="C.Pandeeswari" w:date="2015-02-22T14:15:00Z">
              <w:rPr>
                <w:rFonts w:ascii="Helvetica Neue" w:hAnsi="Helvetica Neue"/>
                <w:b/>
                <w:bCs/>
                <w:color w:val="222222"/>
                <w:sz w:val="17"/>
                <w:szCs w:val="17"/>
              </w:rPr>
            </w:rPrChange>
          </w:rPr>
          <w:t>Place this securityTest on the environment(s) in application-descriptor.xml, for example:</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23" w:author="C.Pandeeswari" w:date="2015-02-22T14:14:00Z"/>
          <w:rFonts w:cs="Arial"/>
          <w:color w:val="222222"/>
          <w:sz w:val="16"/>
          <w:szCs w:val="16"/>
          <w:rPrChange w:id="7324" w:author="C.Pandeeswari" w:date="2015-02-22T14:16:00Z">
            <w:rPr>
              <w:ins w:id="7325" w:author="C.Pandeeswari" w:date="2015-02-22T14:14:00Z"/>
              <w:rFonts w:ascii="Consolas" w:hAnsi="Consolas" w:cs="Consolas"/>
              <w:color w:val="222222"/>
              <w:sz w:val="15"/>
            </w:rPr>
          </w:rPrChange>
        </w:rPr>
        <w:pPrChange w:id="7326"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27" w:author="C.Pandeeswari" w:date="2015-02-22T14:14:00Z">
        <w:r w:rsidRPr="003D782B">
          <w:rPr>
            <w:rFonts w:cs="Arial"/>
            <w:color w:val="222222"/>
            <w:sz w:val="16"/>
            <w:szCs w:val="16"/>
            <w:rPrChange w:id="7328" w:author="C.Pandeeswari" w:date="2015-02-22T14:16:00Z">
              <w:rPr>
                <w:rFonts w:ascii="Consolas" w:hAnsi="Consolas" w:cs="Consolas"/>
                <w:b/>
                <w:bCs/>
                <w:color w:val="222222"/>
                <w:sz w:val="15"/>
              </w:rPr>
            </w:rPrChange>
          </w:rPr>
          <w:t>&lt;android version="1.0" securityTest="customTests"&gt;</w:t>
        </w:r>
      </w:ins>
    </w:p>
    <w:p w:rsidR="000C04FF" w:rsidRDefault="000C04FF">
      <w:pPr>
        <w:shd w:val="clear" w:color="auto" w:fill="FFFFFF"/>
        <w:spacing w:after="240" w:line="225" w:lineRule="atLeast"/>
        <w:ind w:left="1800"/>
        <w:rPr>
          <w:ins w:id="7329" w:author="C.Pandeeswari" w:date="2015-02-22T14:16:00Z"/>
          <w:rFonts w:cs="Arial"/>
          <w:color w:val="222222"/>
        </w:rPr>
        <w:pPrChange w:id="7330" w:author="C.Pandeeswari" w:date="2015-02-22T14:17:00Z">
          <w:pPr>
            <w:numPr>
              <w:numId w:val="36"/>
            </w:numPr>
            <w:shd w:val="clear" w:color="auto" w:fill="FFFFFF"/>
            <w:tabs>
              <w:tab w:val="num" w:pos="720"/>
            </w:tabs>
            <w:spacing w:after="240" w:line="225" w:lineRule="atLeast"/>
            <w:ind w:left="346" w:hanging="360"/>
          </w:pPr>
        </w:pPrChange>
      </w:pPr>
    </w:p>
    <w:p w:rsidR="000C04FF" w:rsidRDefault="003D782B">
      <w:pPr>
        <w:numPr>
          <w:ilvl w:val="0"/>
          <w:numId w:val="36"/>
        </w:numPr>
        <w:shd w:val="clear" w:color="auto" w:fill="FFFFFF"/>
        <w:tabs>
          <w:tab w:val="clear" w:pos="720"/>
          <w:tab w:val="num" w:pos="2174"/>
        </w:tabs>
        <w:spacing w:after="240" w:line="225" w:lineRule="atLeast"/>
        <w:ind w:left="1800"/>
        <w:rPr>
          <w:ins w:id="7331" w:author="C.Pandeeswari" w:date="2015-02-22T14:14:00Z"/>
          <w:rFonts w:cs="Arial"/>
          <w:color w:val="222222"/>
          <w:rPrChange w:id="7332" w:author="C.Pandeeswari" w:date="2015-02-22T14:15:00Z">
            <w:rPr>
              <w:ins w:id="7333" w:author="C.Pandeeswari" w:date="2015-02-22T14:14:00Z"/>
              <w:rFonts w:ascii="Helvetica Neue" w:hAnsi="Helvetica Neue"/>
              <w:color w:val="222222"/>
              <w:sz w:val="17"/>
              <w:szCs w:val="17"/>
            </w:rPr>
          </w:rPrChange>
        </w:rPr>
        <w:pPrChange w:id="7334" w:author="C.Pandeeswari" w:date="2015-02-22T14:17:00Z">
          <w:pPr>
            <w:numPr>
              <w:numId w:val="36"/>
            </w:numPr>
            <w:shd w:val="clear" w:color="auto" w:fill="FFFFFF"/>
            <w:tabs>
              <w:tab w:val="num" w:pos="720"/>
            </w:tabs>
            <w:spacing w:after="240" w:line="225" w:lineRule="atLeast"/>
            <w:ind w:left="346" w:hanging="360"/>
          </w:pPr>
        </w:pPrChange>
      </w:pPr>
      <w:ins w:id="7335" w:author="C.Pandeeswari" w:date="2015-02-22T14:14:00Z">
        <w:r w:rsidRPr="003D782B">
          <w:rPr>
            <w:rFonts w:cs="Arial"/>
            <w:color w:val="222222"/>
            <w:rPrChange w:id="7336" w:author="C.Pandeeswari" w:date="2015-02-22T14:15:00Z">
              <w:rPr>
                <w:rFonts w:ascii="Helvetica Neue" w:hAnsi="Helvetica Neue"/>
                <w:b/>
                <w:bCs/>
                <w:color w:val="222222"/>
                <w:sz w:val="17"/>
                <w:szCs w:val="17"/>
              </w:rPr>
            </w:rPrChange>
          </w:rPr>
          <w:t>For Android, generate the public signing key:</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37" w:author="C.Pandeeswari" w:date="2015-02-22T14:14:00Z"/>
          <w:rFonts w:cs="Arial"/>
          <w:color w:val="222222"/>
          <w:sz w:val="16"/>
          <w:szCs w:val="16"/>
          <w:rPrChange w:id="7338" w:author="C.Pandeeswari" w:date="2015-02-22T14:16:00Z">
            <w:rPr>
              <w:ins w:id="7339" w:author="C.Pandeeswari" w:date="2015-02-22T14:14:00Z"/>
              <w:rFonts w:ascii="Consolas" w:hAnsi="Consolas" w:cs="Consolas"/>
              <w:color w:val="222222"/>
              <w:sz w:val="15"/>
            </w:rPr>
          </w:rPrChange>
        </w:rPr>
        <w:pPrChange w:id="7340"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41" w:author="C.Pandeeswari" w:date="2015-02-22T14:14:00Z">
        <w:r w:rsidRPr="003D782B">
          <w:rPr>
            <w:rFonts w:cs="Arial"/>
            <w:color w:val="222222"/>
            <w:sz w:val="16"/>
            <w:szCs w:val="16"/>
            <w:rPrChange w:id="7342" w:author="C.Pandeeswari" w:date="2015-02-22T14:16:00Z">
              <w:rPr>
                <w:rFonts w:ascii="Consolas" w:hAnsi="Consolas" w:cs="Consolas"/>
                <w:b/>
                <w:bCs/>
                <w:color w:val="222222"/>
                <w:sz w:val="15"/>
              </w:rPr>
            </w:rPrChange>
          </w:rPr>
          <w:lastRenderedPageBreak/>
          <w:t>&lt;android version="1.0" securityTest="customTests"&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43" w:author="C.Pandeeswari" w:date="2015-02-22T14:14:00Z"/>
          <w:rFonts w:cs="Arial"/>
          <w:color w:val="222222"/>
          <w:sz w:val="16"/>
          <w:szCs w:val="16"/>
          <w:rPrChange w:id="7344" w:author="C.Pandeeswari" w:date="2015-02-22T14:16:00Z">
            <w:rPr>
              <w:ins w:id="7345" w:author="C.Pandeeswari" w:date="2015-02-22T14:14:00Z"/>
              <w:rFonts w:ascii="Consolas" w:hAnsi="Consolas" w:cs="Consolas"/>
              <w:color w:val="222222"/>
              <w:sz w:val="15"/>
            </w:rPr>
          </w:rPrChange>
        </w:rPr>
        <w:pPrChange w:id="7346"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47" w:author="C.Pandeeswari" w:date="2015-02-22T14:14:00Z">
        <w:r w:rsidRPr="003D782B">
          <w:rPr>
            <w:rFonts w:cs="Arial"/>
            <w:color w:val="222222"/>
            <w:sz w:val="16"/>
            <w:szCs w:val="16"/>
            <w:rPrChange w:id="7348" w:author="C.Pandeeswari" w:date="2015-02-22T14:16:00Z">
              <w:rPr>
                <w:rFonts w:ascii="Consolas" w:hAnsi="Consolas" w:cs="Consolas"/>
                <w:b/>
                <w:bCs/>
                <w:color w:val="222222"/>
                <w:sz w:val="15"/>
              </w:rPr>
            </w:rPrChange>
          </w:rPr>
          <w:t xml:space="preserve">        &lt;worklightSettings include="true"/&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49" w:author="C.Pandeeswari" w:date="2015-02-22T14:14:00Z"/>
          <w:rFonts w:cs="Arial"/>
          <w:color w:val="222222"/>
          <w:sz w:val="16"/>
          <w:szCs w:val="16"/>
          <w:rPrChange w:id="7350" w:author="C.Pandeeswari" w:date="2015-02-22T14:16:00Z">
            <w:rPr>
              <w:ins w:id="7351" w:author="C.Pandeeswari" w:date="2015-02-22T14:14:00Z"/>
              <w:rFonts w:ascii="Consolas" w:hAnsi="Consolas" w:cs="Consolas"/>
              <w:color w:val="222222"/>
              <w:sz w:val="15"/>
            </w:rPr>
          </w:rPrChange>
        </w:rPr>
        <w:pPrChange w:id="7352"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53" w:author="C.Pandeeswari" w:date="2015-02-22T14:14:00Z">
        <w:r w:rsidRPr="003D782B">
          <w:rPr>
            <w:rFonts w:cs="Arial"/>
            <w:color w:val="222222"/>
            <w:sz w:val="16"/>
            <w:szCs w:val="16"/>
            <w:rPrChange w:id="7354" w:author="C.Pandeeswari" w:date="2015-02-22T14:16:00Z">
              <w:rPr>
                <w:rFonts w:ascii="Consolas" w:hAnsi="Consolas" w:cs="Consolas"/>
                <w:b/>
                <w:bCs/>
                <w:color w:val="222222"/>
                <w:sz w:val="15"/>
              </w:rPr>
            </w:rPrChange>
          </w:rPr>
          <w:t xml:space="preserve">        &lt;</w:t>
        </w:r>
        <w:proofErr w:type="gramStart"/>
        <w:r w:rsidRPr="003D782B">
          <w:rPr>
            <w:rFonts w:cs="Arial"/>
            <w:color w:val="222222"/>
            <w:sz w:val="16"/>
            <w:szCs w:val="16"/>
            <w:rPrChange w:id="7355" w:author="C.Pandeeswari" w:date="2015-02-22T14:16:00Z">
              <w:rPr>
                <w:rFonts w:ascii="Consolas" w:hAnsi="Consolas" w:cs="Consolas"/>
                <w:b/>
                <w:bCs/>
                <w:color w:val="222222"/>
                <w:sz w:val="15"/>
              </w:rPr>
            </w:rPrChange>
          </w:rPr>
          <w:t>security</w:t>
        </w:r>
        <w:proofErr w:type="gramEnd"/>
        <w:r w:rsidRPr="003D782B">
          <w:rPr>
            <w:rFonts w:cs="Arial"/>
            <w:color w:val="222222"/>
            <w:sz w:val="16"/>
            <w:szCs w:val="16"/>
            <w:rPrChange w:id="7356" w:author="C.Pandeeswari" w:date="2015-02-22T14:16:00Z">
              <w:rPr>
                <w:rFonts w:ascii="Consolas" w:hAnsi="Consolas" w:cs="Consolas"/>
                <w:b/>
                <w:bCs/>
                <w:color w:val="222222"/>
                <w:sz w:val="15"/>
              </w:rPr>
            </w:rPrChange>
          </w:rPr>
          <w:t>&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57" w:author="C.Pandeeswari" w:date="2015-02-22T14:14:00Z"/>
          <w:rFonts w:cs="Arial"/>
          <w:color w:val="222222"/>
          <w:sz w:val="16"/>
          <w:szCs w:val="16"/>
          <w:rPrChange w:id="7358" w:author="C.Pandeeswari" w:date="2015-02-22T14:16:00Z">
            <w:rPr>
              <w:ins w:id="7359" w:author="C.Pandeeswari" w:date="2015-02-22T14:14:00Z"/>
              <w:rFonts w:ascii="Consolas" w:hAnsi="Consolas" w:cs="Consolas"/>
              <w:color w:val="222222"/>
              <w:sz w:val="15"/>
            </w:rPr>
          </w:rPrChange>
        </w:rPr>
        <w:pPrChange w:id="7360"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61" w:author="C.Pandeeswari" w:date="2015-02-22T14:14:00Z">
        <w:r w:rsidRPr="003D782B">
          <w:rPr>
            <w:rFonts w:cs="Arial"/>
            <w:color w:val="222222"/>
            <w:sz w:val="16"/>
            <w:szCs w:val="16"/>
            <w:rPrChange w:id="7362" w:author="C.Pandeeswari" w:date="2015-02-22T14:16:00Z">
              <w:rPr>
                <w:rFonts w:ascii="Consolas" w:hAnsi="Consolas" w:cs="Consolas"/>
                <w:b/>
                <w:bCs/>
                <w:color w:val="222222"/>
                <w:sz w:val="15"/>
              </w:rPr>
            </w:rPrChange>
          </w:rPr>
          <w:t xml:space="preserve">            &lt;encryptWebResources enabled="false"/&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63" w:author="C.Pandeeswari" w:date="2015-02-22T14:14:00Z"/>
          <w:rFonts w:cs="Arial"/>
          <w:color w:val="222222"/>
          <w:sz w:val="16"/>
          <w:szCs w:val="16"/>
          <w:rPrChange w:id="7364" w:author="C.Pandeeswari" w:date="2015-02-22T14:16:00Z">
            <w:rPr>
              <w:ins w:id="7365" w:author="C.Pandeeswari" w:date="2015-02-22T14:14:00Z"/>
              <w:rFonts w:ascii="Consolas" w:hAnsi="Consolas" w:cs="Consolas"/>
              <w:color w:val="222222"/>
              <w:sz w:val="15"/>
            </w:rPr>
          </w:rPrChange>
        </w:rPr>
        <w:pPrChange w:id="7366"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67" w:author="C.Pandeeswari" w:date="2015-02-22T14:14:00Z">
        <w:r w:rsidRPr="003D782B">
          <w:rPr>
            <w:rFonts w:cs="Arial"/>
            <w:color w:val="222222"/>
            <w:sz w:val="16"/>
            <w:szCs w:val="16"/>
            <w:rPrChange w:id="7368" w:author="C.Pandeeswari" w:date="2015-02-22T14:16:00Z">
              <w:rPr>
                <w:rFonts w:ascii="Consolas" w:hAnsi="Consolas" w:cs="Consolas"/>
                <w:b/>
                <w:bCs/>
                <w:color w:val="222222"/>
                <w:sz w:val="15"/>
              </w:rPr>
            </w:rPrChange>
          </w:rPr>
          <w:t xml:space="preserve">            &lt;testWebResourcesChecksum enabled="false" ignoreFileExtensions="png, jpg, jpeg, gif, mp4, mp3"/&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69" w:author="C.Pandeeswari" w:date="2015-02-22T14:14:00Z"/>
          <w:rFonts w:cs="Arial"/>
          <w:color w:val="222222"/>
          <w:sz w:val="16"/>
          <w:szCs w:val="16"/>
          <w:rPrChange w:id="7370" w:author="C.Pandeeswari" w:date="2015-02-22T14:16:00Z">
            <w:rPr>
              <w:ins w:id="7371" w:author="C.Pandeeswari" w:date="2015-02-22T14:14:00Z"/>
              <w:rFonts w:ascii="Consolas" w:hAnsi="Consolas" w:cs="Consolas"/>
              <w:color w:val="222222"/>
              <w:sz w:val="15"/>
            </w:rPr>
          </w:rPrChange>
        </w:rPr>
        <w:pPrChange w:id="7372"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73" w:author="C.Pandeeswari" w:date="2015-02-22T14:14:00Z">
        <w:r w:rsidRPr="003D782B">
          <w:rPr>
            <w:rFonts w:cs="Arial"/>
            <w:color w:val="222222"/>
            <w:sz w:val="16"/>
            <w:szCs w:val="16"/>
            <w:rPrChange w:id="7374" w:author="C.Pandeeswari" w:date="2015-02-22T14:16:00Z">
              <w:rPr>
                <w:rFonts w:ascii="Consolas" w:hAnsi="Consolas" w:cs="Consolas"/>
                <w:b/>
                <w:bCs/>
                <w:color w:val="222222"/>
                <w:sz w:val="15"/>
              </w:rPr>
            </w:rPrChange>
          </w:rPr>
          <w:t xml:space="preserve">            &lt;publicSigningKey&gt;MIGfMA0GCSqGSIb3DQEBAQUAA4GNADCBdfdsfdsfiQKBgQCPCbaCfAfnAqQ12/S5LLfA4cBz/3INyLRPhFGSVFztdWNzPhrna1xDc8/3V1sUIW2odfdfddfdfffdR2n3dAnNMVydfdfdfv68gmU5qVCN4LxSKKRAj7VVbhBxBIEt5MbY+c0o7NZ2Pgu/moJee8Wgu8veZ1TJntYn+cWCYuI/JSnA9nsskwhSdPHK32edsfsdfdfQIDAQAB&lt;/publicSigningKey&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75" w:author="C.Pandeeswari" w:date="2015-02-22T14:14:00Z"/>
          <w:rFonts w:cs="Arial"/>
          <w:color w:val="222222"/>
          <w:sz w:val="16"/>
          <w:szCs w:val="16"/>
          <w:rPrChange w:id="7376" w:author="C.Pandeeswari" w:date="2015-02-22T14:16:00Z">
            <w:rPr>
              <w:ins w:id="7377" w:author="C.Pandeeswari" w:date="2015-02-22T14:14:00Z"/>
              <w:rFonts w:ascii="Consolas" w:hAnsi="Consolas" w:cs="Consolas"/>
              <w:color w:val="222222"/>
              <w:sz w:val="15"/>
            </w:rPr>
          </w:rPrChange>
        </w:rPr>
        <w:pPrChange w:id="7378"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79" w:author="C.Pandeeswari" w:date="2015-02-22T14:14:00Z">
        <w:r w:rsidRPr="003D782B">
          <w:rPr>
            <w:rFonts w:cs="Arial"/>
            <w:color w:val="222222"/>
            <w:sz w:val="16"/>
            <w:szCs w:val="16"/>
            <w:rPrChange w:id="7380" w:author="C.Pandeeswari" w:date="2015-02-22T14:16:00Z">
              <w:rPr>
                <w:rFonts w:ascii="Consolas" w:hAnsi="Consolas" w:cs="Consolas"/>
                <w:b/>
                <w:bCs/>
                <w:color w:val="222222"/>
                <w:sz w:val="15"/>
              </w:rPr>
            </w:rPrChange>
          </w:rPr>
          <w:t xml:space="preserve">        &lt;/security&gt;</w:t>
        </w:r>
      </w:ins>
    </w:p>
    <w:p w:rsidR="000C04FF" w:rsidRDefault="003D782B">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ins w:id="7381" w:author="C.Pandeeswari" w:date="2015-02-22T14:14:00Z"/>
          <w:rFonts w:cs="Arial"/>
          <w:color w:val="222222"/>
          <w:sz w:val="16"/>
          <w:szCs w:val="16"/>
          <w:rPrChange w:id="7382" w:author="C.Pandeeswari" w:date="2015-02-22T14:16:00Z">
            <w:rPr>
              <w:ins w:id="7383" w:author="C.Pandeeswari" w:date="2015-02-22T14:14:00Z"/>
              <w:rFonts w:ascii="Consolas" w:hAnsi="Consolas" w:cs="Consolas"/>
              <w:color w:val="222222"/>
              <w:sz w:val="15"/>
            </w:rPr>
          </w:rPrChange>
        </w:rPr>
        <w:pPrChange w:id="7384" w:author="C.Pandeeswari" w:date="2015-02-22T14:17:00Z">
          <w:pPr>
            <w:numPr>
              <w:numId w:val="36"/>
            </w:numPr>
            <w:shd w:val="clear" w:color="auto" w:fill="EEEEEE"/>
            <w:tabs>
              <w:tab w:val="num"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720" w:hanging="360"/>
          </w:pPr>
        </w:pPrChange>
      </w:pPr>
      <w:ins w:id="7385" w:author="C.Pandeeswari" w:date="2015-02-22T14:14:00Z">
        <w:r w:rsidRPr="003D782B">
          <w:rPr>
            <w:rFonts w:cs="Arial"/>
            <w:color w:val="222222"/>
            <w:sz w:val="16"/>
            <w:szCs w:val="16"/>
            <w:rPrChange w:id="7386" w:author="C.Pandeeswari" w:date="2015-02-22T14:16:00Z">
              <w:rPr>
                <w:rFonts w:ascii="Consolas" w:hAnsi="Consolas" w:cs="Consolas"/>
                <w:b/>
                <w:bCs/>
                <w:color w:val="222222"/>
                <w:sz w:val="15"/>
              </w:rPr>
            </w:rPrChange>
          </w:rPr>
          <w:t xml:space="preserve">    &lt;/android&gt;</w:t>
        </w:r>
      </w:ins>
    </w:p>
    <w:p w:rsidR="000C04FF" w:rsidRDefault="000C04FF">
      <w:pPr>
        <w:shd w:val="clear" w:color="auto" w:fill="FFFFFF"/>
        <w:spacing w:line="225" w:lineRule="atLeast"/>
        <w:ind w:left="1800"/>
        <w:rPr>
          <w:ins w:id="7387" w:author="C.Pandeeswari" w:date="2015-02-22T14:17:00Z"/>
          <w:rFonts w:cs="Arial"/>
          <w:color w:val="222222"/>
        </w:rPr>
        <w:pPrChange w:id="7388" w:author="C.Pandeeswari" w:date="2015-02-22T14:17:00Z">
          <w:pPr>
            <w:numPr>
              <w:numId w:val="36"/>
            </w:numPr>
            <w:shd w:val="clear" w:color="auto" w:fill="FFFFFF"/>
            <w:tabs>
              <w:tab w:val="num" w:pos="720"/>
            </w:tabs>
            <w:spacing w:line="225" w:lineRule="atLeast"/>
            <w:ind w:left="346" w:hanging="360"/>
          </w:pPr>
        </w:pPrChange>
      </w:pPr>
    </w:p>
    <w:p w:rsidR="000C04FF" w:rsidRDefault="003D782B">
      <w:pPr>
        <w:numPr>
          <w:ilvl w:val="0"/>
          <w:numId w:val="36"/>
        </w:numPr>
        <w:shd w:val="clear" w:color="auto" w:fill="FFFFFF"/>
        <w:tabs>
          <w:tab w:val="clear" w:pos="720"/>
          <w:tab w:val="num" w:pos="2174"/>
        </w:tabs>
        <w:spacing w:line="225" w:lineRule="atLeast"/>
        <w:ind w:left="1800"/>
        <w:rPr>
          <w:ins w:id="7389" w:author="C.Pandeeswari" w:date="2015-02-22T14:14:00Z"/>
          <w:rFonts w:cs="Arial"/>
          <w:color w:val="222222"/>
          <w:rPrChange w:id="7390" w:author="C.Pandeeswari" w:date="2015-02-22T14:15:00Z">
            <w:rPr>
              <w:ins w:id="7391" w:author="C.Pandeeswari" w:date="2015-02-22T14:14:00Z"/>
              <w:rFonts w:ascii="Helvetica Neue" w:hAnsi="Helvetica Neue"/>
              <w:color w:val="222222"/>
              <w:sz w:val="17"/>
              <w:szCs w:val="17"/>
            </w:rPr>
          </w:rPrChange>
        </w:rPr>
        <w:pPrChange w:id="7392" w:author="C.Pandeeswari" w:date="2015-02-22T14:17:00Z">
          <w:pPr>
            <w:numPr>
              <w:numId w:val="36"/>
            </w:numPr>
            <w:shd w:val="clear" w:color="auto" w:fill="FFFFFF"/>
            <w:tabs>
              <w:tab w:val="num" w:pos="720"/>
            </w:tabs>
            <w:spacing w:line="225" w:lineRule="atLeast"/>
            <w:ind w:left="346" w:hanging="360"/>
          </w:pPr>
        </w:pPrChange>
      </w:pPr>
      <w:ins w:id="7393" w:author="C.Pandeeswari" w:date="2015-02-22T14:14:00Z">
        <w:r w:rsidRPr="003D782B">
          <w:rPr>
            <w:rFonts w:cs="Arial"/>
            <w:color w:val="222222"/>
            <w:rPrChange w:id="7394" w:author="C.Pandeeswari" w:date="2015-02-22T14:15:00Z">
              <w:rPr>
                <w:rFonts w:ascii="Helvetica Neue" w:hAnsi="Helvetica Neue"/>
                <w:b/>
                <w:bCs/>
                <w:color w:val="222222"/>
                <w:sz w:val="17"/>
                <w:szCs w:val="17"/>
              </w:rPr>
            </w:rPrChange>
          </w:rPr>
          <w:t>For iOS, place the app bundleId:</w:t>
        </w:r>
      </w:ins>
    </w:p>
    <w:p w:rsidR="000C04FF" w:rsidRDefault="003D782B">
      <w:pPr>
        <w:shd w:val="clear" w:color="auto" w:fill="FFF9E3"/>
        <w:spacing w:line="225" w:lineRule="atLeast"/>
        <w:ind w:left="1800"/>
        <w:rPr>
          <w:ins w:id="7395" w:author="C.Pandeeswari" w:date="2015-02-22T14:14:00Z"/>
          <w:rFonts w:cs="Arial"/>
          <w:color w:val="222222"/>
          <w:sz w:val="16"/>
          <w:szCs w:val="16"/>
          <w:rPrChange w:id="7396" w:author="C.Pandeeswari" w:date="2015-02-22T14:17:00Z">
            <w:rPr>
              <w:ins w:id="7397" w:author="C.Pandeeswari" w:date="2015-02-22T14:14:00Z"/>
              <w:rFonts w:ascii="Helvetica Neue" w:hAnsi="Helvetica Neue"/>
              <w:color w:val="222222"/>
              <w:sz w:val="17"/>
              <w:szCs w:val="17"/>
            </w:rPr>
          </w:rPrChange>
        </w:rPr>
        <w:pPrChange w:id="7398" w:author="C.Pandeeswari" w:date="2015-02-22T14:17:00Z">
          <w:pPr>
            <w:shd w:val="clear" w:color="auto" w:fill="FFF9E3"/>
            <w:spacing w:line="225" w:lineRule="atLeast"/>
            <w:ind w:left="346"/>
          </w:pPr>
        </w:pPrChange>
      </w:pPr>
      <w:ins w:id="7399" w:author="C.Pandeeswari" w:date="2015-02-22T14:14:00Z">
        <w:r w:rsidRPr="003D782B">
          <w:rPr>
            <w:rFonts w:cs="Arial"/>
            <w:color w:val="222222"/>
            <w:sz w:val="16"/>
            <w:szCs w:val="16"/>
            <w:rPrChange w:id="7400" w:author="C.Pandeeswari" w:date="2015-02-22T14:17:00Z">
              <w:rPr>
                <w:rFonts w:ascii="Consolas" w:hAnsi="Consolas" w:cs="Consolas"/>
                <w:b/>
                <w:bCs/>
                <w:color w:val="222222"/>
                <w:sz w:val="15"/>
              </w:rPr>
            </w:rPrChange>
          </w:rPr>
          <w:t>&lt;iphone bundleId="com.worklight.test" version="1.0" securityTest="customTests"&gt;</w:t>
        </w:r>
      </w:ins>
    </w:p>
    <w:p w:rsidR="000C04FF" w:rsidRDefault="000C04FF">
      <w:pPr>
        <w:shd w:val="clear" w:color="auto" w:fill="FFFFFF"/>
        <w:spacing w:after="120" w:line="225" w:lineRule="atLeast"/>
        <w:ind w:left="1800"/>
        <w:rPr>
          <w:ins w:id="7401" w:author="C.Pandeeswari" w:date="2015-02-22T14:17:00Z"/>
          <w:rFonts w:cs="Arial"/>
          <w:color w:val="222222"/>
        </w:rPr>
        <w:pPrChange w:id="7402" w:author="C.Pandeeswari" w:date="2015-02-22T14:17:00Z">
          <w:pPr>
            <w:numPr>
              <w:numId w:val="36"/>
            </w:numPr>
            <w:shd w:val="clear" w:color="auto" w:fill="FFFFFF"/>
            <w:tabs>
              <w:tab w:val="num" w:pos="720"/>
            </w:tabs>
            <w:spacing w:after="120" w:line="225" w:lineRule="atLeast"/>
            <w:ind w:left="346" w:hanging="360"/>
          </w:pPr>
        </w:pPrChange>
      </w:pPr>
    </w:p>
    <w:p w:rsidR="000C04FF" w:rsidRDefault="003D782B">
      <w:pPr>
        <w:numPr>
          <w:ilvl w:val="0"/>
          <w:numId w:val="36"/>
        </w:numPr>
        <w:shd w:val="clear" w:color="auto" w:fill="FFFFFF"/>
        <w:tabs>
          <w:tab w:val="clear" w:pos="720"/>
          <w:tab w:val="num" w:pos="2174"/>
        </w:tabs>
        <w:spacing w:after="120" w:line="225" w:lineRule="atLeast"/>
        <w:ind w:left="1800"/>
        <w:rPr>
          <w:ins w:id="7403" w:author="C.Pandeeswari" w:date="2015-02-22T14:14:00Z"/>
          <w:rFonts w:cs="Arial"/>
          <w:color w:val="222222"/>
          <w:rPrChange w:id="7404" w:author="C.Pandeeswari" w:date="2015-02-22T14:15:00Z">
            <w:rPr>
              <w:ins w:id="7405" w:author="C.Pandeeswari" w:date="2015-02-22T14:14:00Z"/>
              <w:rFonts w:ascii="Helvetica Neue" w:hAnsi="Helvetica Neue"/>
              <w:color w:val="222222"/>
              <w:sz w:val="17"/>
              <w:szCs w:val="17"/>
            </w:rPr>
          </w:rPrChange>
        </w:rPr>
        <w:pPrChange w:id="7406" w:author="C.Pandeeswari" w:date="2015-02-22T14:17:00Z">
          <w:pPr>
            <w:numPr>
              <w:numId w:val="36"/>
            </w:numPr>
            <w:shd w:val="clear" w:color="auto" w:fill="FFFFFF"/>
            <w:tabs>
              <w:tab w:val="num" w:pos="720"/>
            </w:tabs>
            <w:spacing w:after="120" w:line="225" w:lineRule="atLeast"/>
            <w:ind w:left="346" w:hanging="360"/>
          </w:pPr>
        </w:pPrChange>
      </w:pPr>
      <w:ins w:id="7407" w:author="C.Pandeeswari" w:date="2015-02-22T14:14:00Z">
        <w:r w:rsidRPr="003D782B">
          <w:rPr>
            <w:rFonts w:cs="Arial"/>
            <w:color w:val="222222"/>
            <w:rPrChange w:id="7408" w:author="C.Pandeeswari" w:date="2015-02-22T14:15:00Z">
              <w:rPr>
                <w:rFonts w:ascii="Helvetica Neue" w:hAnsi="Helvetica Neue"/>
                <w:b/>
                <w:bCs/>
                <w:color w:val="222222"/>
                <w:sz w:val="17"/>
                <w:szCs w:val="17"/>
              </w:rPr>
            </w:rPrChange>
          </w:rPr>
          <w:t>Run As &gt; Run on Worklight Development Server</w:t>
        </w:r>
      </w:ins>
    </w:p>
    <w:p w:rsidR="000C04FF" w:rsidRDefault="003D782B">
      <w:pPr>
        <w:shd w:val="clear" w:color="auto" w:fill="FFFFFF"/>
        <w:spacing w:after="240" w:line="225" w:lineRule="atLeast"/>
        <w:ind w:left="1454"/>
        <w:rPr>
          <w:ins w:id="7409" w:author="C.Pandeeswari" w:date="2015-02-22T14:18:00Z"/>
          <w:rFonts w:cs="Arial"/>
          <w:color w:val="222222"/>
        </w:rPr>
        <w:pPrChange w:id="7410" w:author="C.Pandeeswari" w:date="2015-02-22T14:17:00Z">
          <w:pPr>
            <w:shd w:val="clear" w:color="auto" w:fill="FFFFFF"/>
            <w:spacing w:after="240" w:line="225" w:lineRule="atLeast"/>
          </w:pPr>
        </w:pPrChange>
      </w:pPr>
      <w:ins w:id="7411" w:author="C.Pandeeswari" w:date="2015-02-22T14:14:00Z">
        <w:r w:rsidRPr="003D782B">
          <w:rPr>
            <w:rFonts w:cs="Arial"/>
            <w:color w:val="222222"/>
            <w:rPrChange w:id="7412" w:author="C.Pandeeswari" w:date="2015-02-22T14:15:00Z">
              <w:rPr>
                <w:rFonts w:ascii="Helvetica Neue" w:hAnsi="Helvetica Neue"/>
                <w:b/>
                <w:bCs/>
                <w:color w:val="222222"/>
                <w:sz w:val="17"/>
                <w:szCs w:val="17"/>
              </w:rPr>
            </w:rPrChange>
          </w:rPr>
          <w:t>Now the App Authenticity dropdown should be enabled in Worklight Console.</w:t>
        </w:r>
      </w:ins>
    </w:p>
    <w:p w:rsidR="000C04FF" w:rsidRDefault="000C04FF">
      <w:pPr>
        <w:shd w:val="clear" w:color="auto" w:fill="FFFFFF"/>
        <w:spacing w:after="240" w:line="225" w:lineRule="atLeast"/>
        <w:ind w:left="1454"/>
        <w:rPr>
          <w:ins w:id="7413" w:author="C.Pandeeswari" w:date="2015-02-22T14:14:00Z"/>
          <w:rFonts w:cs="Arial"/>
          <w:color w:val="222222"/>
          <w:rPrChange w:id="7414" w:author="C.Pandeeswari" w:date="2015-02-22T14:15:00Z">
            <w:rPr>
              <w:ins w:id="7415" w:author="C.Pandeeswari" w:date="2015-02-22T14:14:00Z"/>
              <w:rFonts w:ascii="Helvetica Neue" w:hAnsi="Helvetica Neue"/>
              <w:color w:val="222222"/>
              <w:sz w:val="17"/>
              <w:szCs w:val="17"/>
            </w:rPr>
          </w:rPrChange>
        </w:rPr>
        <w:pPrChange w:id="7416" w:author="C.Pandeeswari" w:date="2015-02-22T14:17:00Z">
          <w:pPr>
            <w:shd w:val="clear" w:color="auto" w:fill="FFFFFF"/>
            <w:spacing w:after="240" w:line="225" w:lineRule="atLeast"/>
          </w:pPr>
        </w:pPrChange>
      </w:pPr>
    </w:p>
    <w:p w:rsidR="008C6CF6" w:rsidRDefault="00D0628F" w:rsidP="008C6CF6">
      <w:pPr>
        <w:pStyle w:val="Heading3"/>
        <w:rPr>
          <w:ins w:id="7417" w:author="C.Pandeeswari" w:date="2015-02-22T14:18:00Z"/>
        </w:rPr>
      </w:pPr>
      <w:ins w:id="7418" w:author="C.Pandeeswari" w:date="2015-02-22T14:13:00Z">
        <w:r>
          <w:rPr>
            <w:rStyle w:val="apple-converted-space"/>
            <w:rFonts w:ascii="Helvetica Neue" w:hAnsi="Helvetica Neue"/>
            <w:color w:val="222222"/>
            <w:sz w:val="17"/>
            <w:szCs w:val="17"/>
            <w:shd w:val="clear" w:color="auto" w:fill="FFFFFF"/>
          </w:rPr>
          <w:t> </w:t>
        </w:r>
      </w:ins>
      <w:bookmarkStart w:id="7419" w:name="_Toc412409351"/>
      <w:ins w:id="7420" w:author="C.Pandeeswari" w:date="2015-02-22T14:19:00Z">
        <w:r w:rsidR="008C6CF6">
          <w:t>FastClick</w:t>
        </w:r>
      </w:ins>
      <w:ins w:id="7421" w:author="C.Pandeeswari" w:date="2015-02-22T14:21:00Z">
        <w:r w:rsidR="00FC671B">
          <w:t>.js</w:t>
        </w:r>
      </w:ins>
      <w:bookmarkEnd w:id="7419"/>
    </w:p>
    <w:p w:rsidR="008C6CF6" w:rsidRDefault="008C6CF6" w:rsidP="008C6CF6">
      <w:pPr>
        <w:pStyle w:val="BodyText"/>
        <w:ind w:left="2160"/>
        <w:rPr>
          <w:ins w:id="7422" w:author="C.Pandeeswari" w:date="2015-02-22T14:18:00Z"/>
        </w:rPr>
      </w:pPr>
    </w:p>
    <w:p w:rsidR="000C04FF" w:rsidRDefault="003D782B">
      <w:pPr>
        <w:pStyle w:val="BodyText"/>
        <w:numPr>
          <w:ilvl w:val="0"/>
          <w:numId w:val="13"/>
        </w:numPr>
        <w:ind w:left="1440"/>
        <w:rPr>
          <w:ins w:id="7423" w:author="C.Pandeeswari" w:date="2015-02-22T14:19:00Z"/>
          <w:rFonts w:cs="Arial"/>
          <w:color w:val="212121"/>
        </w:rPr>
        <w:pPrChange w:id="7424" w:author="C.Pandeeswari" w:date="2015-02-22T20:01:00Z">
          <w:pPr>
            <w:pStyle w:val="xmsolistparagraph"/>
            <w:numPr>
              <w:numId w:val="12"/>
            </w:numPr>
            <w:shd w:val="clear" w:color="auto" w:fill="FFFFFF"/>
            <w:spacing w:before="0" w:beforeAutospacing="0" w:after="0" w:afterAutospacing="0"/>
            <w:ind w:left="720" w:hanging="360"/>
          </w:pPr>
        </w:pPrChange>
      </w:pPr>
      <w:ins w:id="7425" w:author="C.Pandeeswari" w:date="2015-02-22T14:20:00Z">
        <w:r w:rsidRPr="003D782B">
          <w:rPr>
            <w:rPrChange w:id="7426" w:author="C.Pandeeswari" w:date="2015-02-22T14:20:00Z">
              <w:rPr>
                <w:rStyle w:val="apple-converted-space"/>
                <w:rFonts w:cs="Arial"/>
                <w:color w:val="1F497D"/>
                <w:lang w:val="en-IE"/>
              </w:rPr>
            </w:rPrChange>
          </w:rPr>
          <w:t>Reference URL:</w:t>
        </w:r>
      </w:ins>
      <w:ins w:id="7427" w:author="C.Pandeeswari" w:date="2015-02-22T14:19:00Z">
        <w:r w:rsidRPr="003D782B">
          <w:rPr>
            <w:rPrChange w:id="7428" w:author="C.Pandeeswari" w:date="2015-02-22T14:20:00Z">
              <w:rPr>
                <w:rStyle w:val="apple-converted-space"/>
                <w:rFonts w:cs="Arial"/>
                <w:color w:val="1F497D"/>
                <w:sz w:val="14"/>
                <w:szCs w:val="14"/>
                <w:lang w:val="en-IE"/>
              </w:rPr>
            </w:rPrChange>
          </w:rPr>
          <w:t> </w:t>
        </w:r>
        <w:r w:rsidRPr="003D782B">
          <w:rPr>
            <w:rFonts w:cs="Arial"/>
            <w:b/>
            <w:bCs/>
            <w:color w:val="1F497D"/>
            <w:lang w:val="en-IE"/>
            <w:rPrChange w:id="7429" w:author="C.Pandeeswari" w:date="2015-02-22T14:20:00Z">
              <w:rPr>
                <w:rFonts w:ascii="Calibri" w:hAnsi="Calibri" w:cs="Calibri"/>
                <w:b/>
                <w:bCs/>
                <w:color w:val="1F497D"/>
                <w:sz w:val="22"/>
                <w:szCs w:val="22"/>
                <w:u w:val="single"/>
                <w:lang w:val="en-IE"/>
              </w:rPr>
            </w:rPrChange>
          </w:rPr>
          <w:fldChar w:fldCharType="begin"/>
        </w:r>
        <w:r w:rsidRPr="003D782B">
          <w:rPr>
            <w:rFonts w:cs="Arial"/>
            <w:b/>
            <w:bCs/>
            <w:color w:val="1F497D"/>
            <w:lang w:val="en-IE"/>
            <w:rPrChange w:id="7430" w:author="C.Pandeeswari" w:date="2015-02-22T14:20:00Z">
              <w:rPr>
                <w:rFonts w:ascii="Calibri" w:hAnsi="Calibri" w:cs="Calibri"/>
                <w:b/>
                <w:bCs/>
                <w:color w:val="1F497D"/>
                <w:sz w:val="22"/>
                <w:szCs w:val="22"/>
                <w:lang w:val="en-IE"/>
              </w:rPr>
            </w:rPrChange>
          </w:rPr>
          <w:instrText xml:space="preserve"> HYPERLINK "https://docs.angularjs.org/api/ngTouch/directive/ngClick" \t "_blank" </w:instrText>
        </w:r>
        <w:r w:rsidRPr="003D782B">
          <w:rPr>
            <w:rFonts w:cs="Arial"/>
            <w:b/>
            <w:bCs/>
            <w:color w:val="1F497D"/>
            <w:lang w:val="en-IE"/>
            <w:rPrChange w:id="7431" w:author="C.Pandeeswari" w:date="2015-02-22T14:20:00Z">
              <w:rPr>
                <w:rFonts w:ascii="Calibri" w:hAnsi="Calibri" w:cs="Calibri"/>
                <w:b/>
                <w:bCs/>
                <w:color w:val="1F497D"/>
                <w:sz w:val="22"/>
                <w:szCs w:val="22"/>
                <w:u w:val="single"/>
                <w:lang w:val="en-IE"/>
              </w:rPr>
            </w:rPrChange>
          </w:rPr>
          <w:fldChar w:fldCharType="separate"/>
        </w:r>
        <w:r w:rsidRPr="003D782B">
          <w:rPr>
            <w:rStyle w:val="Hyperlink"/>
            <w:rFonts w:cs="Arial"/>
            <w:b/>
            <w:bCs/>
            <w:lang w:val="en-IE"/>
            <w:rPrChange w:id="7432" w:author="C.Pandeeswari" w:date="2015-02-22T14:20:00Z">
              <w:rPr>
                <w:rStyle w:val="Hyperlink"/>
                <w:rFonts w:ascii="Calibri" w:hAnsi="Calibri" w:cs="Calibri"/>
                <w:b/>
                <w:bCs/>
                <w:sz w:val="22"/>
                <w:szCs w:val="22"/>
                <w:lang w:val="en-IE"/>
              </w:rPr>
            </w:rPrChange>
          </w:rPr>
          <w:t>https://docs.angularjs.org/api/ngTouch/directive/ngClick</w:t>
        </w:r>
        <w:r w:rsidRPr="003D782B">
          <w:rPr>
            <w:rFonts w:cs="Arial"/>
            <w:b/>
            <w:bCs/>
            <w:color w:val="1F497D"/>
            <w:lang w:val="en-IE"/>
            <w:rPrChange w:id="7433" w:author="C.Pandeeswari" w:date="2015-02-22T14:20:00Z">
              <w:rPr>
                <w:rFonts w:ascii="Calibri" w:hAnsi="Calibri" w:cs="Calibri"/>
                <w:b/>
                <w:bCs/>
                <w:color w:val="1F497D"/>
                <w:sz w:val="22"/>
                <w:szCs w:val="22"/>
                <w:u w:val="single"/>
                <w:lang w:val="en-IE"/>
              </w:rPr>
            </w:rPrChange>
          </w:rPr>
          <w:fldChar w:fldCharType="end"/>
        </w:r>
      </w:ins>
    </w:p>
    <w:p w:rsidR="000C04FF" w:rsidRDefault="003D782B">
      <w:pPr>
        <w:pStyle w:val="BodyText"/>
        <w:numPr>
          <w:ilvl w:val="0"/>
          <w:numId w:val="13"/>
        </w:numPr>
        <w:ind w:left="1440"/>
        <w:rPr>
          <w:ins w:id="7434" w:author="C.Pandeeswari" w:date="2015-02-22T14:21:00Z"/>
          <w:rFonts w:cs="Arial"/>
          <w:rPrChange w:id="7435" w:author="C.Pandeeswari" w:date="2015-02-22T14:21:00Z">
            <w:rPr>
              <w:ins w:id="7436" w:author="C.Pandeeswari" w:date="2015-02-22T14:21:00Z"/>
              <w:rFonts w:cs="Arial"/>
              <w:bCs/>
              <w:lang w:val="en-IE"/>
            </w:rPr>
          </w:rPrChange>
        </w:rPr>
        <w:pPrChange w:id="7437" w:author="C.Pandeeswari" w:date="2015-02-22T20:01:00Z">
          <w:pPr>
            <w:pStyle w:val="xmsolistparagraph"/>
            <w:numPr>
              <w:numId w:val="12"/>
            </w:numPr>
            <w:shd w:val="clear" w:color="auto" w:fill="FFFFFF"/>
            <w:spacing w:before="0" w:beforeAutospacing="0" w:after="0" w:afterAutospacing="0"/>
            <w:ind w:left="720" w:hanging="360"/>
          </w:pPr>
        </w:pPrChange>
      </w:pPr>
      <w:ins w:id="7438" w:author="C.Pandeeswari" w:date="2015-02-22T14:19:00Z">
        <w:r w:rsidRPr="003D782B">
          <w:rPr>
            <w:rFonts w:cs="Arial"/>
            <w:bCs/>
            <w:lang w:val="en-IE"/>
            <w:rPrChange w:id="7439" w:author="C.Pandeeswari" w:date="2015-02-22T14:20:00Z">
              <w:rPr>
                <w:rFonts w:ascii="Calibri" w:hAnsi="Calibri" w:cs="Calibri"/>
                <w:b/>
                <w:bCs/>
                <w:color w:val="1F497D"/>
                <w:sz w:val="22"/>
                <w:szCs w:val="22"/>
                <w:u w:val="single"/>
                <w:lang w:val="en-IE"/>
              </w:rPr>
            </w:rPrChange>
          </w:rPr>
          <w:t xml:space="preserve">The above URL says it is incorporated with ngTouch/ngclick but if there is any concern </w:t>
        </w:r>
      </w:ins>
      <w:ins w:id="7440" w:author="C.Pandeeswari" w:date="2015-02-22T14:20:00Z">
        <w:r w:rsidRPr="003D782B">
          <w:rPr>
            <w:rFonts w:cs="Arial"/>
            <w:bCs/>
            <w:lang w:val="en-IE"/>
            <w:rPrChange w:id="7441" w:author="C.Pandeeswari" w:date="2015-02-22T14:20:00Z">
              <w:rPr>
                <w:rFonts w:ascii="Calibri" w:hAnsi="Calibri" w:cs="Calibri"/>
                <w:b/>
                <w:bCs/>
                <w:color w:val="1F497D"/>
                <w:sz w:val="22"/>
                <w:szCs w:val="22"/>
                <w:u w:val="single"/>
                <w:lang w:val="en-IE"/>
              </w:rPr>
            </w:rPrChange>
          </w:rPr>
          <w:t xml:space="preserve">during the development </w:t>
        </w:r>
      </w:ins>
      <w:ins w:id="7442" w:author="C.Pandeeswari" w:date="2015-02-22T14:19:00Z">
        <w:r w:rsidRPr="003D782B">
          <w:rPr>
            <w:rFonts w:cs="Arial"/>
            <w:bCs/>
            <w:lang w:val="en-IE"/>
            <w:rPrChange w:id="7443" w:author="C.Pandeeswari" w:date="2015-02-22T14:20:00Z">
              <w:rPr>
                <w:rFonts w:ascii="Calibri" w:hAnsi="Calibri" w:cs="Calibri"/>
                <w:b/>
                <w:bCs/>
                <w:color w:val="1F497D"/>
                <w:sz w:val="22"/>
                <w:szCs w:val="22"/>
                <w:u w:val="single"/>
                <w:lang w:val="en-IE"/>
              </w:rPr>
            </w:rPrChange>
          </w:rPr>
          <w:t>then fastclick.js</w:t>
        </w:r>
      </w:ins>
      <w:ins w:id="7444" w:author="C.Pandeeswari" w:date="2015-02-22T14:20:00Z">
        <w:r w:rsidRPr="003D782B">
          <w:rPr>
            <w:rFonts w:cs="Arial"/>
            <w:bCs/>
            <w:lang w:val="en-IE"/>
            <w:rPrChange w:id="7445" w:author="C.Pandeeswari" w:date="2015-02-22T14:20:00Z">
              <w:rPr>
                <w:rFonts w:ascii="Calibri" w:hAnsi="Calibri" w:cs="Calibri"/>
                <w:b/>
                <w:bCs/>
                <w:color w:val="1F497D"/>
                <w:sz w:val="22"/>
                <w:szCs w:val="22"/>
                <w:u w:val="single"/>
                <w:lang w:val="en-IE"/>
              </w:rPr>
            </w:rPrChange>
          </w:rPr>
          <w:t xml:space="preserve"> will be </w:t>
        </w:r>
      </w:ins>
      <w:ins w:id="7446" w:author="C.Pandeeswari" w:date="2015-02-22T14:21:00Z">
        <w:r w:rsidR="0018134E">
          <w:rPr>
            <w:rFonts w:cs="Arial"/>
            <w:bCs/>
            <w:lang w:val="en-IE"/>
          </w:rPr>
          <w:t>considered</w:t>
        </w:r>
      </w:ins>
      <w:ins w:id="7447" w:author="C.Pandeeswari" w:date="2015-02-22T14:20:00Z">
        <w:r w:rsidRPr="003D782B">
          <w:rPr>
            <w:rFonts w:cs="Arial"/>
            <w:bCs/>
            <w:lang w:val="en-IE"/>
            <w:rPrChange w:id="7448" w:author="C.Pandeeswari" w:date="2015-02-22T14:20:00Z">
              <w:rPr>
                <w:rFonts w:ascii="Calibri" w:hAnsi="Calibri" w:cs="Calibri"/>
                <w:b/>
                <w:bCs/>
                <w:color w:val="1F497D"/>
                <w:sz w:val="22"/>
                <w:szCs w:val="22"/>
                <w:u w:val="single"/>
                <w:lang w:val="en-IE"/>
              </w:rPr>
            </w:rPrChange>
          </w:rPr>
          <w:t>.</w:t>
        </w:r>
      </w:ins>
    </w:p>
    <w:p w:rsidR="000C04FF" w:rsidRDefault="000C04FF">
      <w:pPr>
        <w:pStyle w:val="BodyText"/>
        <w:ind w:left="1440"/>
        <w:rPr>
          <w:ins w:id="7449" w:author="C.Pandeeswari" w:date="2015-02-22T14:40:00Z"/>
          <w:rFonts w:cs="Arial"/>
        </w:rPr>
        <w:pPrChange w:id="7450" w:author="C.Pandeeswari" w:date="2015-02-22T14:21:00Z">
          <w:pPr>
            <w:pStyle w:val="xmsolistparagraph"/>
            <w:numPr>
              <w:numId w:val="12"/>
            </w:numPr>
            <w:shd w:val="clear" w:color="auto" w:fill="FFFFFF"/>
            <w:spacing w:before="0" w:beforeAutospacing="0" w:after="0" w:afterAutospacing="0"/>
            <w:ind w:left="720" w:hanging="360"/>
          </w:pPr>
        </w:pPrChange>
      </w:pPr>
    </w:p>
    <w:p w:rsidR="00322B6D" w:rsidRDefault="00322B6D" w:rsidP="00322B6D">
      <w:pPr>
        <w:pStyle w:val="Heading3"/>
        <w:rPr>
          <w:ins w:id="7451" w:author="C.Pandeeswari" w:date="2015-02-22T14:40:00Z"/>
        </w:rPr>
      </w:pPr>
      <w:ins w:id="7452" w:author="C.Pandeeswari" w:date="2015-02-22T14:40:00Z">
        <w:r>
          <w:rPr>
            <w:rStyle w:val="apple-converted-space"/>
            <w:rFonts w:ascii="Helvetica Neue" w:hAnsi="Helvetica Neue"/>
            <w:color w:val="222222"/>
            <w:sz w:val="17"/>
            <w:szCs w:val="17"/>
            <w:shd w:val="clear" w:color="auto" w:fill="FFFFFF"/>
          </w:rPr>
          <w:t> </w:t>
        </w:r>
        <w:bookmarkStart w:id="7453" w:name="_Toc412409352"/>
        <w:r>
          <w:t>Wrapper Classes</w:t>
        </w:r>
        <w:bookmarkEnd w:id="7453"/>
      </w:ins>
    </w:p>
    <w:p w:rsidR="00322B6D" w:rsidRDefault="00322B6D" w:rsidP="00322B6D">
      <w:pPr>
        <w:pStyle w:val="BodyText"/>
        <w:ind w:left="2160"/>
        <w:rPr>
          <w:ins w:id="7454" w:author="C.Pandeeswari" w:date="2015-02-22T14:40:00Z"/>
        </w:rPr>
      </w:pPr>
    </w:p>
    <w:p w:rsidR="004C78B3" w:rsidRPr="004C78B3" w:rsidRDefault="004C78B3">
      <w:pPr>
        <w:pStyle w:val="BodyText"/>
        <w:numPr>
          <w:ilvl w:val="0"/>
          <w:numId w:val="13"/>
        </w:numPr>
        <w:ind w:left="1440"/>
        <w:rPr>
          <w:ins w:id="7455" w:author="C.Pandeeswari" w:date="2015-02-22T19:22:00Z"/>
          <w:rFonts w:cs="Arial"/>
          <w:color w:val="212121"/>
          <w:rPrChange w:id="7456" w:author="C.Pandeeswari" w:date="2015-02-22T19:22:00Z">
            <w:rPr>
              <w:ins w:id="7457" w:author="C.Pandeeswari" w:date="2015-02-22T19:22:00Z"/>
            </w:rPr>
          </w:rPrChange>
        </w:rPr>
        <w:pPrChange w:id="7458" w:author="C.Pandeeswari" w:date="2015-02-22T20:01:00Z">
          <w:pPr>
            <w:pStyle w:val="BodyText"/>
            <w:numPr>
              <w:numId w:val="12"/>
            </w:numPr>
            <w:ind w:left="1440" w:hanging="360"/>
          </w:pPr>
        </w:pPrChange>
      </w:pPr>
      <w:ins w:id="7459" w:author="C.Pandeeswari" w:date="2015-02-22T19:22:00Z">
        <w:r>
          <w:rPr>
            <w:rFonts w:cs="Arial"/>
            <w:color w:val="212121"/>
          </w:rPr>
          <w:t xml:space="preserve">All worklight classes need to access via wrapper class. For example, work light adapter needs to be called through a wrapper. This needs to be followed </w:t>
        </w:r>
      </w:ins>
      <w:ins w:id="7460" w:author="C.Pandeeswari" w:date="2015-02-22T19:23:00Z">
        <w:r>
          <w:rPr>
            <w:rFonts w:cs="Arial"/>
            <w:color w:val="212121"/>
          </w:rPr>
          <w:t>throughout</w:t>
        </w:r>
      </w:ins>
      <w:ins w:id="7461" w:author="C.Pandeeswari" w:date="2015-02-22T19:22:00Z">
        <w:r>
          <w:rPr>
            <w:rFonts w:cs="Arial"/>
            <w:color w:val="212121"/>
          </w:rPr>
          <w:t xml:space="preserve"> the implementation mainly to decouple worklight objects from Metlife Global Sales app.</w:t>
        </w:r>
      </w:ins>
    </w:p>
    <w:p w:rsidR="00322B6D" w:rsidRPr="004E7319" w:rsidRDefault="00BF78AF">
      <w:pPr>
        <w:pStyle w:val="BodyText"/>
        <w:numPr>
          <w:ilvl w:val="0"/>
          <w:numId w:val="13"/>
        </w:numPr>
        <w:ind w:left="1440"/>
        <w:rPr>
          <w:ins w:id="7462" w:author="C.Pandeeswari" w:date="2015-02-22T14:42:00Z"/>
          <w:rFonts w:cs="Arial"/>
          <w:color w:val="212121"/>
          <w:rPrChange w:id="7463" w:author="C.Pandeeswari" w:date="2015-02-22T14:42:00Z">
            <w:rPr>
              <w:ins w:id="7464" w:author="C.Pandeeswari" w:date="2015-02-22T14:42:00Z"/>
            </w:rPr>
          </w:rPrChange>
        </w:rPr>
        <w:pPrChange w:id="7465" w:author="C.Pandeeswari" w:date="2015-02-22T20:01:00Z">
          <w:pPr>
            <w:pStyle w:val="BodyText"/>
            <w:numPr>
              <w:numId w:val="12"/>
            </w:numPr>
            <w:ind w:left="1440" w:hanging="360"/>
          </w:pPr>
        </w:pPrChange>
      </w:pPr>
      <w:ins w:id="7466" w:author="C.Pandeeswari" w:date="2015-02-22T19:23:00Z">
        <w:r>
          <w:t xml:space="preserve">Sample Wrapper class for </w:t>
        </w:r>
      </w:ins>
      <w:ins w:id="7467" w:author="C.Pandeeswari" w:date="2015-02-22T19:24:00Z">
        <w:r>
          <w:t xml:space="preserve">Worklight </w:t>
        </w:r>
      </w:ins>
      <w:ins w:id="7468" w:author="C.Pandeeswari" w:date="2015-02-22T14:42:00Z">
        <w:r>
          <w:t>JSON</w:t>
        </w:r>
        <w:r w:rsidR="004E7319">
          <w:t>store</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469" w:author="C.Pandeeswari" w:date="2015-02-22T14:42:00Z"/>
          <w:rFonts w:ascii="Arial" w:hAnsi="Arial" w:cs="Arial"/>
          <w:color w:val="212121"/>
          <w:sz w:val="16"/>
          <w:szCs w:val="16"/>
          <w:rPrChange w:id="7470" w:author="C.Pandeeswari" w:date="2015-02-22T14:42:00Z">
            <w:rPr>
              <w:ins w:id="7471" w:author="C.Pandeeswari" w:date="2015-02-22T14:42:00Z"/>
              <w:rFonts w:ascii="Calibri" w:hAnsi="Calibri" w:cs="Calibri"/>
              <w:color w:val="212121"/>
              <w:sz w:val="22"/>
              <w:szCs w:val="22"/>
            </w:rPr>
          </w:rPrChange>
        </w:rPr>
        <w:pPrChange w:id="7472" w:author="C.Pandeeswari" w:date="2015-02-22T14:42:00Z">
          <w:pPr>
            <w:pStyle w:val="xmsonormal"/>
            <w:numPr>
              <w:numId w:val="12"/>
            </w:numPr>
            <w:shd w:val="clear" w:color="auto" w:fill="FFFFFF"/>
            <w:spacing w:before="0" w:beforeAutospacing="0" w:after="0" w:afterAutospacing="0"/>
            <w:ind w:left="720" w:hanging="360"/>
          </w:pPr>
        </w:pPrChange>
      </w:pPr>
      <w:ins w:id="7473" w:author="C.Pandeeswari" w:date="2015-02-22T14:42:00Z">
        <w:r w:rsidRPr="003D782B">
          <w:rPr>
            <w:rFonts w:ascii="Arial" w:hAnsi="Arial" w:cs="Arial"/>
            <w:color w:val="212121"/>
            <w:sz w:val="16"/>
            <w:szCs w:val="16"/>
            <w:rPrChange w:id="7474" w:author="C.Pandeeswari" w:date="2015-02-22T14:42:00Z">
              <w:rPr>
                <w:rFonts w:ascii="Calibri" w:hAnsi="Calibri" w:cs="Calibri"/>
                <w:color w:val="212121"/>
                <w:sz w:val="22"/>
                <w:szCs w:val="22"/>
                <w:u w:val="single"/>
              </w:rPr>
            </w:rPrChange>
          </w:rPr>
          <w:t>'</w:t>
        </w:r>
        <w:proofErr w:type="gramStart"/>
        <w:r w:rsidRPr="003D782B">
          <w:rPr>
            <w:rFonts w:ascii="Arial" w:hAnsi="Arial" w:cs="Arial"/>
            <w:color w:val="212121"/>
            <w:sz w:val="16"/>
            <w:szCs w:val="16"/>
            <w:rPrChange w:id="7475" w:author="C.Pandeeswari" w:date="2015-02-22T14:42:00Z">
              <w:rPr>
                <w:rFonts w:ascii="Calibri" w:hAnsi="Calibri" w:cs="Calibri"/>
                <w:color w:val="212121"/>
                <w:sz w:val="22"/>
                <w:szCs w:val="22"/>
                <w:u w:val="single"/>
              </w:rPr>
            </w:rPrChange>
          </w:rPr>
          <w:t>use</w:t>
        </w:r>
        <w:proofErr w:type="gramEnd"/>
        <w:r w:rsidRPr="003D782B">
          <w:rPr>
            <w:rFonts w:ascii="Arial" w:hAnsi="Arial" w:cs="Arial"/>
            <w:color w:val="212121"/>
            <w:sz w:val="16"/>
            <w:szCs w:val="16"/>
            <w:rPrChange w:id="7476" w:author="C.Pandeeswari" w:date="2015-02-22T14:42:00Z">
              <w:rPr>
                <w:rFonts w:ascii="Calibri" w:hAnsi="Calibri" w:cs="Calibri"/>
                <w:color w:val="212121"/>
                <w:sz w:val="22"/>
                <w:szCs w:val="22"/>
                <w:u w:val="single"/>
              </w:rPr>
            </w:rPrChange>
          </w:rPr>
          <w:t xml:space="preserve"> stric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477" w:author="C.Pandeeswari" w:date="2015-02-22T14:42:00Z"/>
          <w:rFonts w:ascii="Arial" w:hAnsi="Arial" w:cs="Arial"/>
          <w:color w:val="212121"/>
          <w:sz w:val="16"/>
          <w:szCs w:val="16"/>
          <w:rPrChange w:id="7478" w:author="C.Pandeeswari" w:date="2015-02-22T14:42:00Z">
            <w:rPr>
              <w:ins w:id="7479" w:author="C.Pandeeswari" w:date="2015-02-22T14:42:00Z"/>
              <w:rFonts w:ascii="Calibri" w:hAnsi="Calibri" w:cs="Calibri"/>
              <w:color w:val="212121"/>
              <w:sz w:val="22"/>
              <w:szCs w:val="22"/>
            </w:rPr>
          </w:rPrChange>
        </w:rPr>
        <w:pPrChange w:id="7480" w:author="C.Pandeeswari" w:date="2015-02-22T14:42:00Z">
          <w:pPr>
            <w:pStyle w:val="xmsonormal"/>
            <w:numPr>
              <w:numId w:val="12"/>
            </w:numPr>
            <w:shd w:val="clear" w:color="auto" w:fill="FFFFFF"/>
            <w:spacing w:before="0" w:beforeAutospacing="0" w:after="0" w:afterAutospacing="0"/>
            <w:ind w:left="720" w:hanging="360"/>
          </w:pPr>
        </w:pPrChange>
      </w:pPr>
      <w:proofErr w:type="gramStart"/>
      <w:ins w:id="7481" w:author="C.Pandeeswari" w:date="2015-02-22T14:42:00Z">
        <w:r w:rsidRPr="003D782B">
          <w:rPr>
            <w:rFonts w:ascii="Arial" w:hAnsi="Arial" w:cs="Arial"/>
            <w:color w:val="212121"/>
            <w:sz w:val="16"/>
            <w:szCs w:val="16"/>
            <w:rPrChange w:id="7482" w:author="C.Pandeeswari" w:date="2015-02-22T14:42:00Z">
              <w:rPr>
                <w:rFonts w:ascii="Calibri" w:hAnsi="Calibri" w:cs="Calibri"/>
                <w:color w:val="212121"/>
                <w:sz w:val="22"/>
                <w:szCs w:val="22"/>
                <w:u w:val="single"/>
              </w:rPr>
            </w:rPrChange>
          </w:rPr>
          <w:t>angular.module(</w:t>
        </w:r>
        <w:proofErr w:type="gramEnd"/>
        <w:r w:rsidRPr="003D782B">
          <w:rPr>
            <w:rFonts w:ascii="Arial" w:hAnsi="Arial" w:cs="Arial"/>
            <w:color w:val="212121"/>
            <w:sz w:val="16"/>
            <w:szCs w:val="16"/>
            <w:rPrChange w:id="7483" w:author="C.Pandeeswari" w:date="2015-02-22T14:42:00Z">
              <w:rPr>
                <w:rFonts w:ascii="Calibri" w:hAnsi="Calibri" w:cs="Calibri"/>
                <w:color w:val="212121"/>
                <w:sz w:val="22"/>
                <w:szCs w:val="22"/>
                <w:u w:val="single"/>
              </w:rPr>
            </w:rPrChange>
          </w:rPr>
          <w:t>'jsonStore', []).factory('jsonStore', function(appData)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484" w:author="C.Pandeeswari" w:date="2015-02-22T14:42:00Z"/>
          <w:rFonts w:ascii="Arial" w:hAnsi="Arial" w:cs="Arial"/>
          <w:color w:val="212121"/>
          <w:sz w:val="16"/>
          <w:szCs w:val="16"/>
          <w:rPrChange w:id="7485" w:author="C.Pandeeswari" w:date="2015-02-22T14:42:00Z">
            <w:rPr>
              <w:ins w:id="7486" w:author="C.Pandeeswari" w:date="2015-02-22T14:42:00Z"/>
              <w:rFonts w:ascii="Calibri" w:hAnsi="Calibri" w:cs="Calibri"/>
              <w:color w:val="212121"/>
              <w:sz w:val="22"/>
              <w:szCs w:val="22"/>
            </w:rPr>
          </w:rPrChange>
        </w:rPr>
        <w:pPrChange w:id="7487" w:author="C.Pandeeswari" w:date="2015-02-22T14:42:00Z">
          <w:pPr>
            <w:pStyle w:val="xmsonormal"/>
            <w:numPr>
              <w:numId w:val="12"/>
            </w:numPr>
            <w:shd w:val="clear" w:color="auto" w:fill="FFFFFF"/>
            <w:spacing w:before="0" w:beforeAutospacing="0" w:after="0" w:afterAutospacing="0"/>
            <w:ind w:left="720" w:hanging="360"/>
          </w:pPr>
        </w:pPrChange>
      </w:pPr>
      <w:ins w:id="7488" w:author="C.Pandeeswari" w:date="2015-02-22T14:42:00Z">
        <w:r w:rsidRPr="003D782B">
          <w:rPr>
            <w:rFonts w:ascii="Arial" w:hAnsi="Arial" w:cs="Arial"/>
            <w:color w:val="212121"/>
            <w:sz w:val="16"/>
            <w:szCs w:val="16"/>
            <w:rPrChange w:id="7489"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490" w:author="C.Pandeeswari" w:date="2015-02-22T14:42:00Z">
              <w:rPr>
                <w:rFonts w:ascii="Calibri" w:hAnsi="Calibri" w:cs="Calibri"/>
                <w:color w:val="212121"/>
                <w:sz w:val="22"/>
                <w:szCs w:val="22"/>
                <w:u w:val="single"/>
              </w:rPr>
            </w:rPrChange>
          </w:rPr>
          <w:t>var</w:t>
        </w:r>
        <w:proofErr w:type="gramEnd"/>
        <w:r w:rsidRPr="003D782B">
          <w:rPr>
            <w:rFonts w:ascii="Arial" w:hAnsi="Arial" w:cs="Arial"/>
            <w:color w:val="212121"/>
            <w:sz w:val="16"/>
            <w:szCs w:val="16"/>
            <w:rPrChange w:id="7491" w:author="C.Pandeeswari" w:date="2015-02-22T14:42:00Z">
              <w:rPr>
                <w:rFonts w:ascii="Calibri" w:hAnsi="Calibri" w:cs="Calibri"/>
                <w:color w:val="212121"/>
                <w:sz w:val="22"/>
                <w:szCs w:val="22"/>
                <w:u w:val="single"/>
              </w:rPr>
            </w:rPrChange>
          </w:rPr>
          <w:t xml:space="preserve"> options = {password:"gsptest",localKeyGen:true};</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492" w:author="C.Pandeeswari" w:date="2015-02-22T14:42:00Z"/>
          <w:rFonts w:ascii="Arial" w:hAnsi="Arial" w:cs="Arial"/>
          <w:color w:val="212121"/>
          <w:sz w:val="16"/>
          <w:szCs w:val="16"/>
          <w:rPrChange w:id="7493" w:author="C.Pandeeswari" w:date="2015-02-22T14:42:00Z">
            <w:rPr>
              <w:ins w:id="7494" w:author="C.Pandeeswari" w:date="2015-02-22T14:42:00Z"/>
              <w:rFonts w:ascii="Calibri" w:hAnsi="Calibri" w:cs="Calibri"/>
              <w:color w:val="212121"/>
              <w:sz w:val="22"/>
              <w:szCs w:val="22"/>
            </w:rPr>
          </w:rPrChange>
        </w:rPr>
        <w:pPrChange w:id="7495" w:author="C.Pandeeswari" w:date="2015-02-22T14:42:00Z">
          <w:pPr>
            <w:pStyle w:val="xmsonormal"/>
            <w:numPr>
              <w:numId w:val="12"/>
            </w:numPr>
            <w:shd w:val="clear" w:color="auto" w:fill="FFFFFF"/>
            <w:spacing w:before="0" w:beforeAutospacing="0" w:after="0" w:afterAutospacing="0"/>
            <w:ind w:left="720" w:hanging="360"/>
          </w:pPr>
        </w:pPrChange>
      </w:pPr>
      <w:ins w:id="7496" w:author="C.Pandeeswari" w:date="2015-02-22T14:42:00Z">
        <w:r w:rsidRPr="003D782B">
          <w:rPr>
            <w:rFonts w:ascii="Arial" w:hAnsi="Arial" w:cs="Arial"/>
            <w:color w:val="212121"/>
            <w:sz w:val="16"/>
            <w:szCs w:val="16"/>
            <w:rPrChange w:id="7497"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498" w:author="C.Pandeeswari" w:date="2015-02-22T14:42:00Z">
              <w:rPr>
                <w:rFonts w:ascii="Calibri" w:hAnsi="Calibri" w:cs="Calibri"/>
                <w:color w:val="212121"/>
                <w:sz w:val="22"/>
                <w:szCs w:val="22"/>
                <w:u w:val="single"/>
              </w:rPr>
            </w:rPrChange>
          </w:rPr>
          <w:t>return</w:t>
        </w:r>
        <w:proofErr w:type="gramEnd"/>
        <w:r w:rsidRPr="003D782B">
          <w:rPr>
            <w:rFonts w:ascii="Arial" w:hAnsi="Arial" w:cs="Arial"/>
            <w:color w:val="212121"/>
            <w:sz w:val="16"/>
            <w:szCs w:val="16"/>
            <w:rPrChange w:id="7499" w:author="C.Pandeeswari" w:date="2015-02-22T14:42:00Z">
              <w:rPr>
                <w:rFonts w:ascii="Calibri" w:hAnsi="Calibri" w:cs="Calibri"/>
                <w:color w:val="212121"/>
                <w:sz w:val="22"/>
                <w:szCs w:val="22"/>
                <w:u w:val="single"/>
              </w:rPr>
            </w:rPrChange>
          </w:rPr>
          <w:t xml:space="preserve">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00" w:author="C.Pandeeswari" w:date="2015-02-22T14:42:00Z"/>
          <w:rFonts w:ascii="Arial" w:hAnsi="Arial" w:cs="Arial"/>
          <w:color w:val="212121"/>
          <w:sz w:val="16"/>
          <w:szCs w:val="16"/>
          <w:rPrChange w:id="7501" w:author="C.Pandeeswari" w:date="2015-02-22T14:42:00Z">
            <w:rPr>
              <w:ins w:id="7502" w:author="C.Pandeeswari" w:date="2015-02-22T14:42:00Z"/>
              <w:rFonts w:ascii="Calibri" w:hAnsi="Calibri" w:cs="Calibri"/>
              <w:color w:val="212121"/>
              <w:sz w:val="22"/>
              <w:szCs w:val="22"/>
            </w:rPr>
          </w:rPrChange>
        </w:rPr>
        <w:pPrChange w:id="7503" w:author="C.Pandeeswari" w:date="2015-02-22T14:42:00Z">
          <w:pPr>
            <w:pStyle w:val="xmsonormal"/>
            <w:numPr>
              <w:numId w:val="12"/>
            </w:numPr>
            <w:shd w:val="clear" w:color="auto" w:fill="FFFFFF"/>
            <w:spacing w:before="0" w:beforeAutospacing="0" w:after="0" w:afterAutospacing="0"/>
            <w:ind w:left="720" w:hanging="360"/>
          </w:pPr>
        </w:pPrChange>
      </w:pPr>
      <w:ins w:id="7504" w:author="C.Pandeeswari" w:date="2015-02-22T14:42:00Z">
        <w:r w:rsidRPr="003D782B">
          <w:rPr>
            <w:rFonts w:ascii="Arial" w:hAnsi="Arial" w:cs="Arial"/>
            <w:color w:val="212121"/>
            <w:sz w:val="16"/>
            <w:szCs w:val="16"/>
            <w:rPrChange w:id="7505"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06" w:author="C.Pandeeswari" w:date="2015-02-22T14:42:00Z">
              <w:rPr>
                <w:rFonts w:ascii="Calibri" w:hAnsi="Calibri" w:cs="Calibri"/>
                <w:color w:val="212121"/>
                <w:sz w:val="22"/>
                <w:szCs w:val="22"/>
                <w:u w:val="single"/>
              </w:rPr>
            </w:rPrChange>
          </w:rPr>
          <w:t>initCreateTable :</w:t>
        </w:r>
        <w:proofErr w:type="gramEnd"/>
        <w:r w:rsidRPr="003D782B">
          <w:rPr>
            <w:rFonts w:ascii="Arial" w:hAnsi="Arial" w:cs="Arial"/>
            <w:color w:val="212121"/>
            <w:sz w:val="16"/>
            <w:szCs w:val="16"/>
            <w:rPrChange w:id="7507" w:author="C.Pandeeswari" w:date="2015-02-22T14:42:00Z">
              <w:rPr>
                <w:rFonts w:ascii="Calibri" w:hAnsi="Calibri" w:cs="Calibri"/>
                <w:color w:val="212121"/>
                <w:sz w:val="22"/>
                <w:szCs w:val="22"/>
                <w:u w:val="single"/>
              </w:rPr>
            </w:rPrChange>
          </w:rPr>
          <w:t xml:space="preserve"> function (collection,successCallback, errorCallback)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08" w:author="C.Pandeeswari" w:date="2015-02-22T14:42:00Z"/>
          <w:rFonts w:ascii="Arial" w:hAnsi="Arial" w:cs="Arial"/>
          <w:color w:val="212121"/>
          <w:sz w:val="16"/>
          <w:szCs w:val="16"/>
          <w:rPrChange w:id="7509" w:author="C.Pandeeswari" w:date="2015-02-22T14:42:00Z">
            <w:rPr>
              <w:ins w:id="7510" w:author="C.Pandeeswari" w:date="2015-02-22T14:42:00Z"/>
              <w:rFonts w:ascii="Calibri" w:hAnsi="Calibri" w:cs="Calibri"/>
              <w:color w:val="212121"/>
              <w:sz w:val="22"/>
              <w:szCs w:val="22"/>
            </w:rPr>
          </w:rPrChange>
        </w:rPr>
        <w:pPrChange w:id="7511" w:author="C.Pandeeswari" w:date="2015-02-22T14:42:00Z">
          <w:pPr>
            <w:pStyle w:val="xmsonormal"/>
            <w:numPr>
              <w:numId w:val="12"/>
            </w:numPr>
            <w:shd w:val="clear" w:color="auto" w:fill="FFFFFF"/>
            <w:spacing w:before="0" w:beforeAutospacing="0" w:after="0" w:afterAutospacing="0"/>
            <w:ind w:left="720" w:hanging="360"/>
          </w:pPr>
        </w:pPrChange>
      </w:pPr>
      <w:ins w:id="7512" w:author="C.Pandeeswari" w:date="2015-02-22T14:42:00Z">
        <w:r w:rsidRPr="003D782B">
          <w:rPr>
            <w:rFonts w:ascii="Arial" w:hAnsi="Arial" w:cs="Arial"/>
            <w:color w:val="212121"/>
            <w:sz w:val="16"/>
            <w:szCs w:val="16"/>
            <w:rPrChange w:id="7513"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14"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515"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16" w:author="C.Pandeeswari" w:date="2015-02-22T14:42:00Z"/>
          <w:rFonts w:ascii="Arial" w:hAnsi="Arial" w:cs="Arial"/>
          <w:color w:val="212121"/>
          <w:sz w:val="16"/>
          <w:szCs w:val="16"/>
          <w:rPrChange w:id="7517" w:author="C.Pandeeswari" w:date="2015-02-22T14:42:00Z">
            <w:rPr>
              <w:ins w:id="7518" w:author="C.Pandeeswari" w:date="2015-02-22T14:42:00Z"/>
              <w:rFonts w:ascii="Calibri" w:hAnsi="Calibri" w:cs="Calibri"/>
              <w:color w:val="212121"/>
              <w:sz w:val="22"/>
              <w:szCs w:val="22"/>
            </w:rPr>
          </w:rPrChange>
        </w:rPr>
        <w:pPrChange w:id="7519" w:author="C.Pandeeswari" w:date="2015-02-22T14:42:00Z">
          <w:pPr>
            <w:pStyle w:val="xmsonormal"/>
            <w:numPr>
              <w:numId w:val="12"/>
            </w:numPr>
            <w:shd w:val="clear" w:color="auto" w:fill="FFFFFF"/>
            <w:spacing w:before="0" w:beforeAutospacing="0" w:after="0" w:afterAutospacing="0"/>
            <w:ind w:left="720" w:hanging="360"/>
          </w:pPr>
        </w:pPrChange>
      </w:pPr>
      <w:ins w:id="7520" w:author="C.Pandeeswari" w:date="2015-02-22T14:42:00Z">
        <w:r w:rsidRPr="003D782B">
          <w:rPr>
            <w:rFonts w:ascii="Arial" w:hAnsi="Arial" w:cs="Arial"/>
            <w:color w:val="212121"/>
            <w:sz w:val="16"/>
            <w:szCs w:val="16"/>
            <w:rPrChange w:id="752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22" w:author="C.Pandeeswari" w:date="2015-02-22T14:42:00Z">
              <w:rPr>
                <w:rFonts w:ascii="Calibri" w:hAnsi="Calibri" w:cs="Calibri"/>
                <w:color w:val="212121"/>
                <w:sz w:val="22"/>
                <w:szCs w:val="22"/>
                <w:u w:val="single"/>
              </w:rPr>
            </w:rPrChange>
          </w:rPr>
          <w:t>WL.JSONStore.init(</w:t>
        </w:r>
        <w:proofErr w:type="gramEnd"/>
        <w:r w:rsidRPr="003D782B">
          <w:rPr>
            <w:rFonts w:ascii="Arial" w:hAnsi="Arial" w:cs="Arial"/>
            <w:color w:val="212121"/>
            <w:sz w:val="16"/>
            <w:szCs w:val="16"/>
            <w:rPrChange w:id="7523" w:author="C.Pandeeswari" w:date="2015-02-22T14:42:00Z">
              <w:rPr>
                <w:rFonts w:ascii="Calibri" w:hAnsi="Calibri" w:cs="Calibri"/>
                <w:color w:val="212121"/>
                <w:sz w:val="22"/>
                <w:szCs w:val="22"/>
                <w:u w:val="single"/>
              </w:rPr>
            </w:rPrChange>
          </w:rPr>
          <w:t>collection, {localKeyGen:false}).then(success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24" w:author="C.Pandeeswari" w:date="2015-02-22T14:42:00Z"/>
          <w:rFonts w:ascii="Arial" w:hAnsi="Arial" w:cs="Arial"/>
          <w:color w:val="212121"/>
          <w:sz w:val="16"/>
          <w:szCs w:val="16"/>
          <w:rPrChange w:id="7525" w:author="C.Pandeeswari" w:date="2015-02-22T14:42:00Z">
            <w:rPr>
              <w:ins w:id="7526" w:author="C.Pandeeswari" w:date="2015-02-22T14:42:00Z"/>
              <w:rFonts w:ascii="Calibri" w:hAnsi="Calibri" w:cs="Calibri"/>
              <w:color w:val="212121"/>
              <w:sz w:val="22"/>
              <w:szCs w:val="22"/>
            </w:rPr>
          </w:rPrChange>
        </w:rPr>
        <w:pPrChange w:id="7527" w:author="C.Pandeeswari" w:date="2015-02-22T14:42:00Z">
          <w:pPr>
            <w:pStyle w:val="xmsonormal"/>
            <w:numPr>
              <w:numId w:val="12"/>
            </w:numPr>
            <w:shd w:val="clear" w:color="auto" w:fill="FFFFFF"/>
            <w:spacing w:before="0" w:beforeAutospacing="0" w:after="0" w:afterAutospacing="0"/>
            <w:ind w:left="720" w:hanging="360"/>
          </w:pPr>
        </w:pPrChange>
      </w:pPr>
      <w:ins w:id="7528" w:author="C.Pandeeswari" w:date="2015-02-22T14:42:00Z">
        <w:r w:rsidRPr="003D782B">
          <w:rPr>
            <w:rFonts w:ascii="Arial" w:hAnsi="Arial" w:cs="Arial"/>
            <w:color w:val="212121"/>
            <w:sz w:val="16"/>
            <w:szCs w:val="16"/>
            <w:rPrChange w:id="7529" w:author="C.Pandeeswari" w:date="2015-02-22T14:42:00Z">
              <w:rPr>
                <w:rFonts w:ascii="Calibri" w:hAnsi="Calibri" w:cs="Calibri"/>
                <w:color w:val="212121"/>
                <w:sz w:val="22"/>
                <w:szCs w:val="22"/>
                <w:u w:val="single"/>
              </w:rPr>
            </w:rPrChange>
          </w:rPr>
          <w:t>                                                                .</w:t>
        </w:r>
        <w:proofErr w:type="gramStart"/>
        <w:r w:rsidRPr="003D782B">
          <w:rPr>
            <w:rFonts w:ascii="Arial" w:hAnsi="Arial" w:cs="Arial"/>
            <w:color w:val="212121"/>
            <w:sz w:val="16"/>
            <w:szCs w:val="16"/>
            <w:rPrChange w:id="7530" w:author="C.Pandeeswari" w:date="2015-02-22T14:42:00Z">
              <w:rPr>
                <w:rFonts w:ascii="Calibri" w:hAnsi="Calibri" w:cs="Calibri"/>
                <w:color w:val="212121"/>
                <w:sz w:val="22"/>
                <w:szCs w:val="22"/>
                <w:u w:val="single"/>
              </w:rPr>
            </w:rPrChange>
          </w:rPr>
          <w:t>fail(</w:t>
        </w:r>
        <w:proofErr w:type="gramEnd"/>
        <w:r w:rsidRPr="003D782B">
          <w:rPr>
            <w:rFonts w:ascii="Arial" w:hAnsi="Arial" w:cs="Arial"/>
            <w:color w:val="212121"/>
            <w:sz w:val="16"/>
            <w:szCs w:val="16"/>
            <w:rPrChange w:id="7531" w:author="C.Pandeeswari" w:date="2015-02-22T14:42:00Z">
              <w:rPr>
                <w:rFonts w:ascii="Calibri" w:hAnsi="Calibri" w:cs="Calibri"/>
                <w:color w:val="212121"/>
                <w:sz w:val="22"/>
                <w:szCs w:val="22"/>
                <w:u w:val="single"/>
              </w:rPr>
            </w:rPrChange>
          </w:rPr>
          <w:t>function(){</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32" w:author="C.Pandeeswari" w:date="2015-02-22T14:42:00Z"/>
          <w:rFonts w:ascii="Arial" w:hAnsi="Arial" w:cs="Arial"/>
          <w:color w:val="212121"/>
          <w:sz w:val="16"/>
          <w:szCs w:val="16"/>
          <w:rPrChange w:id="7533" w:author="C.Pandeeswari" w:date="2015-02-22T14:42:00Z">
            <w:rPr>
              <w:ins w:id="7534" w:author="C.Pandeeswari" w:date="2015-02-22T14:42:00Z"/>
              <w:rFonts w:ascii="Calibri" w:hAnsi="Calibri" w:cs="Calibri"/>
              <w:color w:val="212121"/>
              <w:sz w:val="22"/>
              <w:szCs w:val="22"/>
            </w:rPr>
          </w:rPrChange>
        </w:rPr>
        <w:pPrChange w:id="7535" w:author="C.Pandeeswari" w:date="2015-02-22T14:42:00Z">
          <w:pPr>
            <w:pStyle w:val="xmsonormal"/>
            <w:numPr>
              <w:numId w:val="12"/>
            </w:numPr>
            <w:shd w:val="clear" w:color="auto" w:fill="FFFFFF"/>
            <w:spacing w:before="0" w:beforeAutospacing="0" w:after="0" w:afterAutospacing="0"/>
            <w:ind w:left="720" w:hanging="360"/>
          </w:pPr>
        </w:pPrChange>
      </w:pPr>
      <w:ins w:id="7536" w:author="C.Pandeeswari" w:date="2015-02-22T14:42:00Z">
        <w:r w:rsidRPr="003D782B">
          <w:rPr>
            <w:rFonts w:ascii="Arial" w:hAnsi="Arial" w:cs="Arial"/>
            <w:color w:val="212121"/>
            <w:sz w:val="16"/>
            <w:szCs w:val="16"/>
            <w:rPrChange w:id="7537"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38" w:author="C.Pandeeswari" w:date="2015-02-22T14:42:00Z">
              <w:rPr>
                <w:rFonts w:ascii="Calibri" w:hAnsi="Calibri" w:cs="Calibri"/>
                <w:color w:val="212121"/>
                <w:sz w:val="22"/>
                <w:szCs w:val="22"/>
                <w:u w:val="single"/>
              </w:rPr>
            </w:rPrChange>
          </w:rPr>
          <w:t>WL.JSONStore.init(</w:t>
        </w:r>
        <w:proofErr w:type="gramEnd"/>
        <w:r w:rsidRPr="003D782B">
          <w:rPr>
            <w:rFonts w:ascii="Arial" w:hAnsi="Arial" w:cs="Arial"/>
            <w:color w:val="212121"/>
            <w:sz w:val="16"/>
            <w:szCs w:val="16"/>
            <w:rPrChange w:id="7539" w:author="C.Pandeeswari" w:date="2015-02-22T14:42:00Z">
              <w:rPr>
                <w:rFonts w:ascii="Calibri" w:hAnsi="Calibri" w:cs="Calibri"/>
                <w:color w:val="212121"/>
                <w:sz w:val="22"/>
                <w:szCs w:val="22"/>
                <w:u w:val="single"/>
              </w:rPr>
            </w:rPrChange>
          </w:rPr>
          <w:t>collection, options).then(successCallback).fail(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40" w:author="C.Pandeeswari" w:date="2015-02-22T14:42:00Z"/>
          <w:rFonts w:ascii="Arial" w:hAnsi="Arial" w:cs="Arial"/>
          <w:color w:val="212121"/>
          <w:sz w:val="16"/>
          <w:szCs w:val="16"/>
          <w:rPrChange w:id="7541" w:author="C.Pandeeswari" w:date="2015-02-22T14:42:00Z">
            <w:rPr>
              <w:ins w:id="7542" w:author="C.Pandeeswari" w:date="2015-02-22T14:42:00Z"/>
              <w:rFonts w:ascii="Calibri" w:hAnsi="Calibri" w:cs="Calibri"/>
              <w:color w:val="212121"/>
              <w:sz w:val="22"/>
              <w:szCs w:val="22"/>
            </w:rPr>
          </w:rPrChange>
        </w:rPr>
        <w:pPrChange w:id="7543" w:author="C.Pandeeswari" w:date="2015-02-22T14:42:00Z">
          <w:pPr>
            <w:pStyle w:val="xmsonormal"/>
            <w:numPr>
              <w:numId w:val="12"/>
            </w:numPr>
            <w:shd w:val="clear" w:color="auto" w:fill="FFFFFF"/>
            <w:spacing w:before="0" w:beforeAutospacing="0" w:after="0" w:afterAutospacing="0"/>
            <w:ind w:left="720" w:hanging="360"/>
          </w:pPr>
        </w:pPrChange>
      </w:pPr>
      <w:ins w:id="7544" w:author="C.Pandeeswari" w:date="2015-02-22T14:42:00Z">
        <w:r w:rsidRPr="003D782B">
          <w:rPr>
            <w:rFonts w:ascii="Arial" w:hAnsi="Arial" w:cs="Arial"/>
            <w:color w:val="212121"/>
            <w:sz w:val="16"/>
            <w:szCs w:val="16"/>
            <w:rPrChange w:id="7545"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46" w:author="C.Pandeeswari" w:date="2015-02-22T14:42:00Z"/>
          <w:rFonts w:ascii="Arial" w:hAnsi="Arial" w:cs="Arial"/>
          <w:color w:val="212121"/>
          <w:sz w:val="16"/>
          <w:szCs w:val="16"/>
          <w:rPrChange w:id="7547" w:author="C.Pandeeswari" w:date="2015-02-22T14:42:00Z">
            <w:rPr>
              <w:ins w:id="7548" w:author="C.Pandeeswari" w:date="2015-02-22T14:42:00Z"/>
              <w:rFonts w:ascii="Calibri" w:hAnsi="Calibri" w:cs="Calibri"/>
              <w:color w:val="212121"/>
              <w:sz w:val="22"/>
              <w:szCs w:val="22"/>
            </w:rPr>
          </w:rPrChange>
        </w:rPr>
        <w:pPrChange w:id="7549" w:author="C.Pandeeswari" w:date="2015-02-22T14:42:00Z">
          <w:pPr>
            <w:pStyle w:val="xmsonormal"/>
            <w:numPr>
              <w:numId w:val="12"/>
            </w:numPr>
            <w:shd w:val="clear" w:color="auto" w:fill="FFFFFF"/>
            <w:spacing w:before="0" w:beforeAutospacing="0" w:after="0" w:afterAutospacing="0"/>
            <w:ind w:left="720" w:hanging="360"/>
          </w:pPr>
        </w:pPrChange>
      </w:pPr>
      <w:ins w:id="7550" w:author="C.Pandeeswari" w:date="2015-02-22T14:42:00Z">
        <w:r w:rsidRPr="003D782B">
          <w:rPr>
            <w:rFonts w:ascii="Arial" w:hAnsi="Arial" w:cs="Arial"/>
            <w:color w:val="212121"/>
            <w:sz w:val="16"/>
            <w:szCs w:val="16"/>
            <w:rPrChange w:id="7551"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52" w:author="C.Pandeeswari" w:date="2015-02-22T14:42:00Z"/>
          <w:rFonts w:ascii="Arial" w:hAnsi="Arial" w:cs="Arial"/>
          <w:color w:val="212121"/>
          <w:sz w:val="16"/>
          <w:szCs w:val="16"/>
          <w:rPrChange w:id="7553" w:author="C.Pandeeswari" w:date="2015-02-22T14:42:00Z">
            <w:rPr>
              <w:ins w:id="7554" w:author="C.Pandeeswari" w:date="2015-02-22T14:42:00Z"/>
              <w:rFonts w:ascii="Calibri" w:hAnsi="Calibri" w:cs="Calibri"/>
              <w:color w:val="212121"/>
              <w:sz w:val="22"/>
              <w:szCs w:val="22"/>
            </w:rPr>
          </w:rPrChange>
        </w:rPr>
        <w:pPrChange w:id="7555" w:author="C.Pandeeswari" w:date="2015-02-22T14:42:00Z">
          <w:pPr>
            <w:pStyle w:val="xmsonormal"/>
            <w:numPr>
              <w:numId w:val="12"/>
            </w:numPr>
            <w:shd w:val="clear" w:color="auto" w:fill="FFFFFF"/>
            <w:spacing w:before="0" w:beforeAutospacing="0" w:after="0" w:afterAutospacing="0"/>
            <w:ind w:left="720" w:hanging="360"/>
          </w:pPr>
        </w:pPrChange>
      </w:pPr>
      <w:ins w:id="7556" w:author="C.Pandeeswari" w:date="2015-02-22T14:42:00Z">
        <w:r w:rsidRPr="003D782B">
          <w:rPr>
            <w:rFonts w:ascii="Arial" w:hAnsi="Arial" w:cs="Arial"/>
            <w:color w:val="212121"/>
            <w:sz w:val="16"/>
            <w:szCs w:val="16"/>
            <w:rPrChange w:id="7557"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58"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59" w:author="C.Pandeeswari" w:date="2015-02-22T14:42:00Z"/>
          <w:rFonts w:ascii="Arial" w:hAnsi="Arial" w:cs="Arial"/>
          <w:color w:val="212121"/>
          <w:sz w:val="16"/>
          <w:szCs w:val="16"/>
          <w:rPrChange w:id="7560" w:author="C.Pandeeswari" w:date="2015-02-22T14:42:00Z">
            <w:rPr>
              <w:ins w:id="7561" w:author="C.Pandeeswari" w:date="2015-02-22T14:42:00Z"/>
              <w:rFonts w:ascii="Calibri" w:hAnsi="Calibri" w:cs="Calibri"/>
              <w:color w:val="212121"/>
              <w:sz w:val="22"/>
              <w:szCs w:val="22"/>
            </w:rPr>
          </w:rPrChange>
        </w:rPr>
        <w:pPrChange w:id="7562" w:author="C.Pandeeswari" w:date="2015-02-22T14:42:00Z">
          <w:pPr>
            <w:pStyle w:val="xmsonormal"/>
            <w:numPr>
              <w:numId w:val="12"/>
            </w:numPr>
            <w:shd w:val="clear" w:color="auto" w:fill="FFFFFF"/>
            <w:spacing w:before="0" w:beforeAutospacing="0" w:after="0" w:afterAutospacing="0"/>
            <w:ind w:left="720" w:hanging="360"/>
          </w:pPr>
        </w:pPrChange>
      </w:pPr>
      <w:ins w:id="7563" w:author="C.Pandeeswari" w:date="2015-02-22T14:42:00Z">
        <w:r w:rsidRPr="003D782B">
          <w:rPr>
            <w:rFonts w:ascii="Arial" w:hAnsi="Arial" w:cs="Arial"/>
            <w:color w:val="212121"/>
            <w:sz w:val="16"/>
            <w:szCs w:val="16"/>
            <w:rPrChange w:id="7564"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65"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566"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67" w:author="C.Pandeeswari" w:date="2015-02-22T14:42:00Z"/>
          <w:rFonts w:ascii="Arial" w:hAnsi="Arial" w:cs="Arial"/>
          <w:color w:val="212121"/>
          <w:sz w:val="16"/>
          <w:szCs w:val="16"/>
          <w:rPrChange w:id="7568" w:author="C.Pandeeswari" w:date="2015-02-22T14:42:00Z">
            <w:rPr>
              <w:ins w:id="7569" w:author="C.Pandeeswari" w:date="2015-02-22T14:42:00Z"/>
              <w:rFonts w:ascii="Calibri" w:hAnsi="Calibri" w:cs="Calibri"/>
              <w:color w:val="212121"/>
              <w:sz w:val="22"/>
              <w:szCs w:val="22"/>
            </w:rPr>
          </w:rPrChange>
        </w:rPr>
        <w:pPrChange w:id="7570" w:author="C.Pandeeswari" w:date="2015-02-22T14:42:00Z">
          <w:pPr>
            <w:pStyle w:val="xmsonormal"/>
            <w:numPr>
              <w:numId w:val="12"/>
            </w:numPr>
            <w:shd w:val="clear" w:color="auto" w:fill="FFFFFF"/>
            <w:spacing w:before="0" w:beforeAutospacing="0" w:after="0" w:afterAutospacing="0"/>
            <w:ind w:left="720" w:hanging="360"/>
          </w:pPr>
        </w:pPrChange>
      </w:pPr>
      <w:ins w:id="7571" w:author="C.Pandeeswari" w:date="2015-02-22T14:42:00Z">
        <w:r w:rsidRPr="003D782B">
          <w:rPr>
            <w:rFonts w:ascii="Arial" w:hAnsi="Arial" w:cs="Arial"/>
            <w:color w:val="212121"/>
            <w:sz w:val="16"/>
            <w:szCs w:val="16"/>
            <w:rPrChange w:id="7572"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73" w:author="C.Pandeeswari" w:date="2015-02-22T14:42:00Z"/>
          <w:rFonts w:ascii="Arial" w:hAnsi="Arial" w:cs="Arial"/>
          <w:color w:val="212121"/>
          <w:sz w:val="16"/>
          <w:szCs w:val="16"/>
          <w:rPrChange w:id="7574" w:author="C.Pandeeswari" w:date="2015-02-22T14:42:00Z">
            <w:rPr>
              <w:ins w:id="7575" w:author="C.Pandeeswari" w:date="2015-02-22T14:42:00Z"/>
              <w:rFonts w:ascii="Calibri" w:hAnsi="Calibri" w:cs="Calibri"/>
              <w:color w:val="212121"/>
              <w:sz w:val="22"/>
              <w:szCs w:val="22"/>
            </w:rPr>
          </w:rPrChange>
        </w:rPr>
        <w:pPrChange w:id="7576" w:author="C.Pandeeswari" w:date="2015-02-22T14:42:00Z">
          <w:pPr>
            <w:pStyle w:val="xmsonormal"/>
            <w:numPr>
              <w:numId w:val="12"/>
            </w:numPr>
            <w:shd w:val="clear" w:color="auto" w:fill="FFFFFF"/>
            <w:spacing w:before="0" w:beforeAutospacing="0" w:after="0" w:afterAutospacing="0"/>
            <w:ind w:left="720" w:hanging="360"/>
          </w:pPr>
        </w:pPrChange>
      </w:pPr>
      <w:ins w:id="7577" w:author="C.Pandeeswari" w:date="2015-02-22T14:42:00Z">
        <w:r w:rsidRPr="003D782B">
          <w:rPr>
            <w:rFonts w:ascii="Arial" w:hAnsi="Arial" w:cs="Arial"/>
            <w:color w:val="212121"/>
            <w:sz w:val="16"/>
            <w:szCs w:val="16"/>
            <w:rPrChange w:id="7578" w:author="C.Pandeeswari" w:date="2015-02-22T14:42:00Z">
              <w:rPr>
                <w:rFonts w:ascii="Calibri" w:hAnsi="Calibri" w:cs="Calibri"/>
                <w:color w:val="212121"/>
                <w:sz w:val="22"/>
                <w:szCs w:val="22"/>
                <w:u w:val="single"/>
              </w:rPr>
            </w:rPrChange>
          </w:rPr>
          <w:lastRenderedPageBreak/>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79" w:author="C.Pandeeswari" w:date="2015-02-22T14:42:00Z"/>
          <w:rFonts w:ascii="Arial" w:hAnsi="Arial" w:cs="Arial"/>
          <w:color w:val="212121"/>
          <w:sz w:val="16"/>
          <w:szCs w:val="16"/>
          <w:rPrChange w:id="7580" w:author="C.Pandeeswari" w:date="2015-02-22T14:42:00Z">
            <w:rPr>
              <w:ins w:id="7581" w:author="C.Pandeeswari" w:date="2015-02-22T14:42:00Z"/>
              <w:rFonts w:ascii="Calibri" w:hAnsi="Calibri" w:cs="Calibri"/>
              <w:color w:val="212121"/>
              <w:sz w:val="22"/>
              <w:szCs w:val="22"/>
            </w:rPr>
          </w:rPrChange>
        </w:rPr>
        <w:pPrChange w:id="7582" w:author="C.Pandeeswari" w:date="2015-02-22T14:42:00Z">
          <w:pPr>
            <w:pStyle w:val="xmsonormal"/>
            <w:numPr>
              <w:numId w:val="12"/>
            </w:numPr>
            <w:shd w:val="clear" w:color="auto" w:fill="FFFFFF"/>
            <w:spacing w:before="0" w:beforeAutospacing="0" w:after="0" w:afterAutospacing="0"/>
            <w:ind w:left="720" w:hanging="360"/>
          </w:pPr>
        </w:pPrChange>
      </w:pPr>
      <w:ins w:id="7583" w:author="C.Pandeeswari" w:date="2015-02-22T14:42:00Z">
        <w:r w:rsidRPr="003D782B">
          <w:rPr>
            <w:rFonts w:ascii="Arial" w:hAnsi="Arial" w:cs="Arial"/>
            <w:color w:val="212121"/>
            <w:sz w:val="16"/>
            <w:szCs w:val="16"/>
            <w:rPrChange w:id="7584"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85" w:author="C.Pandeeswari" w:date="2015-02-22T14:42:00Z">
              <w:rPr>
                <w:rFonts w:ascii="Calibri" w:hAnsi="Calibri" w:cs="Calibri"/>
                <w:color w:val="212121"/>
                <w:sz w:val="22"/>
                <w:szCs w:val="22"/>
                <w:u w:val="single"/>
              </w:rPr>
            </w:rPrChange>
          </w:rPr>
          <w:t>insertData :</w:t>
        </w:r>
        <w:proofErr w:type="gramEnd"/>
        <w:r w:rsidRPr="003D782B">
          <w:rPr>
            <w:rFonts w:ascii="Arial" w:hAnsi="Arial" w:cs="Arial"/>
            <w:color w:val="212121"/>
            <w:sz w:val="16"/>
            <w:szCs w:val="16"/>
            <w:rPrChange w:id="7586" w:author="C.Pandeeswari" w:date="2015-02-22T14:42:00Z">
              <w:rPr>
                <w:rFonts w:ascii="Calibri" w:hAnsi="Calibri" w:cs="Calibri"/>
                <w:color w:val="212121"/>
                <w:sz w:val="22"/>
                <w:szCs w:val="22"/>
                <w:u w:val="single"/>
              </w:rPr>
            </w:rPrChange>
          </w:rPr>
          <w:t xml:space="preserve"> function (tableName,dataToInsert,successCallback, errorCallback)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87" w:author="C.Pandeeswari" w:date="2015-02-22T14:42:00Z"/>
          <w:rFonts w:ascii="Arial" w:hAnsi="Arial" w:cs="Arial"/>
          <w:color w:val="212121"/>
          <w:sz w:val="16"/>
          <w:szCs w:val="16"/>
          <w:rPrChange w:id="7588" w:author="C.Pandeeswari" w:date="2015-02-22T14:42:00Z">
            <w:rPr>
              <w:ins w:id="7589" w:author="C.Pandeeswari" w:date="2015-02-22T14:42:00Z"/>
              <w:rFonts w:ascii="Calibri" w:hAnsi="Calibri" w:cs="Calibri"/>
              <w:color w:val="212121"/>
              <w:sz w:val="22"/>
              <w:szCs w:val="22"/>
            </w:rPr>
          </w:rPrChange>
        </w:rPr>
        <w:pPrChange w:id="7590" w:author="C.Pandeeswari" w:date="2015-02-22T14:42:00Z">
          <w:pPr>
            <w:pStyle w:val="xmsonormal"/>
            <w:numPr>
              <w:numId w:val="12"/>
            </w:numPr>
            <w:shd w:val="clear" w:color="auto" w:fill="FFFFFF"/>
            <w:spacing w:before="0" w:beforeAutospacing="0" w:after="0" w:afterAutospacing="0"/>
            <w:ind w:left="720" w:hanging="360"/>
          </w:pPr>
        </w:pPrChange>
      </w:pPr>
      <w:ins w:id="7591" w:author="C.Pandeeswari" w:date="2015-02-22T14:42:00Z">
        <w:r w:rsidRPr="003D782B">
          <w:rPr>
            <w:rFonts w:ascii="Arial" w:hAnsi="Arial" w:cs="Arial"/>
            <w:color w:val="212121"/>
            <w:sz w:val="16"/>
            <w:szCs w:val="16"/>
            <w:rPrChange w:id="7592"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593"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594"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595" w:author="C.Pandeeswari" w:date="2015-02-22T14:42:00Z"/>
          <w:rFonts w:ascii="Arial" w:hAnsi="Arial" w:cs="Arial"/>
          <w:color w:val="212121"/>
          <w:sz w:val="16"/>
          <w:szCs w:val="16"/>
          <w:rPrChange w:id="7596" w:author="C.Pandeeswari" w:date="2015-02-22T14:42:00Z">
            <w:rPr>
              <w:ins w:id="7597" w:author="C.Pandeeswari" w:date="2015-02-22T14:42:00Z"/>
              <w:rFonts w:ascii="Calibri" w:hAnsi="Calibri" w:cs="Calibri"/>
              <w:color w:val="212121"/>
              <w:sz w:val="22"/>
              <w:szCs w:val="22"/>
            </w:rPr>
          </w:rPrChange>
        </w:rPr>
        <w:pPrChange w:id="7598" w:author="C.Pandeeswari" w:date="2015-02-22T14:42:00Z">
          <w:pPr>
            <w:pStyle w:val="xmsonormal"/>
            <w:numPr>
              <w:numId w:val="12"/>
            </w:numPr>
            <w:shd w:val="clear" w:color="auto" w:fill="FFFFFF"/>
            <w:spacing w:before="0" w:beforeAutospacing="0" w:after="0" w:afterAutospacing="0"/>
            <w:ind w:left="720" w:hanging="360"/>
          </w:pPr>
        </w:pPrChange>
      </w:pPr>
      <w:ins w:id="7599" w:author="C.Pandeeswari" w:date="2015-02-22T14:42:00Z">
        <w:r w:rsidRPr="003D782B">
          <w:rPr>
            <w:rFonts w:ascii="Arial" w:hAnsi="Arial" w:cs="Arial"/>
            <w:color w:val="212121"/>
            <w:sz w:val="16"/>
            <w:szCs w:val="16"/>
            <w:rPrChange w:id="7600"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01" w:author="C.Pandeeswari" w:date="2015-02-22T14:42:00Z">
              <w:rPr>
                <w:rFonts w:ascii="Calibri" w:hAnsi="Calibri" w:cs="Calibri"/>
                <w:color w:val="212121"/>
                <w:sz w:val="22"/>
                <w:szCs w:val="22"/>
                <w:u w:val="single"/>
              </w:rPr>
            </w:rPrChange>
          </w:rPr>
          <w:t>WL.JSONStore.get(</w:t>
        </w:r>
        <w:proofErr w:type="gramEnd"/>
        <w:r w:rsidRPr="003D782B">
          <w:rPr>
            <w:rFonts w:ascii="Arial" w:hAnsi="Arial" w:cs="Arial"/>
            <w:color w:val="212121"/>
            <w:sz w:val="16"/>
            <w:szCs w:val="16"/>
            <w:rPrChange w:id="7602" w:author="C.Pandeeswari" w:date="2015-02-22T14:42:00Z">
              <w:rPr>
                <w:rFonts w:ascii="Calibri" w:hAnsi="Calibri" w:cs="Calibri"/>
                <w:color w:val="212121"/>
                <w:sz w:val="22"/>
                <w:szCs w:val="22"/>
                <w:u w:val="single"/>
              </w:rPr>
            </w:rPrChange>
          </w:rPr>
          <w:t>tableName).add(dataToInsert).then(successCallback).fail(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03" w:author="C.Pandeeswari" w:date="2015-02-22T14:42:00Z"/>
          <w:rFonts w:ascii="Arial" w:hAnsi="Arial" w:cs="Arial"/>
          <w:color w:val="212121"/>
          <w:sz w:val="16"/>
          <w:szCs w:val="16"/>
          <w:rPrChange w:id="7604" w:author="C.Pandeeswari" w:date="2015-02-22T14:42:00Z">
            <w:rPr>
              <w:ins w:id="7605" w:author="C.Pandeeswari" w:date="2015-02-22T14:42:00Z"/>
              <w:rFonts w:ascii="Calibri" w:hAnsi="Calibri" w:cs="Calibri"/>
              <w:color w:val="212121"/>
              <w:sz w:val="22"/>
              <w:szCs w:val="22"/>
            </w:rPr>
          </w:rPrChange>
        </w:rPr>
        <w:pPrChange w:id="7606" w:author="C.Pandeeswari" w:date="2015-02-22T14:42:00Z">
          <w:pPr>
            <w:pStyle w:val="xmsonormal"/>
            <w:numPr>
              <w:numId w:val="12"/>
            </w:numPr>
            <w:shd w:val="clear" w:color="auto" w:fill="FFFFFF"/>
            <w:spacing w:before="0" w:beforeAutospacing="0" w:after="0" w:afterAutospacing="0"/>
            <w:ind w:left="720" w:hanging="360"/>
          </w:pPr>
        </w:pPrChange>
      </w:pPr>
      <w:ins w:id="7607" w:author="C.Pandeeswari" w:date="2015-02-22T14:42:00Z">
        <w:r w:rsidRPr="003D782B">
          <w:rPr>
            <w:rFonts w:ascii="Arial" w:hAnsi="Arial" w:cs="Arial"/>
            <w:color w:val="212121"/>
            <w:sz w:val="16"/>
            <w:szCs w:val="16"/>
            <w:rPrChange w:id="7608"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09" w:author="C.Pandeeswari" w:date="2015-02-22T14:42:00Z"/>
          <w:rFonts w:ascii="Arial" w:hAnsi="Arial" w:cs="Arial"/>
          <w:color w:val="212121"/>
          <w:sz w:val="16"/>
          <w:szCs w:val="16"/>
          <w:rPrChange w:id="7610" w:author="C.Pandeeswari" w:date="2015-02-22T14:42:00Z">
            <w:rPr>
              <w:ins w:id="7611" w:author="C.Pandeeswari" w:date="2015-02-22T14:42:00Z"/>
              <w:rFonts w:ascii="Calibri" w:hAnsi="Calibri" w:cs="Calibri"/>
              <w:color w:val="212121"/>
              <w:sz w:val="22"/>
              <w:szCs w:val="22"/>
            </w:rPr>
          </w:rPrChange>
        </w:rPr>
        <w:pPrChange w:id="7612" w:author="C.Pandeeswari" w:date="2015-02-22T14:42:00Z">
          <w:pPr>
            <w:pStyle w:val="xmsonormal"/>
            <w:numPr>
              <w:numId w:val="12"/>
            </w:numPr>
            <w:shd w:val="clear" w:color="auto" w:fill="FFFFFF"/>
            <w:spacing w:before="0" w:beforeAutospacing="0" w:after="0" w:afterAutospacing="0"/>
            <w:ind w:left="720" w:hanging="360"/>
          </w:pPr>
        </w:pPrChange>
      </w:pPr>
      <w:ins w:id="7613" w:author="C.Pandeeswari" w:date="2015-02-22T14:42:00Z">
        <w:r w:rsidRPr="003D782B">
          <w:rPr>
            <w:rFonts w:ascii="Arial" w:hAnsi="Arial" w:cs="Arial"/>
            <w:color w:val="212121"/>
            <w:sz w:val="16"/>
            <w:szCs w:val="16"/>
            <w:rPrChange w:id="7614"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15"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16" w:author="C.Pandeeswari" w:date="2015-02-22T14:42:00Z"/>
          <w:rFonts w:ascii="Arial" w:hAnsi="Arial" w:cs="Arial"/>
          <w:color w:val="212121"/>
          <w:sz w:val="16"/>
          <w:szCs w:val="16"/>
          <w:rPrChange w:id="7617" w:author="C.Pandeeswari" w:date="2015-02-22T14:42:00Z">
            <w:rPr>
              <w:ins w:id="7618" w:author="C.Pandeeswari" w:date="2015-02-22T14:42:00Z"/>
              <w:rFonts w:ascii="Calibri" w:hAnsi="Calibri" w:cs="Calibri"/>
              <w:color w:val="212121"/>
              <w:sz w:val="22"/>
              <w:szCs w:val="22"/>
            </w:rPr>
          </w:rPrChange>
        </w:rPr>
        <w:pPrChange w:id="7619" w:author="C.Pandeeswari" w:date="2015-02-22T14:42:00Z">
          <w:pPr>
            <w:pStyle w:val="xmsonormal"/>
            <w:numPr>
              <w:numId w:val="12"/>
            </w:numPr>
            <w:shd w:val="clear" w:color="auto" w:fill="FFFFFF"/>
            <w:spacing w:before="0" w:beforeAutospacing="0" w:after="0" w:afterAutospacing="0"/>
            <w:ind w:left="720" w:hanging="360"/>
          </w:pPr>
        </w:pPrChange>
      </w:pPr>
      <w:ins w:id="7620" w:author="C.Pandeeswari" w:date="2015-02-22T14:42:00Z">
        <w:r w:rsidRPr="003D782B">
          <w:rPr>
            <w:rFonts w:ascii="Arial" w:hAnsi="Arial" w:cs="Arial"/>
            <w:color w:val="212121"/>
            <w:sz w:val="16"/>
            <w:szCs w:val="16"/>
            <w:rPrChange w:id="762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22"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623"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24" w:author="C.Pandeeswari" w:date="2015-02-22T14:42:00Z"/>
          <w:rFonts w:ascii="Arial" w:hAnsi="Arial" w:cs="Arial"/>
          <w:color w:val="212121"/>
          <w:sz w:val="16"/>
          <w:szCs w:val="16"/>
          <w:rPrChange w:id="7625" w:author="C.Pandeeswari" w:date="2015-02-22T14:42:00Z">
            <w:rPr>
              <w:ins w:id="7626" w:author="C.Pandeeswari" w:date="2015-02-22T14:42:00Z"/>
              <w:rFonts w:ascii="Calibri" w:hAnsi="Calibri" w:cs="Calibri"/>
              <w:color w:val="212121"/>
              <w:sz w:val="22"/>
              <w:szCs w:val="22"/>
            </w:rPr>
          </w:rPrChange>
        </w:rPr>
        <w:pPrChange w:id="7627" w:author="C.Pandeeswari" w:date="2015-02-22T14:42:00Z">
          <w:pPr>
            <w:pStyle w:val="xmsonormal"/>
            <w:numPr>
              <w:numId w:val="12"/>
            </w:numPr>
            <w:shd w:val="clear" w:color="auto" w:fill="FFFFFF"/>
            <w:spacing w:before="0" w:beforeAutospacing="0" w:after="0" w:afterAutospacing="0"/>
            <w:ind w:left="720" w:hanging="360"/>
          </w:pPr>
        </w:pPrChange>
      </w:pPr>
      <w:ins w:id="7628" w:author="C.Pandeeswari" w:date="2015-02-22T14:42:00Z">
        <w:r w:rsidRPr="003D782B">
          <w:rPr>
            <w:rFonts w:ascii="Arial" w:hAnsi="Arial" w:cs="Arial"/>
            <w:color w:val="212121"/>
            <w:sz w:val="16"/>
            <w:szCs w:val="16"/>
            <w:rPrChange w:id="7629"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30" w:author="C.Pandeeswari" w:date="2015-02-22T14:42:00Z"/>
          <w:rFonts w:ascii="Arial" w:hAnsi="Arial" w:cs="Arial"/>
          <w:color w:val="212121"/>
          <w:sz w:val="16"/>
          <w:szCs w:val="16"/>
          <w:rPrChange w:id="7631" w:author="C.Pandeeswari" w:date="2015-02-22T14:42:00Z">
            <w:rPr>
              <w:ins w:id="7632" w:author="C.Pandeeswari" w:date="2015-02-22T14:42:00Z"/>
              <w:rFonts w:ascii="Calibri" w:hAnsi="Calibri" w:cs="Calibri"/>
              <w:color w:val="212121"/>
              <w:sz w:val="22"/>
              <w:szCs w:val="22"/>
            </w:rPr>
          </w:rPrChange>
        </w:rPr>
        <w:pPrChange w:id="7633" w:author="C.Pandeeswari" w:date="2015-02-22T14:42:00Z">
          <w:pPr>
            <w:pStyle w:val="xmsonormal"/>
            <w:numPr>
              <w:numId w:val="12"/>
            </w:numPr>
            <w:shd w:val="clear" w:color="auto" w:fill="FFFFFF"/>
            <w:spacing w:before="0" w:beforeAutospacing="0" w:after="0" w:afterAutospacing="0"/>
            <w:ind w:left="720" w:hanging="360"/>
          </w:pPr>
        </w:pPrChange>
      </w:pPr>
      <w:ins w:id="7634" w:author="C.Pandeeswari" w:date="2015-02-22T14:42:00Z">
        <w:r w:rsidRPr="003D782B">
          <w:rPr>
            <w:rFonts w:ascii="Arial" w:hAnsi="Arial" w:cs="Arial"/>
            <w:color w:val="212121"/>
            <w:sz w:val="16"/>
            <w:szCs w:val="16"/>
            <w:rPrChange w:id="7635"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36" w:author="C.Pandeeswari" w:date="2015-02-22T14:42:00Z"/>
          <w:rFonts w:ascii="Arial" w:hAnsi="Arial" w:cs="Arial"/>
          <w:color w:val="212121"/>
          <w:sz w:val="16"/>
          <w:szCs w:val="16"/>
          <w:rPrChange w:id="7637" w:author="C.Pandeeswari" w:date="2015-02-22T14:42:00Z">
            <w:rPr>
              <w:ins w:id="7638" w:author="C.Pandeeswari" w:date="2015-02-22T14:42:00Z"/>
              <w:rFonts w:ascii="Calibri" w:hAnsi="Calibri" w:cs="Calibri"/>
              <w:color w:val="212121"/>
              <w:sz w:val="22"/>
              <w:szCs w:val="22"/>
            </w:rPr>
          </w:rPrChange>
        </w:rPr>
        <w:pPrChange w:id="7639" w:author="C.Pandeeswari" w:date="2015-02-22T14:42:00Z">
          <w:pPr>
            <w:pStyle w:val="xmsonormal"/>
            <w:numPr>
              <w:numId w:val="12"/>
            </w:numPr>
            <w:shd w:val="clear" w:color="auto" w:fill="FFFFFF"/>
            <w:spacing w:before="0" w:beforeAutospacing="0" w:after="0" w:afterAutospacing="0"/>
            <w:ind w:left="720" w:hanging="360"/>
          </w:pPr>
        </w:pPrChange>
      </w:pPr>
      <w:ins w:id="7640" w:author="C.Pandeeswari" w:date="2015-02-22T14:42:00Z">
        <w:r w:rsidRPr="003D782B">
          <w:rPr>
            <w:rFonts w:ascii="Arial" w:hAnsi="Arial" w:cs="Arial"/>
            <w:color w:val="212121"/>
            <w:sz w:val="16"/>
            <w:szCs w:val="16"/>
            <w:rPrChange w:id="764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42" w:author="C.Pandeeswari" w:date="2015-02-22T14:42:00Z">
              <w:rPr>
                <w:rFonts w:ascii="Calibri" w:hAnsi="Calibri" w:cs="Calibri"/>
                <w:color w:val="212121"/>
                <w:sz w:val="22"/>
                <w:szCs w:val="22"/>
                <w:u w:val="single"/>
              </w:rPr>
            </w:rPrChange>
          </w:rPr>
          <w:t>retriveAllData :</w:t>
        </w:r>
        <w:proofErr w:type="gramEnd"/>
        <w:r w:rsidRPr="003D782B">
          <w:rPr>
            <w:rFonts w:ascii="Arial" w:hAnsi="Arial" w:cs="Arial"/>
            <w:color w:val="212121"/>
            <w:sz w:val="16"/>
            <w:szCs w:val="16"/>
            <w:rPrChange w:id="7643" w:author="C.Pandeeswari" w:date="2015-02-22T14:42:00Z">
              <w:rPr>
                <w:rFonts w:ascii="Calibri" w:hAnsi="Calibri" w:cs="Calibri"/>
                <w:color w:val="212121"/>
                <w:sz w:val="22"/>
                <w:szCs w:val="22"/>
                <w:u w:val="single"/>
              </w:rPr>
            </w:rPrChange>
          </w:rPr>
          <w:t xml:space="preserve"> function (tableName,successCallback,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44" w:author="C.Pandeeswari" w:date="2015-02-22T14:42:00Z"/>
          <w:rFonts w:ascii="Arial" w:hAnsi="Arial" w:cs="Arial"/>
          <w:color w:val="212121"/>
          <w:sz w:val="16"/>
          <w:szCs w:val="16"/>
          <w:rPrChange w:id="7645" w:author="C.Pandeeswari" w:date="2015-02-22T14:42:00Z">
            <w:rPr>
              <w:ins w:id="7646" w:author="C.Pandeeswari" w:date="2015-02-22T14:42:00Z"/>
              <w:rFonts w:ascii="Calibri" w:hAnsi="Calibri" w:cs="Calibri"/>
              <w:color w:val="212121"/>
              <w:sz w:val="22"/>
              <w:szCs w:val="22"/>
            </w:rPr>
          </w:rPrChange>
        </w:rPr>
        <w:pPrChange w:id="7647" w:author="C.Pandeeswari" w:date="2015-02-22T14:42:00Z">
          <w:pPr>
            <w:pStyle w:val="xmsonormal"/>
            <w:numPr>
              <w:numId w:val="12"/>
            </w:numPr>
            <w:shd w:val="clear" w:color="auto" w:fill="FFFFFF"/>
            <w:spacing w:before="0" w:beforeAutospacing="0" w:after="0" w:afterAutospacing="0"/>
            <w:ind w:left="720" w:hanging="360"/>
          </w:pPr>
        </w:pPrChange>
      </w:pPr>
      <w:ins w:id="7648" w:author="C.Pandeeswari" w:date="2015-02-22T14:42:00Z">
        <w:r w:rsidRPr="003D782B">
          <w:rPr>
            <w:rFonts w:ascii="Arial" w:hAnsi="Arial" w:cs="Arial"/>
            <w:color w:val="212121"/>
            <w:sz w:val="16"/>
            <w:szCs w:val="16"/>
            <w:rPrChange w:id="7649"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50"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651"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52" w:author="C.Pandeeswari" w:date="2015-02-22T14:42:00Z"/>
          <w:rFonts w:ascii="Arial" w:hAnsi="Arial" w:cs="Arial"/>
          <w:color w:val="212121"/>
          <w:sz w:val="16"/>
          <w:szCs w:val="16"/>
          <w:rPrChange w:id="7653" w:author="C.Pandeeswari" w:date="2015-02-22T14:42:00Z">
            <w:rPr>
              <w:ins w:id="7654" w:author="C.Pandeeswari" w:date="2015-02-22T14:42:00Z"/>
              <w:rFonts w:ascii="Calibri" w:hAnsi="Calibri" w:cs="Calibri"/>
              <w:color w:val="212121"/>
              <w:sz w:val="22"/>
              <w:szCs w:val="22"/>
            </w:rPr>
          </w:rPrChange>
        </w:rPr>
        <w:pPrChange w:id="7655" w:author="C.Pandeeswari" w:date="2015-02-22T14:42:00Z">
          <w:pPr>
            <w:pStyle w:val="xmsonormal"/>
            <w:numPr>
              <w:numId w:val="12"/>
            </w:numPr>
            <w:shd w:val="clear" w:color="auto" w:fill="FFFFFF"/>
            <w:spacing w:before="0" w:beforeAutospacing="0" w:after="0" w:afterAutospacing="0"/>
            <w:ind w:left="720" w:hanging="360"/>
          </w:pPr>
        </w:pPrChange>
      </w:pPr>
      <w:ins w:id="7656" w:author="C.Pandeeswari" w:date="2015-02-22T14:42:00Z">
        <w:r w:rsidRPr="003D782B">
          <w:rPr>
            <w:rFonts w:ascii="Arial" w:hAnsi="Arial" w:cs="Arial"/>
            <w:color w:val="212121"/>
            <w:sz w:val="16"/>
            <w:szCs w:val="16"/>
            <w:rPrChange w:id="7657"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58" w:author="C.Pandeeswari" w:date="2015-02-22T14:42:00Z">
              <w:rPr>
                <w:rFonts w:ascii="Calibri" w:hAnsi="Calibri" w:cs="Calibri"/>
                <w:color w:val="212121"/>
                <w:sz w:val="22"/>
                <w:szCs w:val="22"/>
                <w:u w:val="single"/>
              </w:rPr>
            </w:rPrChange>
          </w:rPr>
          <w:t>WL.JSONStore.get(</w:t>
        </w:r>
        <w:proofErr w:type="gramEnd"/>
        <w:r w:rsidRPr="003D782B">
          <w:rPr>
            <w:rFonts w:ascii="Arial" w:hAnsi="Arial" w:cs="Arial"/>
            <w:color w:val="212121"/>
            <w:sz w:val="16"/>
            <w:szCs w:val="16"/>
            <w:rPrChange w:id="7659" w:author="C.Pandeeswari" w:date="2015-02-22T14:42:00Z">
              <w:rPr>
                <w:rFonts w:ascii="Calibri" w:hAnsi="Calibri" w:cs="Calibri"/>
                <w:color w:val="212121"/>
                <w:sz w:val="22"/>
                <w:szCs w:val="22"/>
                <w:u w:val="single"/>
              </w:rPr>
            </w:rPrChange>
          </w:rPr>
          <w:t>tableName).findAll().then(success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60" w:author="C.Pandeeswari" w:date="2015-02-22T14:42:00Z"/>
          <w:rFonts w:ascii="Arial" w:hAnsi="Arial" w:cs="Arial"/>
          <w:color w:val="212121"/>
          <w:sz w:val="16"/>
          <w:szCs w:val="16"/>
          <w:rPrChange w:id="7661" w:author="C.Pandeeswari" w:date="2015-02-22T14:42:00Z">
            <w:rPr>
              <w:ins w:id="7662" w:author="C.Pandeeswari" w:date="2015-02-22T14:42:00Z"/>
              <w:rFonts w:ascii="Calibri" w:hAnsi="Calibri" w:cs="Calibri"/>
              <w:color w:val="212121"/>
              <w:sz w:val="22"/>
              <w:szCs w:val="22"/>
            </w:rPr>
          </w:rPrChange>
        </w:rPr>
        <w:pPrChange w:id="7663" w:author="C.Pandeeswari" w:date="2015-02-22T14:42:00Z">
          <w:pPr>
            <w:pStyle w:val="xmsonormal"/>
            <w:numPr>
              <w:numId w:val="12"/>
            </w:numPr>
            <w:shd w:val="clear" w:color="auto" w:fill="FFFFFF"/>
            <w:spacing w:before="0" w:beforeAutospacing="0" w:after="0" w:afterAutospacing="0"/>
            <w:ind w:left="720" w:hanging="360"/>
          </w:pPr>
        </w:pPrChange>
      </w:pPr>
      <w:ins w:id="7664" w:author="C.Pandeeswari" w:date="2015-02-22T14:42:00Z">
        <w:r w:rsidRPr="003D782B">
          <w:rPr>
            <w:rFonts w:ascii="Arial" w:hAnsi="Arial" w:cs="Arial"/>
            <w:color w:val="212121"/>
            <w:sz w:val="16"/>
            <w:szCs w:val="16"/>
            <w:rPrChange w:id="7665" w:author="C.Pandeeswari" w:date="2015-02-22T14:42:00Z">
              <w:rPr>
                <w:rFonts w:ascii="Calibri" w:hAnsi="Calibri" w:cs="Calibri"/>
                <w:color w:val="212121"/>
                <w:sz w:val="22"/>
                <w:szCs w:val="22"/>
                <w:u w:val="single"/>
              </w:rPr>
            </w:rPrChange>
          </w:rPr>
          <w:t>                                                                .</w:t>
        </w:r>
        <w:proofErr w:type="gramStart"/>
        <w:r w:rsidRPr="003D782B">
          <w:rPr>
            <w:rFonts w:ascii="Arial" w:hAnsi="Arial" w:cs="Arial"/>
            <w:color w:val="212121"/>
            <w:sz w:val="16"/>
            <w:szCs w:val="16"/>
            <w:rPrChange w:id="7666" w:author="C.Pandeeswari" w:date="2015-02-22T14:42:00Z">
              <w:rPr>
                <w:rFonts w:ascii="Calibri" w:hAnsi="Calibri" w:cs="Calibri"/>
                <w:color w:val="212121"/>
                <w:sz w:val="22"/>
                <w:szCs w:val="22"/>
                <w:u w:val="single"/>
              </w:rPr>
            </w:rPrChange>
          </w:rPr>
          <w:t>fail(</w:t>
        </w:r>
        <w:proofErr w:type="gramEnd"/>
        <w:r w:rsidRPr="003D782B">
          <w:rPr>
            <w:rFonts w:ascii="Arial" w:hAnsi="Arial" w:cs="Arial"/>
            <w:color w:val="212121"/>
            <w:sz w:val="16"/>
            <w:szCs w:val="16"/>
            <w:rPrChange w:id="7667" w:author="C.Pandeeswari" w:date="2015-02-22T14:42:00Z">
              <w:rPr>
                <w:rFonts w:ascii="Calibri" w:hAnsi="Calibri" w:cs="Calibri"/>
                <w:color w:val="212121"/>
                <w:sz w:val="22"/>
                <w:szCs w:val="22"/>
                <w:u w:val="single"/>
              </w:rPr>
            </w:rPrChange>
          </w:rPr>
          <w:t>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68" w:author="C.Pandeeswari" w:date="2015-02-22T14:42:00Z"/>
          <w:rFonts w:ascii="Arial" w:hAnsi="Arial" w:cs="Arial"/>
          <w:color w:val="212121"/>
          <w:sz w:val="16"/>
          <w:szCs w:val="16"/>
          <w:rPrChange w:id="7669" w:author="C.Pandeeswari" w:date="2015-02-22T14:42:00Z">
            <w:rPr>
              <w:ins w:id="7670" w:author="C.Pandeeswari" w:date="2015-02-22T14:42:00Z"/>
              <w:rFonts w:ascii="Calibri" w:hAnsi="Calibri" w:cs="Calibri"/>
              <w:color w:val="212121"/>
              <w:sz w:val="22"/>
              <w:szCs w:val="22"/>
            </w:rPr>
          </w:rPrChange>
        </w:rPr>
        <w:pPrChange w:id="7671" w:author="C.Pandeeswari" w:date="2015-02-22T14:42:00Z">
          <w:pPr>
            <w:pStyle w:val="xmsonormal"/>
            <w:numPr>
              <w:numId w:val="12"/>
            </w:numPr>
            <w:shd w:val="clear" w:color="auto" w:fill="FFFFFF"/>
            <w:spacing w:before="0" w:beforeAutospacing="0" w:after="0" w:afterAutospacing="0"/>
            <w:ind w:left="720" w:hanging="360"/>
          </w:pPr>
        </w:pPrChange>
      </w:pPr>
      <w:ins w:id="7672" w:author="C.Pandeeswari" w:date="2015-02-22T14:42:00Z">
        <w:r w:rsidRPr="003D782B">
          <w:rPr>
            <w:rFonts w:ascii="Arial" w:hAnsi="Arial" w:cs="Arial"/>
            <w:color w:val="212121"/>
            <w:sz w:val="16"/>
            <w:szCs w:val="16"/>
            <w:rPrChange w:id="7673"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74" w:author="C.Pandeeswari" w:date="2015-02-22T14:42:00Z"/>
          <w:rFonts w:ascii="Arial" w:hAnsi="Arial" w:cs="Arial"/>
          <w:color w:val="212121"/>
          <w:sz w:val="16"/>
          <w:szCs w:val="16"/>
          <w:rPrChange w:id="7675" w:author="C.Pandeeswari" w:date="2015-02-22T14:42:00Z">
            <w:rPr>
              <w:ins w:id="7676" w:author="C.Pandeeswari" w:date="2015-02-22T14:42:00Z"/>
              <w:rFonts w:ascii="Calibri" w:hAnsi="Calibri" w:cs="Calibri"/>
              <w:color w:val="212121"/>
              <w:sz w:val="22"/>
              <w:szCs w:val="22"/>
            </w:rPr>
          </w:rPrChange>
        </w:rPr>
        <w:pPrChange w:id="7677" w:author="C.Pandeeswari" w:date="2015-02-22T14:42:00Z">
          <w:pPr>
            <w:pStyle w:val="xmsonormal"/>
            <w:numPr>
              <w:numId w:val="12"/>
            </w:numPr>
            <w:shd w:val="clear" w:color="auto" w:fill="FFFFFF"/>
            <w:spacing w:before="0" w:beforeAutospacing="0" w:after="0" w:afterAutospacing="0"/>
            <w:ind w:left="720" w:hanging="360"/>
          </w:pPr>
        </w:pPrChange>
      </w:pPr>
      <w:ins w:id="7678" w:author="C.Pandeeswari" w:date="2015-02-22T14:42:00Z">
        <w:r w:rsidRPr="003D782B">
          <w:rPr>
            <w:rFonts w:ascii="Arial" w:hAnsi="Arial" w:cs="Arial"/>
            <w:color w:val="212121"/>
            <w:sz w:val="16"/>
            <w:szCs w:val="16"/>
            <w:rPrChange w:id="7679"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80"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81" w:author="C.Pandeeswari" w:date="2015-02-22T14:42:00Z"/>
          <w:rFonts w:ascii="Arial" w:hAnsi="Arial" w:cs="Arial"/>
          <w:color w:val="212121"/>
          <w:sz w:val="16"/>
          <w:szCs w:val="16"/>
          <w:rPrChange w:id="7682" w:author="C.Pandeeswari" w:date="2015-02-22T14:42:00Z">
            <w:rPr>
              <w:ins w:id="7683" w:author="C.Pandeeswari" w:date="2015-02-22T14:42:00Z"/>
              <w:rFonts w:ascii="Calibri" w:hAnsi="Calibri" w:cs="Calibri"/>
              <w:color w:val="212121"/>
              <w:sz w:val="22"/>
              <w:szCs w:val="22"/>
            </w:rPr>
          </w:rPrChange>
        </w:rPr>
        <w:pPrChange w:id="7684" w:author="C.Pandeeswari" w:date="2015-02-22T14:42:00Z">
          <w:pPr>
            <w:pStyle w:val="xmsonormal"/>
            <w:numPr>
              <w:numId w:val="12"/>
            </w:numPr>
            <w:shd w:val="clear" w:color="auto" w:fill="FFFFFF"/>
            <w:spacing w:before="0" w:beforeAutospacing="0" w:after="0" w:afterAutospacing="0"/>
            <w:ind w:left="720" w:hanging="360"/>
          </w:pPr>
        </w:pPrChange>
      </w:pPr>
      <w:ins w:id="7685" w:author="C.Pandeeswari" w:date="2015-02-22T14:42:00Z">
        <w:r w:rsidRPr="003D782B">
          <w:rPr>
            <w:rFonts w:ascii="Arial" w:hAnsi="Arial" w:cs="Arial"/>
            <w:color w:val="212121"/>
            <w:sz w:val="16"/>
            <w:szCs w:val="16"/>
            <w:rPrChange w:id="7686"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687"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688"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89" w:author="C.Pandeeswari" w:date="2015-02-22T14:42:00Z"/>
          <w:rFonts w:ascii="Arial" w:hAnsi="Arial" w:cs="Arial"/>
          <w:color w:val="212121"/>
          <w:sz w:val="16"/>
          <w:szCs w:val="16"/>
          <w:rPrChange w:id="7690" w:author="C.Pandeeswari" w:date="2015-02-22T14:42:00Z">
            <w:rPr>
              <w:ins w:id="7691" w:author="C.Pandeeswari" w:date="2015-02-22T14:42:00Z"/>
              <w:rFonts w:ascii="Calibri" w:hAnsi="Calibri" w:cs="Calibri"/>
              <w:color w:val="212121"/>
              <w:sz w:val="22"/>
              <w:szCs w:val="22"/>
            </w:rPr>
          </w:rPrChange>
        </w:rPr>
        <w:pPrChange w:id="7692" w:author="C.Pandeeswari" w:date="2015-02-22T14:42:00Z">
          <w:pPr>
            <w:pStyle w:val="xmsonormal"/>
            <w:numPr>
              <w:numId w:val="12"/>
            </w:numPr>
            <w:shd w:val="clear" w:color="auto" w:fill="FFFFFF"/>
            <w:spacing w:before="0" w:beforeAutospacing="0" w:after="0" w:afterAutospacing="0"/>
            <w:ind w:left="720" w:hanging="360"/>
          </w:pPr>
        </w:pPrChange>
      </w:pPr>
      <w:ins w:id="7693" w:author="C.Pandeeswari" w:date="2015-02-22T14:42:00Z">
        <w:r w:rsidRPr="003D782B">
          <w:rPr>
            <w:rFonts w:ascii="Arial" w:hAnsi="Arial" w:cs="Arial"/>
            <w:color w:val="212121"/>
            <w:sz w:val="16"/>
            <w:szCs w:val="16"/>
            <w:rPrChange w:id="7694"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695" w:author="C.Pandeeswari" w:date="2015-02-22T14:42:00Z"/>
          <w:rFonts w:ascii="Arial" w:hAnsi="Arial" w:cs="Arial"/>
          <w:color w:val="212121"/>
          <w:sz w:val="16"/>
          <w:szCs w:val="16"/>
          <w:rPrChange w:id="7696" w:author="C.Pandeeswari" w:date="2015-02-22T14:42:00Z">
            <w:rPr>
              <w:ins w:id="7697" w:author="C.Pandeeswari" w:date="2015-02-22T14:42:00Z"/>
              <w:rFonts w:ascii="Calibri" w:hAnsi="Calibri" w:cs="Calibri"/>
              <w:color w:val="212121"/>
              <w:sz w:val="22"/>
              <w:szCs w:val="22"/>
            </w:rPr>
          </w:rPrChange>
        </w:rPr>
        <w:pPrChange w:id="7698" w:author="C.Pandeeswari" w:date="2015-02-22T14:42:00Z">
          <w:pPr>
            <w:pStyle w:val="xmsonormal"/>
            <w:numPr>
              <w:numId w:val="12"/>
            </w:numPr>
            <w:shd w:val="clear" w:color="auto" w:fill="FFFFFF"/>
            <w:spacing w:before="0" w:beforeAutospacing="0" w:after="0" w:afterAutospacing="0"/>
            <w:ind w:left="720" w:hanging="360"/>
          </w:pPr>
        </w:pPrChange>
      </w:pPr>
      <w:ins w:id="7699" w:author="C.Pandeeswari" w:date="2015-02-22T14:42:00Z">
        <w:r w:rsidRPr="003D782B">
          <w:rPr>
            <w:rFonts w:ascii="Arial" w:hAnsi="Arial" w:cs="Arial"/>
            <w:color w:val="212121"/>
            <w:sz w:val="16"/>
            <w:szCs w:val="16"/>
            <w:rPrChange w:id="7700"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01" w:author="C.Pandeeswari" w:date="2015-02-22T14:42:00Z"/>
          <w:rFonts w:ascii="Arial" w:hAnsi="Arial" w:cs="Arial"/>
          <w:color w:val="212121"/>
          <w:sz w:val="16"/>
          <w:szCs w:val="16"/>
          <w:rPrChange w:id="7702" w:author="C.Pandeeswari" w:date="2015-02-22T14:42:00Z">
            <w:rPr>
              <w:ins w:id="7703" w:author="C.Pandeeswari" w:date="2015-02-22T14:42:00Z"/>
              <w:rFonts w:ascii="Calibri" w:hAnsi="Calibri" w:cs="Calibri"/>
              <w:color w:val="212121"/>
              <w:sz w:val="22"/>
              <w:szCs w:val="22"/>
            </w:rPr>
          </w:rPrChange>
        </w:rPr>
        <w:pPrChange w:id="7704" w:author="C.Pandeeswari" w:date="2015-02-22T14:42:00Z">
          <w:pPr>
            <w:pStyle w:val="xmsonormal"/>
            <w:numPr>
              <w:numId w:val="12"/>
            </w:numPr>
            <w:shd w:val="clear" w:color="auto" w:fill="FFFFFF"/>
            <w:spacing w:before="0" w:beforeAutospacing="0" w:after="0" w:afterAutospacing="0"/>
            <w:ind w:left="720" w:hanging="360"/>
          </w:pPr>
        </w:pPrChange>
      </w:pPr>
      <w:ins w:id="7705" w:author="C.Pandeeswari" w:date="2015-02-22T14:42:00Z">
        <w:r w:rsidRPr="003D782B">
          <w:rPr>
            <w:rFonts w:ascii="Arial" w:hAnsi="Arial" w:cs="Arial"/>
            <w:color w:val="212121"/>
            <w:sz w:val="16"/>
            <w:szCs w:val="16"/>
            <w:rPrChange w:id="7706"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07" w:author="C.Pandeeswari" w:date="2015-02-22T14:42:00Z">
              <w:rPr>
                <w:rFonts w:ascii="Calibri" w:hAnsi="Calibri" w:cs="Calibri"/>
                <w:color w:val="212121"/>
                <w:sz w:val="22"/>
                <w:szCs w:val="22"/>
                <w:u w:val="single"/>
              </w:rPr>
            </w:rPrChange>
          </w:rPr>
          <w:t>retriveData :</w:t>
        </w:r>
        <w:proofErr w:type="gramEnd"/>
        <w:r w:rsidRPr="003D782B">
          <w:rPr>
            <w:rFonts w:ascii="Arial" w:hAnsi="Arial" w:cs="Arial"/>
            <w:color w:val="212121"/>
            <w:sz w:val="16"/>
            <w:szCs w:val="16"/>
            <w:rPrChange w:id="7708" w:author="C.Pandeeswari" w:date="2015-02-22T14:42:00Z">
              <w:rPr>
                <w:rFonts w:ascii="Calibri" w:hAnsi="Calibri" w:cs="Calibri"/>
                <w:color w:val="212121"/>
                <w:sz w:val="22"/>
                <w:szCs w:val="22"/>
                <w:u w:val="single"/>
              </w:rPr>
            </w:rPrChange>
          </w:rPr>
          <w:t xml:space="preserve"> function (tableName,query,optQuery,successCallback,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09" w:author="C.Pandeeswari" w:date="2015-02-22T14:42:00Z"/>
          <w:rFonts w:ascii="Arial" w:hAnsi="Arial" w:cs="Arial"/>
          <w:color w:val="212121"/>
          <w:sz w:val="16"/>
          <w:szCs w:val="16"/>
          <w:rPrChange w:id="7710" w:author="C.Pandeeswari" w:date="2015-02-22T14:42:00Z">
            <w:rPr>
              <w:ins w:id="7711" w:author="C.Pandeeswari" w:date="2015-02-22T14:42:00Z"/>
              <w:rFonts w:ascii="Calibri" w:hAnsi="Calibri" w:cs="Calibri"/>
              <w:color w:val="212121"/>
              <w:sz w:val="22"/>
              <w:szCs w:val="22"/>
            </w:rPr>
          </w:rPrChange>
        </w:rPr>
        <w:pPrChange w:id="7712" w:author="C.Pandeeswari" w:date="2015-02-22T14:42:00Z">
          <w:pPr>
            <w:pStyle w:val="xmsonormal"/>
            <w:numPr>
              <w:numId w:val="12"/>
            </w:numPr>
            <w:shd w:val="clear" w:color="auto" w:fill="FFFFFF"/>
            <w:spacing w:before="0" w:beforeAutospacing="0" w:after="0" w:afterAutospacing="0"/>
            <w:ind w:left="720" w:hanging="360"/>
          </w:pPr>
        </w:pPrChange>
      </w:pPr>
      <w:ins w:id="7713" w:author="C.Pandeeswari" w:date="2015-02-22T14:42:00Z">
        <w:r w:rsidRPr="003D782B">
          <w:rPr>
            <w:rFonts w:ascii="Arial" w:hAnsi="Arial" w:cs="Arial"/>
            <w:color w:val="212121"/>
            <w:sz w:val="16"/>
            <w:szCs w:val="16"/>
            <w:rPrChange w:id="7714"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15"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716"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17" w:author="C.Pandeeswari" w:date="2015-02-22T14:42:00Z"/>
          <w:rFonts w:ascii="Arial" w:hAnsi="Arial" w:cs="Arial"/>
          <w:color w:val="212121"/>
          <w:sz w:val="16"/>
          <w:szCs w:val="16"/>
          <w:rPrChange w:id="7718" w:author="C.Pandeeswari" w:date="2015-02-22T14:42:00Z">
            <w:rPr>
              <w:ins w:id="7719" w:author="C.Pandeeswari" w:date="2015-02-22T14:42:00Z"/>
              <w:rFonts w:ascii="Calibri" w:hAnsi="Calibri" w:cs="Calibri"/>
              <w:color w:val="212121"/>
              <w:sz w:val="22"/>
              <w:szCs w:val="22"/>
            </w:rPr>
          </w:rPrChange>
        </w:rPr>
        <w:pPrChange w:id="7720" w:author="C.Pandeeswari" w:date="2015-02-22T14:42:00Z">
          <w:pPr>
            <w:pStyle w:val="xmsonormal"/>
            <w:numPr>
              <w:numId w:val="12"/>
            </w:numPr>
            <w:shd w:val="clear" w:color="auto" w:fill="FFFFFF"/>
            <w:spacing w:before="0" w:beforeAutospacing="0" w:after="0" w:afterAutospacing="0"/>
            <w:ind w:left="720" w:hanging="360"/>
          </w:pPr>
        </w:pPrChange>
      </w:pPr>
      <w:ins w:id="7721" w:author="C.Pandeeswari" w:date="2015-02-22T14:42:00Z">
        <w:r w:rsidRPr="003D782B">
          <w:rPr>
            <w:rFonts w:ascii="Arial" w:hAnsi="Arial" w:cs="Arial"/>
            <w:color w:val="212121"/>
            <w:sz w:val="16"/>
            <w:szCs w:val="16"/>
            <w:rPrChange w:id="7722"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23" w:author="C.Pandeeswari" w:date="2015-02-22T14:42:00Z">
              <w:rPr>
                <w:rFonts w:ascii="Calibri" w:hAnsi="Calibri" w:cs="Calibri"/>
                <w:color w:val="212121"/>
                <w:sz w:val="22"/>
                <w:szCs w:val="22"/>
                <w:u w:val="single"/>
              </w:rPr>
            </w:rPrChange>
          </w:rPr>
          <w:t>WL.JSONStore.get(</w:t>
        </w:r>
        <w:proofErr w:type="gramEnd"/>
        <w:r w:rsidRPr="003D782B">
          <w:rPr>
            <w:rFonts w:ascii="Arial" w:hAnsi="Arial" w:cs="Arial"/>
            <w:color w:val="212121"/>
            <w:sz w:val="16"/>
            <w:szCs w:val="16"/>
            <w:rPrChange w:id="7724" w:author="C.Pandeeswari" w:date="2015-02-22T14:42:00Z">
              <w:rPr>
                <w:rFonts w:ascii="Calibri" w:hAnsi="Calibri" w:cs="Calibri"/>
                <w:color w:val="212121"/>
                <w:sz w:val="22"/>
                <w:szCs w:val="22"/>
                <w:u w:val="single"/>
              </w:rPr>
            </w:rPrChange>
          </w:rPr>
          <w:t>tableName).find(query, optQuery).then(successCallback).fail(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25" w:author="C.Pandeeswari" w:date="2015-02-22T14:42:00Z"/>
          <w:rFonts w:ascii="Arial" w:hAnsi="Arial" w:cs="Arial"/>
          <w:color w:val="212121"/>
          <w:sz w:val="16"/>
          <w:szCs w:val="16"/>
          <w:rPrChange w:id="7726" w:author="C.Pandeeswari" w:date="2015-02-22T14:42:00Z">
            <w:rPr>
              <w:ins w:id="7727" w:author="C.Pandeeswari" w:date="2015-02-22T14:42:00Z"/>
              <w:rFonts w:ascii="Calibri" w:hAnsi="Calibri" w:cs="Calibri"/>
              <w:color w:val="212121"/>
              <w:sz w:val="22"/>
              <w:szCs w:val="22"/>
            </w:rPr>
          </w:rPrChange>
        </w:rPr>
        <w:pPrChange w:id="7728" w:author="C.Pandeeswari" w:date="2015-02-22T14:42:00Z">
          <w:pPr>
            <w:pStyle w:val="xmsonormal"/>
            <w:numPr>
              <w:numId w:val="12"/>
            </w:numPr>
            <w:shd w:val="clear" w:color="auto" w:fill="FFFFFF"/>
            <w:spacing w:before="0" w:beforeAutospacing="0" w:after="0" w:afterAutospacing="0"/>
            <w:ind w:left="720" w:hanging="360"/>
          </w:pPr>
        </w:pPrChange>
      </w:pPr>
      <w:ins w:id="7729" w:author="C.Pandeeswari" w:date="2015-02-22T14:42:00Z">
        <w:r w:rsidRPr="003D782B">
          <w:rPr>
            <w:rFonts w:ascii="Arial" w:hAnsi="Arial" w:cs="Arial"/>
            <w:color w:val="212121"/>
            <w:sz w:val="16"/>
            <w:szCs w:val="16"/>
            <w:rPrChange w:id="7730"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31" w:author="C.Pandeeswari" w:date="2015-02-22T14:42:00Z"/>
          <w:rFonts w:ascii="Arial" w:hAnsi="Arial" w:cs="Arial"/>
          <w:color w:val="212121"/>
          <w:sz w:val="16"/>
          <w:szCs w:val="16"/>
          <w:rPrChange w:id="7732" w:author="C.Pandeeswari" w:date="2015-02-22T14:42:00Z">
            <w:rPr>
              <w:ins w:id="7733" w:author="C.Pandeeswari" w:date="2015-02-22T14:42:00Z"/>
              <w:rFonts w:ascii="Calibri" w:hAnsi="Calibri" w:cs="Calibri"/>
              <w:color w:val="212121"/>
              <w:sz w:val="22"/>
              <w:szCs w:val="22"/>
            </w:rPr>
          </w:rPrChange>
        </w:rPr>
        <w:pPrChange w:id="7734" w:author="C.Pandeeswari" w:date="2015-02-22T14:42:00Z">
          <w:pPr>
            <w:pStyle w:val="xmsonormal"/>
            <w:numPr>
              <w:numId w:val="12"/>
            </w:numPr>
            <w:shd w:val="clear" w:color="auto" w:fill="FFFFFF"/>
            <w:spacing w:before="0" w:beforeAutospacing="0" w:after="0" w:afterAutospacing="0"/>
            <w:ind w:left="720" w:hanging="360"/>
          </w:pPr>
        </w:pPrChange>
      </w:pPr>
      <w:ins w:id="7735" w:author="C.Pandeeswari" w:date="2015-02-22T14:42:00Z">
        <w:r w:rsidRPr="003D782B">
          <w:rPr>
            <w:rFonts w:ascii="Arial" w:hAnsi="Arial" w:cs="Arial"/>
            <w:color w:val="212121"/>
            <w:sz w:val="16"/>
            <w:szCs w:val="16"/>
            <w:rPrChange w:id="7736"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37"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38" w:author="C.Pandeeswari" w:date="2015-02-22T14:42:00Z"/>
          <w:rFonts w:ascii="Arial" w:hAnsi="Arial" w:cs="Arial"/>
          <w:color w:val="212121"/>
          <w:sz w:val="16"/>
          <w:szCs w:val="16"/>
          <w:rPrChange w:id="7739" w:author="C.Pandeeswari" w:date="2015-02-22T14:42:00Z">
            <w:rPr>
              <w:ins w:id="7740" w:author="C.Pandeeswari" w:date="2015-02-22T14:42:00Z"/>
              <w:rFonts w:ascii="Calibri" w:hAnsi="Calibri" w:cs="Calibri"/>
              <w:color w:val="212121"/>
              <w:sz w:val="22"/>
              <w:szCs w:val="22"/>
            </w:rPr>
          </w:rPrChange>
        </w:rPr>
        <w:pPrChange w:id="7741" w:author="C.Pandeeswari" w:date="2015-02-22T14:42:00Z">
          <w:pPr>
            <w:pStyle w:val="xmsonormal"/>
            <w:numPr>
              <w:numId w:val="12"/>
            </w:numPr>
            <w:shd w:val="clear" w:color="auto" w:fill="FFFFFF"/>
            <w:spacing w:before="0" w:beforeAutospacing="0" w:after="0" w:afterAutospacing="0"/>
            <w:ind w:left="720" w:hanging="360"/>
          </w:pPr>
        </w:pPrChange>
      </w:pPr>
      <w:ins w:id="7742" w:author="C.Pandeeswari" w:date="2015-02-22T14:42:00Z">
        <w:r w:rsidRPr="003D782B">
          <w:rPr>
            <w:rFonts w:ascii="Arial" w:hAnsi="Arial" w:cs="Arial"/>
            <w:color w:val="212121"/>
            <w:sz w:val="16"/>
            <w:szCs w:val="16"/>
            <w:rPrChange w:id="7743"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44"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745"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46" w:author="C.Pandeeswari" w:date="2015-02-22T14:42:00Z"/>
          <w:rFonts w:ascii="Arial" w:hAnsi="Arial" w:cs="Arial"/>
          <w:color w:val="212121"/>
          <w:sz w:val="16"/>
          <w:szCs w:val="16"/>
          <w:rPrChange w:id="7747" w:author="C.Pandeeswari" w:date="2015-02-22T14:42:00Z">
            <w:rPr>
              <w:ins w:id="7748" w:author="C.Pandeeswari" w:date="2015-02-22T14:42:00Z"/>
              <w:rFonts w:ascii="Calibri" w:hAnsi="Calibri" w:cs="Calibri"/>
              <w:color w:val="212121"/>
              <w:sz w:val="22"/>
              <w:szCs w:val="22"/>
            </w:rPr>
          </w:rPrChange>
        </w:rPr>
        <w:pPrChange w:id="7749" w:author="C.Pandeeswari" w:date="2015-02-22T14:42:00Z">
          <w:pPr>
            <w:pStyle w:val="xmsonormal"/>
            <w:numPr>
              <w:numId w:val="12"/>
            </w:numPr>
            <w:shd w:val="clear" w:color="auto" w:fill="FFFFFF"/>
            <w:spacing w:before="0" w:beforeAutospacing="0" w:after="0" w:afterAutospacing="0"/>
            <w:ind w:left="720" w:hanging="360"/>
          </w:pPr>
        </w:pPrChange>
      </w:pPr>
      <w:ins w:id="7750" w:author="C.Pandeeswari" w:date="2015-02-22T14:42:00Z">
        <w:r w:rsidRPr="003D782B">
          <w:rPr>
            <w:rFonts w:ascii="Arial" w:hAnsi="Arial" w:cs="Arial"/>
            <w:color w:val="212121"/>
            <w:sz w:val="16"/>
            <w:szCs w:val="16"/>
            <w:rPrChange w:id="7751"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52" w:author="C.Pandeeswari" w:date="2015-02-22T14:42:00Z"/>
          <w:rFonts w:ascii="Arial" w:hAnsi="Arial" w:cs="Arial"/>
          <w:color w:val="212121"/>
          <w:sz w:val="16"/>
          <w:szCs w:val="16"/>
          <w:rPrChange w:id="7753" w:author="C.Pandeeswari" w:date="2015-02-22T14:42:00Z">
            <w:rPr>
              <w:ins w:id="7754" w:author="C.Pandeeswari" w:date="2015-02-22T14:42:00Z"/>
              <w:rFonts w:ascii="Calibri" w:hAnsi="Calibri" w:cs="Calibri"/>
              <w:color w:val="212121"/>
              <w:sz w:val="22"/>
              <w:szCs w:val="22"/>
            </w:rPr>
          </w:rPrChange>
        </w:rPr>
        <w:pPrChange w:id="7755" w:author="C.Pandeeswari" w:date="2015-02-22T14:42:00Z">
          <w:pPr>
            <w:pStyle w:val="xmsonormal"/>
            <w:numPr>
              <w:numId w:val="12"/>
            </w:numPr>
            <w:shd w:val="clear" w:color="auto" w:fill="FFFFFF"/>
            <w:spacing w:before="0" w:beforeAutospacing="0" w:after="0" w:afterAutospacing="0"/>
            <w:ind w:left="720" w:hanging="360"/>
          </w:pPr>
        </w:pPrChange>
      </w:pPr>
      <w:ins w:id="7756" w:author="C.Pandeeswari" w:date="2015-02-22T14:42:00Z">
        <w:r w:rsidRPr="003D782B">
          <w:rPr>
            <w:rFonts w:ascii="Arial" w:hAnsi="Arial" w:cs="Arial"/>
            <w:color w:val="212121"/>
            <w:sz w:val="16"/>
            <w:szCs w:val="16"/>
            <w:rPrChange w:id="7757"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58" w:author="C.Pandeeswari" w:date="2015-02-22T14:42:00Z"/>
          <w:rFonts w:ascii="Arial" w:hAnsi="Arial" w:cs="Arial"/>
          <w:color w:val="212121"/>
          <w:sz w:val="16"/>
          <w:szCs w:val="16"/>
          <w:rPrChange w:id="7759" w:author="C.Pandeeswari" w:date="2015-02-22T14:42:00Z">
            <w:rPr>
              <w:ins w:id="7760" w:author="C.Pandeeswari" w:date="2015-02-22T14:42:00Z"/>
              <w:rFonts w:ascii="Calibri" w:hAnsi="Calibri" w:cs="Calibri"/>
              <w:color w:val="212121"/>
              <w:sz w:val="22"/>
              <w:szCs w:val="22"/>
            </w:rPr>
          </w:rPrChange>
        </w:rPr>
        <w:pPrChange w:id="7761" w:author="C.Pandeeswari" w:date="2015-02-22T14:42:00Z">
          <w:pPr>
            <w:pStyle w:val="xmsonormal"/>
            <w:numPr>
              <w:numId w:val="12"/>
            </w:numPr>
            <w:shd w:val="clear" w:color="auto" w:fill="FFFFFF"/>
            <w:spacing w:before="0" w:beforeAutospacing="0" w:after="0" w:afterAutospacing="0"/>
            <w:ind w:left="720" w:hanging="360"/>
          </w:pPr>
        </w:pPrChange>
      </w:pPr>
      <w:ins w:id="7762" w:author="C.Pandeeswari" w:date="2015-02-22T14:42:00Z">
        <w:r w:rsidRPr="003D782B">
          <w:rPr>
            <w:rFonts w:ascii="Arial" w:hAnsi="Arial" w:cs="Arial"/>
            <w:color w:val="212121"/>
            <w:sz w:val="16"/>
            <w:szCs w:val="16"/>
            <w:rPrChange w:id="7763"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64" w:author="C.Pandeeswari" w:date="2015-02-22T14:42:00Z">
              <w:rPr>
                <w:rFonts w:ascii="Calibri" w:hAnsi="Calibri" w:cs="Calibri"/>
                <w:color w:val="212121"/>
                <w:sz w:val="22"/>
                <w:szCs w:val="22"/>
                <w:u w:val="single"/>
              </w:rPr>
            </w:rPrChange>
          </w:rPr>
          <w:t>deleteData :</w:t>
        </w:r>
        <w:proofErr w:type="gramEnd"/>
        <w:r w:rsidRPr="003D782B">
          <w:rPr>
            <w:rFonts w:ascii="Arial" w:hAnsi="Arial" w:cs="Arial"/>
            <w:color w:val="212121"/>
            <w:sz w:val="16"/>
            <w:szCs w:val="16"/>
            <w:rPrChange w:id="7765" w:author="C.Pandeeswari" w:date="2015-02-22T14:42:00Z">
              <w:rPr>
                <w:rFonts w:ascii="Calibri" w:hAnsi="Calibri" w:cs="Calibri"/>
                <w:color w:val="212121"/>
                <w:sz w:val="22"/>
                <w:szCs w:val="22"/>
                <w:u w:val="single"/>
              </w:rPr>
            </w:rPrChange>
          </w:rPr>
          <w:t xml:space="preserve"> function (tableName,query,successCallback,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66" w:author="C.Pandeeswari" w:date="2015-02-22T14:42:00Z"/>
          <w:rFonts w:ascii="Arial" w:hAnsi="Arial" w:cs="Arial"/>
          <w:color w:val="212121"/>
          <w:sz w:val="16"/>
          <w:szCs w:val="16"/>
          <w:rPrChange w:id="7767" w:author="C.Pandeeswari" w:date="2015-02-22T14:42:00Z">
            <w:rPr>
              <w:ins w:id="7768" w:author="C.Pandeeswari" w:date="2015-02-22T14:42:00Z"/>
              <w:rFonts w:ascii="Calibri" w:hAnsi="Calibri" w:cs="Calibri"/>
              <w:color w:val="212121"/>
              <w:sz w:val="22"/>
              <w:szCs w:val="22"/>
            </w:rPr>
          </w:rPrChange>
        </w:rPr>
        <w:pPrChange w:id="7769" w:author="C.Pandeeswari" w:date="2015-02-22T14:42:00Z">
          <w:pPr>
            <w:pStyle w:val="xmsonormal"/>
            <w:numPr>
              <w:numId w:val="12"/>
            </w:numPr>
            <w:shd w:val="clear" w:color="auto" w:fill="FFFFFF"/>
            <w:spacing w:before="0" w:beforeAutospacing="0" w:after="0" w:afterAutospacing="0"/>
            <w:ind w:left="720" w:hanging="360"/>
          </w:pPr>
        </w:pPrChange>
      </w:pPr>
      <w:ins w:id="7770" w:author="C.Pandeeswari" w:date="2015-02-22T14:42:00Z">
        <w:r w:rsidRPr="003D782B">
          <w:rPr>
            <w:rFonts w:ascii="Arial" w:hAnsi="Arial" w:cs="Arial"/>
            <w:color w:val="212121"/>
            <w:sz w:val="16"/>
            <w:szCs w:val="16"/>
            <w:rPrChange w:id="777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72" w:author="C.Pandeeswari" w:date="2015-02-22T14:42:00Z">
              <w:rPr>
                <w:rFonts w:ascii="Calibri" w:hAnsi="Calibri" w:cs="Calibri"/>
                <w:color w:val="212121"/>
                <w:sz w:val="22"/>
                <w:szCs w:val="22"/>
                <w:u w:val="single"/>
              </w:rPr>
            </w:rPrChange>
          </w:rPr>
          <w:t>var</w:t>
        </w:r>
        <w:proofErr w:type="gramEnd"/>
        <w:r w:rsidRPr="003D782B">
          <w:rPr>
            <w:rFonts w:ascii="Arial" w:hAnsi="Arial" w:cs="Arial"/>
            <w:color w:val="212121"/>
            <w:sz w:val="16"/>
            <w:szCs w:val="16"/>
            <w:rPrChange w:id="7773" w:author="C.Pandeeswari" w:date="2015-02-22T14:42:00Z">
              <w:rPr>
                <w:rFonts w:ascii="Calibri" w:hAnsi="Calibri" w:cs="Calibri"/>
                <w:color w:val="212121"/>
                <w:sz w:val="22"/>
                <w:szCs w:val="22"/>
                <w:u w:val="single"/>
              </w:rPr>
            </w:rPrChange>
          </w:rPr>
          <w:t xml:space="preserve"> option =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74" w:author="C.Pandeeswari" w:date="2015-02-22T14:42:00Z"/>
          <w:rFonts w:ascii="Arial" w:hAnsi="Arial" w:cs="Arial"/>
          <w:color w:val="212121"/>
          <w:sz w:val="16"/>
          <w:szCs w:val="16"/>
          <w:rPrChange w:id="7775" w:author="C.Pandeeswari" w:date="2015-02-22T14:42:00Z">
            <w:rPr>
              <w:ins w:id="7776" w:author="C.Pandeeswari" w:date="2015-02-22T14:42:00Z"/>
              <w:rFonts w:ascii="Calibri" w:hAnsi="Calibri" w:cs="Calibri"/>
              <w:color w:val="212121"/>
              <w:sz w:val="22"/>
              <w:szCs w:val="22"/>
            </w:rPr>
          </w:rPrChange>
        </w:rPr>
        <w:pPrChange w:id="7777" w:author="C.Pandeeswari" w:date="2015-02-22T14:42:00Z">
          <w:pPr>
            <w:pStyle w:val="xmsonormal"/>
            <w:numPr>
              <w:numId w:val="12"/>
            </w:numPr>
            <w:shd w:val="clear" w:color="auto" w:fill="FFFFFF"/>
            <w:spacing w:before="0" w:beforeAutospacing="0" w:after="0" w:afterAutospacing="0"/>
            <w:ind w:left="720" w:hanging="360"/>
          </w:pPr>
        </w:pPrChange>
      </w:pPr>
      <w:ins w:id="7778" w:author="C.Pandeeswari" w:date="2015-02-22T14:42:00Z">
        <w:r w:rsidRPr="003D782B">
          <w:rPr>
            <w:rFonts w:ascii="Arial" w:hAnsi="Arial" w:cs="Arial"/>
            <w:color w:val="212121"/>
            <w:sz w:val="16"/>
            <w:szCs w:val="16"/>
            <w:rPrChange w:id="7779"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80" w:author="C.Pandeeswari" w:date="2015-02-22T14:42:00Z">
              <w:rPr>
                <w:rFonts w:ascii="Calibri" w:hAnsi="Calibri" w:cs="Calibri"/>
                <w:color w:val="212121"/>
                <w:sz w:val="22"/>
                <w:szCs w:val="22"/>
                <w:u w:val="single"/>
              </w:rPr>
            </w:rPrChange>
          </w:rPr>
          <w:t>push:</w:t>
        </w:r>
        <w:proofErr w:type="gramEnd"/>
        <w:r w:rsidRPr="003D782B">
          <w:rPr>
            <w:rFonts w:ascii="Arial" w:hAnsi="Arial" w:cs="Arial"/>
            <w:color w:val="212121"/>
            <w:sz w:val="16"/>
            <w:szCs w:val="16"/>
            <w:rPrChange w:id="7781" w:author="C.Pandeeswari" w:date="2015-02-22T14:42:00Z">
              <w:rPr>
                <w:rFonts w:ascii="Calibri" w:hAnsi="Calibri" w:cs="Calibri"/>
                <w:color w:val="212121"/>
                <w:sz w:val="22"/>
                <w:szCs w:val="22"/>
                <w:u w:val="single"/>
              </w:rPr>
            </w:rPrChange>
          </w:rPr>
          <w:t>false</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82" w:author="C.Pandeeswari" w:date="2015-02-22T14:42:00Z"/>
          <w:rFonts w:ascii="Arial" w:hAnsi="Arial" w:cs="Arial"/>
          <w:color w:val="212121"/>
          <w:sz w:val="16"/>
          <w:szCs w:val="16"/>
          <w:rPrChange w:id="7783" w:author="C.Pandeeswari" w:date="2015-02-22T14:42:00Z">
            <w:rPr>
              <w:ins w:id="7784" w:author="C.Pandeeswari" w:date="2015-02-22T14:42:00Z"/>
              <w:rFonts w:ascii="Calibri" w:hAnsi="Calibri" w:cs="Calibri"/>
              <w:color w:val="212121"/>
              <w:sz w:val="22"/>
              <w:szCs w:val="22"/>
            </w:rPr>
          </w:rPrChange>
        </w:rPr>
        <w:pPrChange w:id="7785" w:author="C.Pandeeswari" w:date="2015-02-22T14:42:00Z">
          <w:pPr>
            <w:pStyle w:val="xmsonormal"/>
            <w:numPr>
              <w:numId w:val="12"/>
            </w:numPr>
            <w:shd w:val="clear" w:color="auto" w:fill="FFFFFF"/>
            <w:spacing w:before="0" w:beforeAutospacing="0" w:after="0" w:afterAutospacing="0"/>
            <w:ind w:left="720" w:hanging="360"/>
          </w:pPr>
        </w:pPrChange>
      </w:pPr>
      <w:ins w:id="7786" w:author="C.Pandeeswari" w:date="2015-02-22T14:42:00Z">
        <w:r w:rsidRPr="003D782B">
          <w:rPr>
            <w:rFonts w:ascii="Arial" w:hAnsi="Arial" w:cs="Arial"/>
            <w:color w:val="212121"/>
            <w:sz w:val="16"/>
            <w:szCs w:val="16"/>
            <w:rPrChange w:id="7787"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88" w:author="C.Pandeeswari" w:date="2015-02-22T14:42:00Z"/>
          <w:rFonts w:ascii="Arial" w:hAnsi="Arial" w:cs="Arial"/>
          <w:color w:val="212121"/>
          <w:sz w:val="16"/>
          <w:szCs w:val="16"/>
          <w:rPrChange w:id="7789" w:author="C.Pandeeswari" w:date="2015-02-22T14:42:00Z">
            <w:rPr>
              <w:ins w:id="7790" w:author="C.Pandeeswari" w:date="2015-02-22T14:42:00Z"/>
              <w:rFonts w:ascii="Calibri" w:hAnsi="Calibri" w:cs="Calibri"/>
              <w:color w:val="212121"/>
              <w:sz w:val="22"/>
              <w:szCs w:val="22"/>
            </w:rPr>
          </w:rPrChange>
        </w:rPr>
        <w:pPrChange w:id="7791" w:author="C.Pandeeswari" w:date="2015-02-22T14:42:00Z">
          <w:pPr>
            <w:pStyle w:val="xmsonormal"/>
            <w:numPr>
              <w:numId w:val="12"/>
            </w:numPr>
            <w:shd w:val="clear" w:color="auto" w:fill="FFFFFF"/>
            <w:spacing w:before="0" w:beforeAutospacing="0" w:after="0" w:afterAutospacing="0"/>
            <w:ind w:left="720" w:hanging="360"/>
          </w:pPr>
        </w:pPrChange>
      </w:pPr>
      <w:ins w:id="7792" w:author="C.Pandeeswari" w:date="2015-02-22T14:42:00Z">
        <w:r w:rsidRPr="003D782B">
          <w:rPr>
            <w:rFonts w:ascii="Arial" w:hAnsi="Arial" w:cs="Arial"/>
            <w:color w:val="212121"/>
            <w:sz w:val="16"/>
            <w:szCs w:val="16"/>
            <w:rPrChange w:id="7793"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794"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795"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796" w:author="C.Pandeeswari" w:date="2015-02-22T14:42:00Z"/>
          <w:rFonts w:ascii="Arial" w:hAnsi="Arial" w:cs="Arial"/>
          <w:color w:val="212121"/>
          <w:sz w:val="16"/>
          <w:szCs w:val="16"/>
          <w:rPrChange w:id="7797" w:author="C.Pandeeswari" w:date="2015-02-22T14:42:00Z">
            <w:rPr>
              <w:ins w:id="7798" w:author="C.Pandeeswari" w:date="2015-02-22T14:42:00Z"/>
              <w:rFonts w:ascii="Calibri" w:hAnsi="Calibri" w:cs="Calibri"/>
              <w:color w:val="212121"/>
              <w:sz w:val="22"/>
              <w:szCs w:val="22"/>
            </w:rPr>
          </w:rPrChange>
        </w:rPr>
        <w:pPrChange w:id="7799" w:author="C.Pandeeswari" w:date="2015-02-22T14:42:00Z">
          <w:pPr>
            <w:pStyle w:val="xmsonormal"/>
            <w:numPr>
              <w:numId w:val="12"/>
            </w:numPr>
            <w:shd w:val="clear" w:color="auto" w:fill="FFFFFF"/>
            <w:spacing w:before="0" w:beforeAutospacing="0" w:after="0" w:afterAutospacing="0"/>
            <w:ind w:left="720" w:hanging="360"/>
          </w:pPr>
        </w:pPrChange>
      </w:pPr>
      <w:ins w:id="7800" w:author="C.Pandeeswari" w:date="2015-02-22T14:42:00Z">
        <w:r w:rsidRPr="003D782B">
          <w:rPr>
            <w:rFonts w:ascii="Arial" w:hAnsi="Arial" w:cs="Arial"/>
            <w:color w:val="212121"/>
            <w:sz w:val="16"/>
            <w:szCs w:val="16"/>
            <w:rPrChange w:id="780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02" w:author="C.Pandeeswari" w:date="2015-02-22T14:42:00Z">
              <w:rPr>
                <w:rFonts w:ascii="Calibri" w:hAnsi="Calibri" w:cs="Calibri"/>
                <w:color w:val="212121"/>
                <w:sz w:val="22"/>
                <w:szCs w:val="22"/>
                <w:u w:val="single"/>
              </w:rPr>
            </w:rPrChange>
          </w:rPr>
          <w:t>WL.JSONStore.get(</w:t>
        </w:r>
        <w:proofErr w:type="gramEnd"/>
        <w:r w:rsidRPr="003D782B">
          <w:rPr>
            <w:rFonts w:ascii="Arial" w:hAnsi="Arial" w:cs="Arial"/>
            <w:color w:val="212121"/>
            <w:sz w:val="16"/>
            <w:szCs w:val="16"/>
            <w:rPrChange w:id="7803" w:author="C.Pandeeswari" w:date="2015-02-22T14:42:00Z">
              <w:rPr>
                <w:rFonts w:ascii="Calibri" w:hAnsi="Calibri" w:cs="Calibri"/>
                <w:color w:val="212121"/>
                <w:sz w:val="22"/>
                <w:szCs w:val="22"/>
                <w:u w:val="single"/>
              </w:rPr>
            </w:rPrChange>
          </w:rPr>
          <w:t>tableName).remove(query, option).then(successCallback).fail(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04" w:author="C.Pandeeswari" w:date="2015-02-22T14:42:00Z"/>
          <w:rFonts w:ascii="Arial" w:hAnsi="Arial" w:cs="Arial"/>
          <w:color w:val="212121"/>
          <w:sz w:val="16"/>
          <w:szCs w:val="16"/>
          <w:rPrChange w:id="7805" w:author="C.Pandeeswari" w:date="2015-02-22T14:42:00Z">
            <w:rPr>
              <w:ins w:id="7806" w:author="C.Pandeeswari" w:date="2015-02-22T14:42:00Z"/>
              <w:rFonts w:ascii="Calibri" w:hAnsi="Calibri" w:cs="Calibri"/>
              <w:color w:val="212121"/>
              <w:sz w:val="22"/>
              <w:szCs w:val="22"/>
            </w:rPr>
          </w:rPrChange>
        </w:rPr>
        <w:pPrChange w:id="7807" w:author="C.Pandeeswari" w:date="2015-02-22T14:42:00Z">
          <w:pPr>
            <w:pStyle w:val="xmsonormal"/>
            <w:numPr>
              <w:numId w:val="12"/>
            </w:numPr>
            <w:shd w:val="clear" w:color="auto" w:fill="FFFFFF"/>
            <w:spacing w:before="0" w:beforeAutospacing="0" w:after="0" w:afterAutospacing="0"/>
            <w:ind w:left="720" w:hanging="360"/>
          </w:pPr>
        </w:pPrChange>
      </w:pPr>
      <w:ins w:id="7808" w:author="C.Pandeeswari" w:date="2015-02-22T14:42:00Z">
        <w:r w:rsidRPr="003D782B">
          <w:rPr>
            <w:rFonts w:ascii="Arial" w:hAnsi="Arial" w:cs="Arial"/>
            <w:color w:val="212121"/>
            <w:sz w:val="16"/>
            <w:szCs w:val="16"/>
            <w:rPrChange w:id="7809"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10" w:author="C.Pandeeswari" w:date="2015-02-22T14:42:00Z"/>
          <w:rFonts w:ascii="Arial" w:hAnsi="Arial" w:cs="Arial"/>
          <w:color w:val="212121"/>
          <w:sz w:val="16"/>
          <w:szCs w:val="16"/>
          <w:rPrChange w:id="7811" w:author="C.Pandeeswari" w:date="2015-02-22T14:42:00Z">
            <w:rPr>
              <w:ins w:id="7812" w:author="C.Pandeeswari" w:date="2015-02-22T14:42:00Z"/>
              <w:rFonts w:ascii="Calibri" w:hAnsi="Calibri" w:cs="Calibri"/>
              <w:color w:val="212121"/>
              <w:sz w:val="22"/>
              <w:szCs w:val="22"/>
            </w:rPr>
          </w:rPrChange>
        </w:rPr>
        <w:pPrChange w:id="7813" w:author="C.Pandeeswari" w:date="2015-02-22T14:42:00Z">
          <w:pPr>
            <w:pStyle w:val="xmsonormal"/>
            <w:numPr>
              <w:numId w:val="12"/>
            </w:numPr>
            <w:shd w:val="clear" w:color="auto" w:fill="FFFFFF"/>
            <w:spacing w:before="0" w:beforeAutospacing="0" w:after="0" w:afterAutospacing="0"/>
            <w:ind w:left="720" w:hanging="360"/>
          </w:pPr>
        </w:pPrChange>
      </w:pPr>
      <w:ins w:id="7814" w:author="C.Pandeeswari" w:date="2015-02-22T14:42:00Z">
        <w:r w:rsidRPr="003D782B">
          <w:rPr>
            <w:rFonts w:ascii="Arial" w:hAnsi="Arial" w:cs="Arial"/>
            <w:color w:val="212121"/>
            <w:sz w:val="16"/>
            <w:szCs w:val="16"/>
            <w:rPrChange w:id="7815"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16"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17" w:author="C.Pandeeswari" w:date="2015-02-22T14:42:00Z"/>
          <w:rFonts w:ascii="Arial" w:hAnsi="Arial" w:cs="Arial"/>
          <w:color w:val="212121"/>
          <w:sz w:val="16"/>
          <w:szCs w:val="16"/>
          <w:rPrChange w:id="7818" w:author="C.Pandeeswari" w:date="2015-02-22T14:42:00Z">
            <w:rPr>
              <w:ins w:id="7819" w:author="C.Pandeeswari" w:date="2015-02-22T14:42:00Z"/>
              <w:rFonts w:ascii="Calibri" w:hAnsi="Calibri" w:cs="Calibri"/>
              <w:color w:val="212121"/>
              <w:sz w:val="22"/>
              <w:szCs w:val="22"/>
            </w:rPr>
          </w:rPrChange>
        </w:rPr>
        <w:pPrChange w:id="7820" w:author="C.Pandeeswari" w:date="2015-02-22T14:42:00Z">
          <w:pPr>
            <w:pStyle w:val="xmsonormal"/>
            <w:numPr>
              <w:numId w:val="12"/>
            </w:numPr>
            <w:shd w:val="clear" w:color="auto" w:fill="FFFFFF"/>
            <w:spacing w:before="0" w:beforeAutospacing="0" w:after="0" w:afterAutospacing="0"/>
            <w:ind w:left="720" w:hanging="360"/>
          </w:pPr>
        </w:pPrChange>
      </w:pPr>
      <w:ins w:id="7821" w:author="C.Pandeeswari" w:date="2015-02-22T14:42:00Z">
        <w:r w:rsidRPr="003D782B">
          <w:rPr>
            <w:rFonts w:ascii="Arial" w:hAnsi="Arial" w:cs="Arial"/>
            <w:color w:val="212121"/>
            <w:sz w:val="16"/>
            <w:szCs w:val="16"/>
            <w:rPrChange w:id="7822"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23"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824"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25" w:author="C.Pandeeswari" w:date="2015-02-22T14:42:00Z"/>
          <w:rFonts w:ascii="Arial" w:hAnsi="Arial" w:cs="Arial"/>
          <w:color w:val="212121"/>
          <w:sz w:val="16"/>
          <w:szCs w:val="16"/>
          <w:rPrChange w:id="7826" w:author="C.Pandeeswari" w:date="2015-02-22T14:42:00Z">
            <w:rPr>
              <w:ins w:id="7827" w:author="C.Pandeeswari" w:date="2015-02-22T14:42:00Z"/>
              <w:rFonts w:ascii="Calibri" w:hAnsi="Calibri" w:cs="Calibri"/>
              <w:color w:val="212121"/>
              <w:sz w:val="22"/>
              <w:szCs w:val="22"/>
            </w:rPr>
          </w:rPrChange>
        </w:rPr>
        <w:pPrChange w:id="7828" w:author="C.Pandeeswari" w:date="2015-02-22T14:42:00Z">
          <w:pPr>
            <w:pStyle w:val="xmsonormal"/>
            <w:numPr>
              <w:numId w:val="12"/>
            </w:numPr>
            <w:shd w:val="clear" w:color="auto" w:fill="FFFFFF"/>
            <w:spacing w:before="0" w:beforeAutospacing="0" w:after="0" w:afterAutospacing="0"/>
            <w:ind w:left="720" w:hanging="360"/>
          </w:pPr>
        </w:pPrChange>
      </w:pPr>
      <w:ins w:id="7829" w:author="C.Pandeeswari" w:date="2015-02-22T14:42:00Z">
        <w:r w:rsidRPr="003D782B">
          <w:rPr>
            <w:rFonts w:ascii="Arial" w:hAnsi="Arial" w:cs="Arial"/>
            <w:color w:val="212121"/>
            <w:sz w:val="16"/>
            <w:szCs w:val="16"/>
            <w:rPrChange w:id="7830"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31" w:author="C.Pandeeswari" w:date="2015-02-22T14:42:00Z"/>
          <w:rFonts w:ascii="Arial" w:hAnsi="Arial" w:cs="Arial"/>
          <w:color w:val="212121"/>
          <w:sz w:val="16"/>
          <w:szCs w:val="16"/>
          <w:rPrChange w:id="7832" w:author="C.Pandeeswari" w:date="2015-02-22T14:42:00Z">
            <w:rPr>
              <w:ins w:id="7833" w:author="C.Pandeeswari" w:date="2015-02-22T14:42:00Z"/>
              <w:rFonts w:ascii="Calibri" w:hAnsi="Calibri" w:cs="Calibri"/>
              <w:color w:val="212121"/>
              <w:sz w:val="22"/>
              <w:szCs w:val="22"/>
            </w:rPr>
          </w:rPrChange>
        </w:rPr>
        <w:pPrChange w:id="7834" w:author="C.Pandeeswari" w:date="2015-02-22T14:42:00Z">
          <w:pPr>
            <w:pStyle w:val="xmsonormal"/>
            <w:numPr>
              <w:numId w:val="12"/>
            </w:numPr>
            <w:shd w:val="clear" w:color="auto" w:fill="FFFFFF"/>
            <w:spacing w:before="0" w:beforeAutospacing="0" w:after="0" w:afterAutospacing="0"/>
            <w:ind w:left="720" w:hanging="360"/>
          </w:pPr>
        </w:pPrChange>
      </w:pPr>
      <w:ins w:id="7835" w:author="C.Pandeeswari" w:date="2015-02-22T14:42:00Z">
        <w:r w:rsidRPr="003D782B">
          <w:rPr>
            <w:rFonts w:ascii="Arial" w:hAnsi="Arial" w:cs="Arial"/>
            <w:color w:val="212121"/>
            <w:sz w:val="16"/>
            <w:szCs w:val="16"/>
            <w:rPrChange w:id="7836"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37" w:author="C.Pandeeswari" w:date="2015-02-22T14:42:00Z"/>
          <w:rFonts w:ascii="Arial" w:hAnsi="Arial" w:cs="Arial"/>
          <w:color w:val="212121"/>
          <w:sz w:val="16"/>
          <w:szCs w:val="16"/>
          <w:rPrChange w:id="7838" w:author="C.Pandeeswari" w:date="2015-02-22T14:42:00Z">
            <w:rPr>
              <w:ins w:id="7839" w:author="C.Pandeeswari" w:date="2015-02-22T14:42:00Z"/>
              <w:rFonts w:ascii="Calibri" w:hAnsi="Calibri" w:cs="Calibri"/>
              <w:color w:val="212121"/>
              <w:sz w:val="22"/>
              <w:szCs w:val="22"/>
            </w:rPr>
          </w:rPrChange>
        </w:rPr>
        <w:pPrChange w:id="7840" w:author="C.Pandeeswari" w:date="2015-02-22T14:42:00Z">
          <w:pPr>
            <w:pStyle w:val="xmsonormal"/>
            <w:numPr>
              <w:numId w:val="12"/>
            </w:numPr>
            <w:shd w:val="clear" w:color="auto" w:fill="FFFFFF"/>
            <w:spacing w:before="0" w:beforeAutospacing="0" w:after="0" w:afterAutospacing="0"/>
            <w:ind w:left="720" w:hanging="360"/>
          </w:pPr>
        </w:pPrChange>
      </w:pPr>
      <w:ins w:id="7841" w:author="C.Pandeeswari" w:date="2015-02-22T14:42:00Z">
        <w:r w:rsidRPr="003D782B">
          <w:rPr>
            <w:rFonts w:ascii="Arial" w:hAnsi="Arial" w:cs="Arial"/>
            <w:color w:val="212121"/>
            <w:sz w:val="16"/>
            <w:szCs w:val="16"/>
            <w:rPrChange w:id="7842"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43" w:author="C.Pandeeswari" w:date="2015-02-22T14:42:00Z">
              <w:rPr>
                <w:rFonts w:ascii="Calibri" w:hAnsi="Calibri" w:cs="Calibri"/>
                <w:color w:val="212121"/>
                <w:sz w:val="22"/>
                <w:szCs w:val="22"/>
                <w:u w:val="single"/>
              </w:rPr>
            </w:rPrChange>
          </w:rPr>
          <w:t>updateData :</w:t>
        </w:r>
        <w:proofErr w:type="gramEnd"/>
        <w:r w:rsidRPr="003D782B">
          <w:rPr>
            <w:rFonts w:ascii="Arial" w:hAnsi="Arial" w:cs="Arial"/>
            <w:color w:val="212121"/>
            <w:sz w:val="16"/>
            <w:szCs w:val="16"/>
            <w:rPrChange w:id="7844" w:author="C.Pandeeswari" w:date="2015-02-22T14:42:00Z">
              <w:rPr>
                <w:rFonts w:ascii="Calibri" w:hAnsi="Calibri" w:cs="Calibri"/>
                <w:color w:val="212121"/>
                <w:sz w:val="22"/>
                <w:szCs w:val="22"/>
                <w:u w:val="single"/>
              </w:rPr>
            </w:rPrChange>
          </w:rPr>
          <w:t xml:space="preserve"> function (tableName,query,successCallback,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45" w:author="C.Pandeeswari" w:date="2015-02-22T14:42:00Z"/>
          <w:rFonts w:ascii="Arial" w:hAnsi="Arial" w:cs="Arial"/>
          <w:color w:val="212121"/>
          <w:sz w:val="16"/>
          <w:szCs w:val="16"/>
          <w:rPrChange w:id="7846" w:author="C.Pandeeswari" w:date="2015-02-22T14:42:00Z">
            <w:rPr>
              <w:ins w:id="7847" w:author="C.Pandeeswari" w:date="2015-02-22T14:42:00Z"/>
              <w:rFonts w:ascii="Calibri" w:hAnsi="Calibri" w:cs="Calibri"/>
              <w:color w:val="212121"/>
              <w:sz w:val="22"/>
              <w:szCs w:val="22"/>
            </w:rPr>
          </w:rPrChange>
        </w:rPr>
        <w:pPrChange w:id="7848" w:author="C.Pandeeswari" w:date="2015-02-22T14:42:00Z">
          <w:pPr>
            <w:pStyle w:val="xmsonormal"/>
            <w:numPr>
              <w:numId w:val="12"/>
            </w:numPr>
            <w:shd w:val="clear" w:color="auto" w:fill="FFFFFF"/>
            <w:spacing w:before="0" w:beforeAutospacing="0" w:after="0" w:afterAutospacing="0"/>
            <w:ind w:left="720" w:hanging="360"/>
          </w:pPr>
        </w:pPrChange>
      </w:pPr>
      <w:ins w:id="7849" w:author="C.Pandeeswari" w:date="2015-02-22T14:42:00Z">
        <w:r w:rsidRPr="003D782B">
          <w:rPr>
            <w:rFonts w:ascii="Arial" w:hAnsi="Arial" w:cs="Arial"/>
            <w:color w:val="212121"/>
            <w:sz w:val="16"/>
            <w:szCs w:val="16"/>
            <w:rPrChange w:id="7850"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51" w:author="C.Pandeeswari" w:date="2015-02-22T14:42:00Z">
              <w:rPr>
                <w:rFonts w:ascii="Calibri" w:hAnsi="Calibri" w:cs="Calibri"/>
                <w:color w:val="212121"/>
                <w:sz w:val="22"/>
                <w:szCs w:val="22"/>
                <w:u w:val="single"/>
              </w:rPr>
            </w:rPrChange>
          </w:rPr>
          <w:t>var</w:t>
        </w:r>
        <w:proofErr w:type="gramEnd"/>
        <w:r w:rsidRPr="003D782B">
          <w:rPr>
            <w:rFonts w:ascii="Arial" w:hAnsi="Arial" w:cs="Arial"/>
            <w:color w:val="212121"/>
            <w:sz w:val="16"/>
            <w:szCs w:val="16"/>
            <w:rPrChange w:id="7852" w:author="C.Pandeeswari" w:date="2015-02-22T14:42:00Z">
              <w:rPr>
                <w:rFonts w:ascii="Calibri" w:hAnsi="Calibri" w:cs="Calibri"/>
                <w:color w:val="212121"/>
                <w:sz w:val="22"/>
                <w:szCs w:val="22"/>
                <w:u w:val="single"/>
              </w:rPr>
            </w:rPrChange>
          </w:rPr>
          <w:t xml:space="preserve"> option =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53" w:author="C.Pandeeswari" w:date="2015-02-22T14:42:00Z"/>
          <w:rFonts w:ascii="Arial" w:hAnsi="Arial" w:cs="Arial"/>
          <w:color w:val="212121"/>
          <w:sz w:val="16"/>
          <w:szCs w:val="16"/>
          <w:rPrChange w:id="7854" w:author="C.Pandeeswari" w:date="2015-02-22T14:42:00Z">
            <w:rPr>
              <w:ins w:id="7855" w:author="C.Pandeeswari" w:date="2015-02-22T14:42:00Z"/>
              <w:rFonts w:ascii="Calibri" w:hAnsi="Calibri" w:cs="Calibri"/>
              <w:color w:val="212121"/>
              <w:sz w:val="22"/>
              <w:szCs w:val="22"/>
            </w:rPr>
          </w:rPrChange>
        </w:rPr>
        <w:pPrChange w:id="7856" w:author="C.Pandeeswari" w:date="2015-02-22T14:42:00Z">
          <w:pPr>
            <w:pStyle w:val="xmsonormal"/>
            <w:numPr>
              <w:numId w:val="12"/>
            </w:numPr>
            <w:shd w:val="clear" w:color="auto" w:fill="FFFFFF"/>
            <w:spacing w:before="0" w:beforeAutospacing="0" w:after="0" w:afterAutospacing="0"/>
            <w:ind w:left="720" w:hanging="360"/>
          </w:pPr>
        </w:pPrChange>
      </w:pPr>
      <w:ins w:id="7857" w:author="C.Pandeeswari" w:date="2015-02-22T14:42:00Z">
        <w:r w:rsidRPr="003D782B">
          <w:rPr>
            <w:rFonts w:ascii="Arial" w:hAnsi="Arial" w:cs="Arial"/>
            <w:color w:val="212121"/>
            <w:sz w:val="16"/>
            <w:szCs w:val="16"/>
            <w:rPrChange w:id="7858"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59" w:author="C.Pandeeswari" w:date="2015-02-22T14:42:00Z">
              <w:rPr>
                <w:rFonts w:ascii="Calibri" w:hAnsi="Calibri" w:cs="Calibri"/>
                <w:color w:val="212121"/>
                <w:sz w:val="22"/>
                <w:szCs w:val="22"/>
                <w:u w:val="single"/>
              </w:rPr>
            </w:rPrChange>
          </w:rPr>
          <w:t>push:</w:t>
        </w:r>
        <w:proofErr w:type="gramEnd"/>
        <w:r w:rsidRPr="003D782B">
          <w:rPr>
            <w:rFonts w:ascii="Arial" w:hAnsi="Arial" w:cs="Arial"/>
            <w:color w:val="212121"/>
            <w:sz w:val="16"/>
            <w:szCs w:val="16"/>
            <w:rPrChange w:id="7860" w:author="C.Pandeeswari" w:date="2015-02-22T14:42:00Z">
              <w:rPr>
                <w:rFonts w:ascii="Calibri" w:hAnsi="Calibri" w:cs="Calibri"/>
                <w:color w:val="212121"/>
                <w:sz w:val="22"/>
                <w:szCs w:val="22"/>
                <w:u w:val="single"/>
              </w:rPr>
            </w:rPrChange>
          </w:rPr>
          <w:t>false</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61" w:author="C.Pandeeswari" w:date="2015-02-22T14:42:00Z"/>
          <w:rFonts w:ascii="Arial" w:hAnsi="Arial" w:cs="Arial"/>
          <w:color w:val="212121"/>
          <w:sz w:val="16"/>
          <w:szCs w:val="16"/>
          <w:rPrChange w:id="7862" w:author="C.Pandeeswari" w:date="2015-02-22T14:42:00Z">
            <w:rPr>
              <w:ins w:id="7863" w:author="C.Pandeeswari" w:date="2015-02-22T14:42:00Z"/>
              <w:rFonts w:ascii="Calibri" w:hAnsi="Calibri" w:cs="Calibri"/>
              <w:color w:val="212121"/>
              <w:sz w:val="22"/>
              <w:szCs w:val="22"/>
            </w:rPr>
          </w:rPrChange>
        </w:rPr>
        <w:pPrChange w:id="7864" w:author="C.Pandeeswari" w:date="2015-02-22T14:42:00Z">
          <w:pPr>
            <w:pStyle w:val="xmsonormal"/>
            <w:numPr>
              <w:numId w:val="12"/>
            </w:numPr>
            <w:shd w:val="clear" w:color="auto" w:fill="FFFFFF"/>
            <w:spacing w:before="0" w:beforeAutospacing="0" w:after="0" w:afterAutospacing="0"/>
            <w:ind w:left="720" w:hanging="360"/>
          </w:pPr>
        </w:pPrChange>
      </w:pPr>
      <w:ins w:id="7865" w:author="C.Pandeeswari" w:date="2015-02-22T14:42:00Z">
        <w:r w:rsidRPr="003D782B">
          <w:rPr>
            <w:rFonts w:ascii="Arial" w:hAnsi="Arial" w:cs="Arial"/>
            <w:color w:val="212121"/>
            <w:sz w:val="16"/>
            <w:szCs w:val="16"/>
            <w:rPrChange w:id="7866"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67" w:author="C.Pandeeswari" w:date="2015-02-22T14:42:00Z"/>
          <w:rFonts w:ascii="Arial" w:hAnsi="Arial" w:cs="Arial"/>
          <w:color w:val="212121"/>
          <w:sz w:val="16"/>
          <w:szCs w:val="16"/>
          <w:rPrChange w:id="7868" w:author="C.Pandeeswari" w:date="2015-02-22T14:42:00Z">
            <w:rPr>
              <w:ins w:id="7869" w:author="C.Pandeeswari" w:date="2015-02-22T14:42:00Z"/>
              <w:rFonts w:ascii="Calibri" w:hAnsi="Calibri" w:cs="Calibri"/>
              <w:color w:val="212121"/>
              <w:sz w:val="22"/>
              <w:szCs w:val="22"/>
            </w:rPr>
          </w:rPrChange>
        </w:rPr>
        <w:pPrChange w:id="7870" w:author="C.Pandeeswari" w:date="2015-02-22T14:42:00Z">
          <w:pPr>
            <w:pStyle w:val="xmsonormal"/>
            <w:numPr>
              <w:numId w:val="12"/>
            </w:numPr>
            <w:shd w:val="clear" w:color="auto" w:fill="FFFFFF"/>
            <w:spacing w:before="0" w:beforeAutospacing="0" w:after="0" w:afterAutospacing="0"/>
            <w:ind w:left="720" w:hanging="360"/>
          </w:pPr>
        </w:pPrChange>
      </w:pPr>
      <w:ins w:id="7871" w:author="C.Pandeeswari" w:date="2015-02-22T14:42:00Z">
        <w:r w:rsidRPr="003D782B">
          <w:rPr>
            <w:rFonts w:ascii="Arial" w:hAnsi="Arial" w:cs="Arial"/>
            <w:color w:val="212121"/>
            <w:sz w:val="16"/>
            <w:szCs w:val="16"/>
            <w:rPrChange w:id="7872"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73"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874"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75" w:author="C.Pandeeswari" w:date="2015-02-22T14:42:00Z"/>
          <w:rFonts w:ascii="Arial" w:hAnsi="Arial" w:cs="Arial"/>
          <w:color w:val="212121"/>
          <w:sz w:val="16"/>
          <w:szCs w:val="16"/>
          <w:rPrChange w:id="7876" w:author="C.Pandeeswari" w:date="2015-02-22T14:42:00Z">
            <w:rPr>
              <w:ins w:id="7877" w:author="C.Pandeeswari" w:date="2015-02-22T14:42:00Z"/>
              <w:rFonts w:ascii="Calibri" w:hAnsi="Calibri" w:cs="Calibri"/>
              <w:color w:val="212121"/>
              <w:sz w:val="22"/>
              <w:szCs w:val="22"/>
            </w:rPr>
          </w:rPrChange>
        </w:rPr>
        <w:pPrChange w:id="7878" w:author="C.Pandeeswari" w:date="2015-02-22T14:42:00Z">
          <w:pPr>
            <w:pStyle w:val="xmsonormal"/>
            <w:numPr>
              <w:numId w:val="12"/>
            </w:numPr>
            <w:shd w:val="clear" w:color="auto" w:fill="FFFFFF"/>
            <w:spacing w:before="0" w:beforeAutospacing="0" w:after="0" w:afterAutospacing="0"/>
            <w:ind w:left="720" w:hanging="360"/>
          </w:pPr>
        </w:pPrChange>
      </w:pPr>
      <w:ins w:id="7879" w:author="C.Pandeeswari" w:date="2015-02-22T14:42:00Z">
        <w:r w:rsidRPr="003D782B">
          <w:rPr>
            <w:rFonts w:ascii="Arial" w:hAnsi="Arial" w:cs="Arial"/>
            <w:color w:val="212121"/>
            <w:sz w:val="16"/>
            <w:szCs w:val="16"/>
            <w:rPrChange w:id="7880"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81" w:author="C.Pandeeswari" w:date="2015-02-22T14:42:00Z">
              <w:rPr>
                <w:rFonts w:ascii="Calibri" w:hAnsi="Calibri" w:cs="Calibri"/>
                <w:color w:val="212121"/>
                <w:sz w:val="22"/>
                <w:szCs w:val="22"/>
                <w:u w:val="single"/>
              </w:rPr>
            </w:rPrChange>
          </w:rPr>
          <w:t>WL.JSONStore.get(</w:t>
        </w:r>
        <w:proofErr w:type="gramEnd"/>
        <w:r w:rsidRPr="003D782B">
          <w:rPr>
            <w:rFonts w:ascii="Arial" w:hAnsi="Arial" w:cs="Arial"/>
            <w:color w:val="212121"/>
            <w:sz w:val="16"/>
            <w:szCs w:val="16"/>
            <w:rPrChange w:id="7882" w:author="C.Pandeeswari" w:date="2015-02-22T14:42:00Z">
              <w:rPr>
                <w:rFonts w:ascii="Calibri" w:hAnsi="Calibri" w:cs="Calibri"/>
                <w:color w:val="212121"/>
                <w:sz w:val="22"/>
                <w:szCs w:val="22"/>
                <w:u w:val="single"/>
              </w:rPr>
            </w:rPrChange>
          </w:rPr>
          <w:t>tableName).replace(query, option).then(successCallback).fail(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83" w:author="C.Pandeeswari" w:date="2015-02-22T14:42:00Z"/>
          <w:rFonts w:ascii="Arial" w:hAnsi="Arial" w:cs="Arial"/>
          <w:color w:val="212121"/>
          <w:sz w:val="16"/>
          <w:szCs w:val="16"/>
          <w:rPrChange w:id="7884" w:author="C.Pandeeswari" w:date="2015-02-22T14:42:00Z">
            <w:rPr>
              <w:ins w:id="7885" w:author="C.Pandeeswari" w:date="2015-02-22T14:42:00Z"/>
              <w:rFonts w:ascii="Calibri" w:hAnsi="Calibri" w:cs="Calibri"/>
              <w:color w:val="212121"/>
              <w:sz w:val="22"/>
              <w:szCs w:val="22"/>
            </w:rPr>
          </w:rPrChange>
        </w:rPr>
        <w:pPrChange w:id="7886" w:author="C.Pandeeswari" w:date="2015-02-22T14:42:00Z">
          <w:pPr>
            <w:pStyle w:val="xmsonormal"/>
            <w:numPr>
              <w:numId w:val="12"/>
            </w:numPr>
            <w:shd w:val="clear" w:color="auto" w:fill="FFFFFF"/>
            <w:spacing w:before="0" w:beforeAutospacing="0" w:after="0" w:afterAutospacing="0"/>
            <w:ind w:left="720" w:hanging="360"/>
          </w:pPr>
        </w:pPrChange>
      </w:pPr>
      <w:ins w:id="7887" w:author="C.Pandeeswari" w:date="2015-02-22T14:42:00Z">
        <w:r w:rsidRPr="003D782B">
          <w:rPr>
            <w:rFonts w:ascii="Arial" w:hAnsi="Arial" w:cs="Arial"/>
            <w:color w:val="212121"/>
            <w:sz w:val="16"/>
            <w:szCs w:val="16"/>
            <w:rPrChange w:id="7888"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89" w:author="C.Pandeeswari" w:date="2015-02-22T14:42:00Z"/>
          <w:rFonts w:ascii="Arial" w:hAnsi="Arial" w:cs="Arial"/>
          <w:color w:val="212121"/>
          <w:sz w:val="16"/>
          <w:szCs w:val="16"/>
          <w:rPrChange w:id="7890" w:author="C.Pandeeswari" w:date="2015-02-22T14:42:00Z">
            <w:rPr>
              <w:ins w:id="7891" w:author="C.Pandeeswari" w:date="2015-02-22T14:42:00Z"/>
              <w:rFonts w:ascii="Calibri" w:hAnsi="Calibri" w:cs="Calibri"/>
              <w:color w:val="212121"/>
              <w:sz w:val="22"/>
              <w:szCs w:val="22"/>
            </w:rPr>
          </w:rPrChange>
        </w:rPr>
        <w:pPrChange w:id="7892" w:author="C.Pandeeswari" w:date="2015-02-22T14:42:00Z">
          <w:pPr>
            <w:pStyle w:val="xmsonormal"/>
            <w:numPr>
              <w:numId w:val="12"/>
            </w:numPr>
            <w:shd w:val="clear" w:color="auto" w:fill="FFFFFF"/>
            <w:spacing w:before="0" w:beforeAutospacing="0" w:after="0" w:afterAutospacing="0"/>
            <w:ind w:left="720" w:hanging="360"/>
          </w:pPr>
        </w:pPrChange>
      </w:pPr>
      <w:ins w:id="7893" w:author="C.Pandeeswari" w:date="2015-02-22T14:42:00Z">
        <w:r w:rsidRPr="003D782B">
          <w:rPr>
            <w:rFonts w:ascii="Arial" w:hAnsi="Arial" w:cs="Arial"/>
            <w:color w:val="212121"/>
            <w:sz w:val="16"/>
            <w:szCs w:val="16"/>
            <w:rPrChange w:id="7894"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895"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896" w:author="C.Pandeeswari" w:date="2015-02-22T14:42:00Z"/>
          <w:rFonts w:ascii="Arial" w:hAnsi="Arial" w:cs="Arial"/>
          <w:color w:val="212121"/>
          <w:sz w:val="16"/>
          <w:szCs w:val="16"/>
          <w:rPrChange w:id="7897" w:author="C.Pandeeswari" w:date="2015-02-22T14:42:00Z">
            <w:rPr>
              <w:ins w:id="7898" w:author="C.Pandeeswari" w:date="2015-02-22T14:42:00Z"/>
              <w:rFonts w:ascii="Calibri" w:hAnsi="Calibri" w:cs="Calibri"/>
              <w:color w:val="212121"/>
              <w:sz w:val="22"/>
              <w:szCs w:val="22"/>
            </w:rPr>
          </w:rPrChange>
        </w:rPr>
        <w:pPrChange w:id="7899" w:author="C.Pandeeswari" w:date="2015-02-22T14:42:00Z">
          <w:pPr>
            <w:pStyle w:val="xmsonormal"/>
            <w:numPr>
              <w:numId w:val="12"/>
            </w:numPr>
            <w:shd w:val="clear" w:color="auto" w:fill="FFFFFF"/>
            <w:spacing w:before="0" w:beforeAutospacing="0" w:after="0" w:afterAutospacing="0"/>
            <w:ind w:left="720" w:hanging="360"/>
          </w:pPr>
        </w:pPrChange>
      </w:pPr>
      <w:ins w:id="7900" w:author="C.Pandeeswari" w:date="2015-02-22T14:42:00Z">
        <w:r w:rsidRPr="003D782B">
          <w:rPr>
            <w:rFonts w:ascii="Arial" w:hAnsi="Arial" w:cs="Arial"/>
            <w:color w:val="212121"/>
            <w:sz w:val="16"/>
            <w:szCs w:val="16"/>
            <w:rPrChange w:id="790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902"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903"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04" w:author="C.Pandeeswari" w:date="2015-02-22T14:42:00Z"/>
          <w:rFonts w:ascii="Arial" w:hAnsi="Arial" w:cs="Arial"/>
          <w:color w:val="212121"/>
          <w:sz w:val="16"/>
          <w:szCs w:val="16"/>
          <w:rPrChange w:id="7905" w:author="C.Pandeeswari" w:date="2015-02-22T14:42:00Z">
            <w:rPr>
              <w:ins w:id="7906" w:author="C.Pandeeswari" w:date="2015-02-22T14:42:00Z"/>
              <w:rFonts w:ascii="Calibri" w:hAnsi="Calibri" w:cs="Calibri"/>
              <w:color w:val="212121"/>
              <w:sz w:val="22"/>
              <w:szCs w:val="22"/>
            </w:rPr>
          </w:rPrChange>
        </w:rPr>
        <w:pPrChange w:id="7907" w:author="C.Pandeeswari" w:date="2015-02-22T14:42:00Z">
          <w:pPr>
            <w:pStyle w:val="xmsonormal"/>
            <w:numPr>
              <w:numId w:val="12"/>
            </w:numPr>
            <w:shd w:val="clear" w:color="auto" w:fill="FFFFFF"/>
            <w:spacing w:before="0" w:beforeAutospacing="0" w:after="0" w:afterAutospacing="0"/>
            <w:ind w:left="720" w:hanging="360"/>
          </w:pPr>
        </w:pPrChange>
      </w:pPr>
      <w:ins w:id="7908" w:author="C.Pandeeswari" w:date="2015-02-22T14:42:00Z">
        <w:r w:rsidRPr="003D782B">
          <w:rPr>
            <w:rFonts w:ascii="Arial" w:hAnsi="Arial" w:cs="Arial"/>
            <w:color w:val="212121"/>
            <w:sz w:val="16"/>
            <w:szCs w:val="16"/>
            <w:rPrChange w:id="7909"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10" w:author="C.Pandeeswari" w:date="2015-02-22T14:42:00Z"/>
          <w:rFonts w:ascii="Arial" w:hAnsi="Arial" w:cs="Arial"/>
          <w:color w:val="212121"/>
          <w:sz w:val="16"/>
          <w:szCs w:val="16"/>
          <w:rPrChange w:id="7911" w:author="C.Pandeeswari" w:date="2015-02-22T14:42:00Z">
            <w:rPr>
              <w:ins w:id="7912" w:author="C.Pandeeswari" w:date="2015-02-22T14:42:00Z"/>
              <w:rFonts w:ascii="Calibri" w:hAnsi="Calibri" w:cs="Calibri"/>
              <w:color w:val="212121"/>
              <w:sz w:val="22"/>
              <w:szCs w:val="22"/>
            </w:rPr>
          </w:rPrChange>
        </w:rPr>
        <w:pPrChange w:id="7913" w:author="C.Pandeeswari" w:date="2015-02-22T14:42:00Z">
          <w:pPr>
            <w:pStyle w:val="xmsonormal"/>
            <w:numPr>
              <w:numId w:val="12"/>
            </w:numPr>
            <w:shd w:val="clear" w:color="auto" w:fill="FFFFFF"/>
            <w:spacing w:before="0" w:beforeAutospacing="0" w:after="0" w:afterAutospacing="0"/>
            <w:ind w:left="720" w:hanging="360"/>
          </w:pPr>
        </w:pPrChange>
      </w:pPr>
      <w:ins w:id="7914" w:author="C.Pandeeswari" w:date="2015-02-22T14:42:00Z">
        <w:r w:rsidRPr="003D782B">
          <w:rPr>
            <w:rFonts w:ascii="Arial" w:hAnsi="Arial" w:cs="Arial"/>
            <w:color w:val="212121"/>
            <w:sz w:val="16"/>
            <w:szCs w:val="16"/>
            <w:rPrChange w:id="7915"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16" w:author="C.Pandeeswari" w:date="2015-02-22T14:42:00Z"/>
          <w:rFonts w:ascii="Arial" w:hAnsi="Arial" w:cs="Arial"/>
          <w:color w:val="212121"/>
          <w:sz w:val="16"/>
          <w:szCs w:val="16"/>
          <w:rPrChange w:id="7917" w:author="C.Pandeeswari" w:date="2015-02-22T14:42:00Z">
            <w:rPr>
              <w:ins w:id="7918" w:author="C.Pandeeswari" w:date="2015-02-22T14:42:00Z"/>
              <w:rFonts w:ascii="Calibri" w:hAnsi="Calibri" w:cs="Calibri"/>
              <w:color w:val="212121"/>
              <w:sz w:val="22"/>
              <w:szCs w:val="22"/>
            </w:rPr>
          </w:rPrChange>
        </w:rPr>
        <w:pPrChange w:id="7919" w:author="C.Pandeeswari" w:date="2015-02-22T14:42:00Z">
          <w:pPr>
            <w:pStyle w:val="xmsonormal"/>
            <w:numPr>
              <w:numId w:val="12"/>
            </w:numPr>
            <w:shd w:val="clear" w:color="auto" w:fill="FFFFFF"/>
            <w:spacing w:before="0" w:beforeAutospacing="0" w:after="0" w:afterAutospacing="0"/>
            <w:ind w:left="720" w:hanging="360"/>
          </w:pPr>
        </w:pPrChange>
      </w:pPr>
      <w:ins w:id="7920" w:author="C.Pandeeswari" w:date="2015-02-22T14:42:00Z">
        <w:r w:rsidRPr="003D782B">
          <w:rPr>
            <w:rFonts w:ascii="Arial" w:hAnsi="Arial" w:cs="Arial"/>
            <w:color w:val="212121"/>
            <w:sz w:val="16"/>
            <w:szCs w:val="16"/>
            <w:rPrChange w:id="792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922" w:author="C.Pandeeswari" w:date="2015-02-22T14:42:00Z">
              <w:rPr>
                <w:rFonts w:ascii="Calibri" w:hAnsi="Calibri" w:cs="Calibri"/>
                <w:color w:val="212121"/>
                <w:sz w:val="22"/>
                <w:szCs w:val="22"/>
                <w:u w:val="single"/>
              </w:rPr>
            </w:rPrChange>
          </w:rPr>
          <w:t>storedRecordCount :</w:t>
        </w:r>
        <w:proofErr w:type="gramEnd"/>
        <w:r w:rsidRPr="003D782B">
          <w:rPr>
            <w:rFonts w:ascii="Arial" w:hAnsi="Arial" w:cs="Arial"/>
            <w:color w:val="212121"/>
            <w:sz w:val="16"/>
            <w:szCs w:val="16"/>
            <w:rPrChange w:id="7923" w:author="C.Pandeeswari" w:date="2015-02-22T14:42:00Z">
              <w:rPr>
                <w:rFonts w:ascii="Calibri" w:hAnsi="Calibri" w:cs="Calibri"/>
                <w:color w:val="212121"/>
                <w:sz w:val="22"/>
                <w:szCs w:val="22"/>
                <w:u w:val="single"/>
              </w:rPr>
            </w:rPrChange>
          </w:rPr>
          <w:t xml:space="preserve"> function(tableName, successCallback, 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24" w:author="C.Pandeeswari" w:date="2015-02-22T14:42:00Z"/>
          <w:rFonts w:ascii="Arial" w:hAnsi="Arial" w:cs="Arial"/>
          <w:color w:val="212121"/>
          <w:sz w:val="16"/>
          <w:szCs w:val="16"/>
          <w:rPrChange w:id="7925" w:author="C.Pandeeswari" w:date="2015-02-22T14:42:00Z">
            <w:rPr>
              <w:ins w:id="7926" w:author="C.Pandeeswari" w:date="2015-02-22T14:42:00Z"/>
              <w:rFonts w:ascii="Calibri" w:hAnsi="Calibri" w:cs="Calibri"/>
              <w:color w:val="212121"/>
              <w:sz w:val="22"/>
              <w:szCs w:val="22"/>
            </w:rPr>
          </w:rPrChange>
        </w:rPr>
        <w:pPrChange w:id="7927" w:author="C.Pandeeswari" w:date="2015-02-22T14:42:00Z">
          <w:pPr>
            <w:pStyle w:val="xmsonormal"/>
            <w:numPr>
              <w:numId w:val="12"/>
            </w:numPr>
            <w:shd w:val="clear" w:color="auto" w:fill="FFFFFF"/>
            <w:spacing w:before="0" w:beforeAutospacing="0" w:after="0" w:afterAutospacing="0"/>
            <w:ind w:left="720" w:hanging="360"/>
          </w:pPr>
        </w:pPrChange>
      </w:pPr>
      <w:ins w:id="7928" w:author="C.Pandeeswari" w:date="2015-02-22T14:42:00Z">
        <w:r w:rsidRPr="003D782B">
          <w:rPr>
            <w:rFonts w:ascii="Arial" w:hAnsi="Arial" w:cs="Arial"/>
            <w:color w:val="212121"/>
            <w:sz w:val="16"/>
            <w:szCs w:val="16"/>
            <w:rPrChange w:id="7929"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930" w:author="C.Pandeeswari" w:date="2015-02-22T14:42:00Z">
              <w:rPr>
                <w:rFonts w:ascii="Calibri" w:hAnsi="Calibri" w:cs="Calibri"/>
                <w:color w:val="212121"/>
                <w:sz w:val="22"/>
                <w:szCs w:val="22"/>
                <w:u w:val="single"/>
              </w:rPr>
            </w:rPrChange>
          </w:rPr>
          <w:t>if(</w:t>
        </w:r>
        <w:proofErr w:type="gramEnd"/>
        <w:r w:rsidRPr="003D782B">
          <w:rPr>
            <w:rFonts w:ascii="Arial" w:hAnsi="Arial" w:cs="Arial"/>
            <w:color w:val="212121"/>
            <w:sz w:val="16"/>
            <w:szCs w:val="16"/>
            <w:rPrChange w:id="7931" w:author="C.Pandeeswari" w:date="2015-02-22T14:42:00Z">
              <w:rPr>
                <w:rFonts w:ascii="Calibri" w:hAnsi="Calibri" w:cs="Calibri"/>
                <w:color w:val="212121"/>
                <w:sz w:val="22"/>
                <w:szCs w:val="22"/>
                <w:u w:val="single"/>
              </w:rPr>
            </w:rPrChange>
          </w:rPr>
          <w:t>!appData.isDesktop){</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32" w:author="C.Pandeeswari" w:date="2015-02-22T14:42:00Z"/>
          <w:rFonts w:ascii="Arial" w:hAnsi="Arial" w:cs="Arial"/>
          <w:color w:val="212121"/>
          <w:sz w:val="16"/>
          <w:szCs w:val="16"/>
          <w:rPrChange w:id="7933" w:author="C.Pandeeswari" w:date="2015-02-22T14:42:00Z">
            <w:rPr>
              <w:ins w:id="7934" w:author="C.Pandeeswari" w:date="2015-02-22T14:42:00Z"/>
              <w:rFonts w:ascii="Calibri" w:hAnsi="Calibri" w:cs="Calibri"/>
              <w:color w:val="212121"/>
              <w:sz w:val="22"/>
              <w:szCs w:val="22"/>
            </w:rPr>
          </w:rPrChange>
        </w:rPr>
        <w:pPrChange w:id="7935" w:author="C.Pandeeswari" w:date="2015-02-22T14:42:00Z">
          <w:pPr>
            <w:pStyle w:val="xmsonormal"/>
            <w:numPr>
              <w:numId w:val="12"/>
            </w:numPr>
            <w:shd w:val="clear" w:color="auto" w:fill="FFFFFF"/>
            <w:spacing w:before="0" w:beforeAutospacing="0" w:after="0" w:afterAutospacing="0"/>
            <w:ind w:left="720" w:hanging="360"/>
          </w:pPr>
        </w:pPrChange>
      </w:pPr>
      <w:ins w:id="7936" w:author="C.Pandeeswari" w:date="2015-02-22T14:42:00Z">
        <w:r w:rsidRPr="003D782B">
          <w:rPr>
            <w:rFonts w:ascii="Arial" w:hAnsi="Arial" w:cs="Arial"/>
            <w:color w:val="212121"/>
            <w:sz w:val="16"/>
            <w:szCs w:val="16"/>
            <w:rPrChange w:id="7937"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938" w:author="C.Pandeeswari" w:date="2015-02-22T14:42:00Z">
              <w:rPr>
                <w:rFonts w:ascii="Calibri" w:hAnsi="Calibri" w:cs="Calibri"/>
                <w:color w:val="212121"/>
                <w:sz w:val="22"/>
                <w:szCs w:val="22"/>
                <w:u w:val="single"/>
              </w:rPr>
            </w:rPrChange>
          </w:rPr>
          <w:t>WL.JSONStore.get(</w:t>
        </w:r>
        <w:proofErr w:type="gramEnd"/>
        <w:r w:rsidRPr="003D782B">
          <w:rPr>
            <w:rFonts w:ascii="Arial" w:hAnsi="Arial" w:cs="Arial"/>
            <w:color w:val="212121"/>
            <w:sz w:val="16"/>
            <w:szCs w:val="16"/>
            <w:rPrChange w:id="7939" w:author="C.Pandeeswari" w:date="2015-02-22T14:42:00Z">
              <w:rPr>
                <w:rFonts w:ascii="Calibri" w:hAnsi="Calibri" w:cs="Calibri"/>
                <w:color w:val="212121"/>
                <w:sz w:val="22"/>
                <w:szCs w:val="22"/>
                <w:u w:val="single"/>
              </w:rPr>
            </w:rPrChange>
          </w:rPr>
          <w:t>tableName).count().then(successCallback).fail(errorCallback);</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40" w:author="C.Pandeeswari" w:date="2015-02-22T14:42:00Z"/>
          <w:rFonts w:ascii="Arial" w:hAnsi="Arial" w:cs="Arial"/>
          <w:color w:val="212121"/>
          <w:sz w:val="16"/>
          <w:szCs w:val="16"/>
          <w:rPrChange w:id="7941" w:author="C.Pandeeswari" w:date="2015-02-22T14:42:00Z">
            <w:rPr>
              <w:ins w:id="7942" w:author="C.Pandeeswari" w:date="2015-02-22T14:42:00Z"/>
              <w:rFonts w:ascii="Calibri" w:hAnsi="Calibri" w:cs="Calibri"/>
              <w:color w:val="212121"/>
              <w:sz w:val="22"/>
              <w:szCs w:val="22"/>
            </w:rPr>
          </w:rPrChange>
        </w:rPr>
        <w:pPrChange w:id="7943" w:author="C.Pandeeswari" w:date="2015-02-22T14:42:00Z">
          <w:pPr>
            <w:pStyle w:val="xmsonormal"/>
            <w:numPr>
              <w:numId w:val="12"/>
            </w:numPr>
            <w:shd w:val="clear" w:color="auto" w:fill="FFFFFF"/>
            <w:spacing w:before="0" w:beforeAutospacing="0" w:after="0" w:afterAutospacing="0"/>
            <w:ind w:left="720" w:hanging="360"/>
          </w:pPr>
        </w:pPrChange>
      </w:pPr>
      <w:ins w:id="7944" w:author="C.Pandeeswari" w:date="2015-02-22T14:42:00Z">
        <w:r w:rsidRPr="003D782B">
          <w:rPr>
            <w:rFonts w:ascii="Arial" w:hAnsi="Arial" w:cs="Arial"/>
            <w:color w:val="212121"/>
            <w:sz w:val="16"/>
            <w:szCs w:val="16"/>
            <w:rPrChange w:id="7945"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46" w:author="C.Pandeeswari" w:date="2015-02-22T14:42:00Z"/>
          <w:rFonts w:ascii="Arial" w:hAnsi="Arial" w:cs="Arial"/>
          <w:color w:val="212121"/>
          <w:sz w:val="16"/>
          <w:szCs w:val="16"/>
          <w:rPrChange w:id="7947" w:author="C.Pandeeswari" w:date="2015-02-22T14:42:00Z">
            <w:rPr>
              <w:ins w:id="7948" w:author="C.Pandeeswari" w:date="2015-02-22T14:42:00Z"/>
              <w:rFonts w:ascii="Calibri" w:hAnsi="Calibri" w:cs="Calibri"/>
              <w:color w:val="212121"/>
              <w:sz w:val="22"/>
              <w:szCs w:val="22"/>
            </w:rPr>
          </w:rPrChange>
        </w:rPr>
        <w:pPrChange w:id="7949" w:author="C.Pandeeswari" w:date="2015-02-22T14:42:00Z">
          <w:pPr>
            <w:pStyle w:val="xmsonormal"/>
            <w:numPr>
              <w:numId w:val="12"/>
            </w:numPr>
            <w:shd w:val="clear" w:color="auto" w:fill="FFFFFF"/>
            <w:spacing w:before="0" w:beforeAutospacing="0" w:after="0" w:afterAutospacing="0"/>
            <w:ind w:left="720" w:hanging="360"/>
          </w:pPr>
        </w:pPrChange>
      </w:pPr>
      <w:ins w:id="7950" w:author="C.Pandeeswari" w:date="2015-02-22T14:42:00Z">
        <w:r w:rsidRPr="003D782B">
          <w:rPr>
            <w:rFonts w:ascii="Arial" w:hAnsi="Arial" w:cs="Arial"/>
            <w:color w:val="212121"/>
            <w:sz w:val="16"/>
            <w:szCs w:val="16"/>
            <w:rPrChange w:id="7951"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952" w:author="C.Pandeeswari" w:date="2015-02-22T14:42:00Z">
              <w:rPr>
                <w:rFonts w:ascii="Calibri" w:hAnsi="Calibri" w:cs="Calibri"/>
                <w:color w:val="212121"/>
                <w:sz w:val="22"/>
                <w:szCs w:val="22"/>
                <w:u w:val="single"/>
              </w:rPr>
            </w:rPrChange>
          </w:rPr>
          <w:t>else{</w:t>
        </w:r>
        <w:proofErr w:type="gramEnd"/>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53" w:author="C.Pandeeswari" w:date="2015-02-22T14:42:00Z"/>
          <w:rFonts w:ascii="Arial" w:hAnsi="Arial" w:cs="Arial"/>
          <w:color w:val="212121"/>
          <w:sz w:val="16"/>
          <w:szCs w:val="16"/>
          <w:rPrChange w:id="7954" w:author="C.Pandeeswari" w:date="2015-02-22T14:42:00Z">
            <w:rPr>
              <w:ins w:id="7955" w:author="C.Pandeeswari" w:date="2015-02-22T14:42:00Z"/>
              <w:rFonts w:ascii="Calibri" w:hAnsi="Calibri" w:cs="Calibri"/>
              <w:color w:val="212121"/>
              <w:sz w:val="22"/>
              <w:szCs w:val="22"/>
            </w:rPr>
          </w:rPrChange>
        </w:rPr>
        <w:pPrChange w:id="7956" w:author="C.Pandeeswari" w:date="2015-02-22T14:42:00Z">
          <w:pPr>
            <w:pStyle w:val="xmsonormal"/>
            <w:numPr>
              <w:numId w:val="12"/>
            </w:numPr>
            <w:shd w:val="clear" w:color="auto" w:fill="FFFFFF"/>
            <w:spacing w:before="0" w:beforeAutospacing="0" w:after="0" w:afterAutospacing="0"/>
            <w:ind w:left="720" w:hanging="360"/>
          </w:pPr>
        </w:pPrChange>
      </w:pPr>
      <w:ins w:id="7957" w:author="C.Pandeeswari" w:date="2015-02-22T14:42:00Z">
        <w:r w:rsidRPr="003D782B">
          <w:rPr>
            <w:rFonts w:ascii="Arial" w:hAnsi="Arial" w:cs="Arial"/>
            <w:color w:val="212121"/>
            <w:sz w:val="16"/>
            <w:szCs w:val="16"/>
            <w:rPrChange w:id="7958" w:author="C.Pandeeswari" w:date="2015-02-22T14:42:00Z">
              <w:rPr>
                <w:rFonts w:ascii="Calibri" w:hAnsi="Calibri" w:cs="Calibri"/>
                <w:color w:val="212121"/>
                <w:sz w:val="22"/>
                <w:szCs w:val="22"/>
                <w:u w:val="single"/>
              </w:rPr>
            </w:rPrChange>
          </w:rPr>
          <w:t xml:space="preserve">                                                                </w:t>
        </w:r>
        <w:proofErr w:type="gramStart"/>
        <w:r w:rsidRPr="003D782B">
          <w:rPr>
            <w:rFonts w:ascii="Arial" w:hAnsi="Arial" w:cs="Arial"/>
            <w:color w:val="212121"/>
            <w:sz w:val="16"/>
            <w:szCs w:val="16"/>
            <w:rPrChange w:id="7959" w:author="C.Pandeeswari" w:date="2015-02-22T14:42:00Z">
              <w:rPr>
                <w:rFonts w:ascii="Calibri" w:hAnsi="Calibri" w:cs="Calibri"/>
                <w:color w:val="212121"/>
                <w:sz w:val="22"/>
                <w:szCs w:val="22"/>
                <w:u w:val="single"/>
              </w:rPr>
            </w:rPrChange>
          </w:rPr>
          <w:t>successCallback(</w:t>
        </w:r>
        <w:proofErr w:type="gramEnd"/>
        <w:r w:rsidRPr="003D782B">
          <w:rPr>
            <w:rFonts w:ascii="Arial" w:hAnsi="Arial" w:cs="Arial"/>
            <w:color w:val="212121"/>
            <w:sz w:val="16"/>
            <w:szCs w:val="16"/>
            <w:rPrChange w:id="7960" w:author="C.Pandeeswari" w:date="2015-02-22T14:42:00Z">
              <w:rPr>
                <w:rFonts w:ascii="Calibri" w:hAnsi="Calibri" w:cs="Calibri"/>
                <w:color w:val="212121"/>
                <w:sz w:val="22"/>
                <w:szCs w:val="22"/>
                <w:u w:val="single"/>
              </w:rPr>
            </w:rPrChange>
          </w:rPr>
          <w:t>);</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61" w:author="C.Pandeeswari" w:date="2015-02-22T14:42:00Z"/>
          <w:rFonts w:ascii="Arial" w:hAnsi="Arial" w:cs="Arial"/>
          <w:color w:val="212121"/>
          <w:sz w:val="16"/>
          <w:szCs w:val="16"/>
          <w:rPrChange w:id="7962" w:author="C.Pandeeswari" w:date="2015-02-22T14:42:00Z">
            <w:rPr>
              <w:ins w:id="7963" w:author="C.Pandeeswari" w:date="2015-02-22T14:42:00Z"/>
              <w:rFonts w:ascii="Calibri" w:hAnsi="Calibri" w:cs="Calibri"/>
              <w:color w:val="212121"/>
              <w:sz w:val="22"/>
              <w:szCs w:val="22"/>
            </w:rPr>
          </w:rPrChange>
        </w:rPr>
        <w:pPrChange w:id="7964" w:author="C.Pandeeswari" w:date="2015-02-22T14:42:00Z">
          <w:pPr>
            <w:pStyle w:val="xmsonormal"/>
            <w:numPr>
              <w:numId w:val="12"/>
            </w:numPr>
            <w:shd w:val="clear" w:color="auto" w:fill="FFFFFF"/>
            <w:spacing w:before="0" w:beforeAutospacing="0" w:after="0" w:afterAutospacing="0"/>
            <w:ind w:left="720" w:hanging="360"/>
          </w:pPr>
        </w:pPrChange>
      </w:pPr>
      <w:ins w:id="7965" w:author="C.Pandeeswari" w:date="2015-02-22T14:42:00Z">
        <w:r w:rsidRPr="003D782B">
          <w:rPr>
            <w:rFonts w:ascii="Arial" w:hAnsi="Arial" w:cs="Arial"/>
            <w:color w:val="212121"/>
            <w:sz w:val="16"/>
            <w:szCs w:val="16"/>
            <w:rPrChange w:id="7966"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67" w:author="C.Pandeeswari" w:date="2015-02-22T14:42:00Z"/>
          <w:rFonts w:ascii="Arial" w:hAnsi="Arial" w:cs="Arial"/>
          <w:color w:val="212121"/>
          <w:sz w:val="16"/>
          <w:szCs w:val="16"/>
          <w:rPrChange w:id="7968" w:author="C.Pandeeswari" w:date="2015-02-22T14:42:00Z">
            <w:rPr>
              <w:ins w:id="7969" w:author="C.Pandeeswari" w:date="2015-02-22T14:42:00Z"/>
              <w:rFonts w:ascii="Calibri" w:hAnsi="Calibri" w:cs="Calibri"/>
              <w:color w:val="212121"/>
              <w:sz w:val="22"/>
              <w:szCs w:val="22"/>
            </w:rPr>
          </w:rPrChange>
        </w:rPr>
        <w:pPrChange w:id="7970" w:author="C.Pandeeswari" w:date="2015-02-22T14:42:00Z">
          <w:pPr>
            <w:pStyle w:val="xmsonormal"/>
            <w:numPr>
              <w:numId w:val="12"/>
            </w:numPr>
            <w:shd w:val="clear" w:color="auto" w:fill="FFFFFF"/>
            <w:spacing w:before="0" w:beforeAutospacing="0" w:after="0" w:afterAutospacing="0"/>
            <w:ind w:left="720" w:hanging="360"/>
          </w:pPr>
        </w:pPrChange>
      </w:pPr>
      <w:ins w:id="7971" w:author="C.Pandeeswari" w:date="2015-02-22T14:42:00Z">
        <w:r w:rsidRPr="003D782B">
          <w:rPr>
            <w:rFonts w:ascii="Arial" w:hAnsi="Arial" w:cs="Arial"/>
            <w:color w:val="212121"/>
            <w:sz w:val="16"/>
            <w:szCs w:val="16"/>
            <w:rPrChange w:id="7972"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73" w:author="C.Pandeeswari" w:date="2015-02-22T14:42:00Z"/>
          <w:rFonts w:ascii="Arial" w:hAnsi="Arial" w:cs="Arial"/>
          <w:color w:val="212121"/>
          <w:sz w:val="16"/>
          <w:szCs w:val="16"/>
          <w:rPrChange w:id="7974" w:author="C.Pandeeswari" w:date="2015-02-22T14:42:00Z">
            <w:rPr>
              <w:ins w:id="7975" w:author="C.Pandeeswari" w:date="2015-02-22T14:42:00Z"/>
              <w:rFonts w:ascii="Calibri" w:hAnsi="Calibri" w:cs="Calibri"/>
              <w:color w:val="212121"/>
              <w:sz w:val="22"/>
              <w:szCs w:val="22"/>
            </w:rPr>
          </w:rPrChange>
        </w:rPr>
        <w:pPrChange w:id="7976" w:author="C.Pandeeswari" w:date="2015-02-22T14:42:00Z">
          <w:pPr>
            <w:pStyle w:val="xmsonormal"/>
            <w:numPr>
              <w:numId w:val="12"/>
            </w:numPr>
            <w:shd w:val="clear" w:color="auto" w:fill="FFFFFF"/>
            <w:spacing w:before="0" w:beforeAutospacing="0" w:after="0" w:afterAutospacing="0"/>
            <w:ind w:left="720" w:hanging="360"/>
          </w:pPr>
        </w:pPrChange>
      </w:pPr>
      <w:ins w:id="7977" w:author="C.Pandeeswari" w:date="2015-02-22T14:42:00Z">
        <w:r w:rsidRPr="003D782B">
          <w:rPr>
            <w:rFonts w:ascii="Arial" w:hAnsi="Arial" w:cs="Arial"/>
            <w:color w:val="212121"/>
            <w:sz w:val="16"/>
            <w:szCs w:val="16"/>
            <w:rPrChange w:id="7978" w:author="C.Pandeeswari" w:date="2015-02-22T14:42:00Z">
              <w:rPr>
                <w:rFonts w:ascii="Calibri" w:hAnsi="Calibri" w:cs="Calibri"/>
                <w:color w:val="212121"/>
                <w:sz w:val="22"/>
                <w:szCs w:val="22"/>
                <w:u w:val="single"/>
              </w:rPr>
            </w:rPrChange>
          </w:rPr>
          <w:t>                };</w:t>
        </w:r>
      </w:ins>
    </w:p>
    <w:p w:rsidR="000C04FF" w:rsidRDefault="003D782B">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79" w:author="C.Pandeeswari" w:date="2015-02-22T19:21:00Z"/>
          <w:rFonts w:ascii="Arial" w:hAnsi="Arial" w:cs="Arial"/>
          <w:color w:val="212121"/>
          <w:sz w:val="16"/>
          <w:szCs w:val="16"/>
        </w:rPr>
        <w:pPrChange w:id="7980" w:author="C.Pandeeswari" w:date="2015-02-22T14:42:00Z">
          <w:pPr>
            <w:pStyle w:val="xmsonormal"/>
            <w:numPr>
              <w:numId w:val="12"/>
            </w:numPr>
            <w:shd w:val="clear" w:color="auto" w:fill="FFFFFF"/>
            <w:spacing w:before="0" w:beforeAutospacing="0" w:after="0" w:afterAutospacing="0"/>
            <w:ind w:left="720" w:hanging="360"/>
          </w:pPr>
        </w:pPrChange>
      </w:pPr>
      <w:ins w:id="7981" w:author="C.Pandeeswari" w:date="2015-02-22T14:42:00Z">
        <w:r w:rsidRPr="003D782B">
          <w:rPr>
            <w:rFonts w:ascii="Arial" w:hAnsi="Arial" w:cs="Arial"/>
            <w:color w:val="212121"/>
            <w:sz w:val="16"/>
            <w:szCs w:val="16"/>
            <w:rPrChange w:id="7982" w:author="C.Pandeeswari" w:date="2015-02-22T14:42:00Z">
              <w:rPr>
                <w:rFonts w:ascii="Calibri" w:hAnsi="Calibri" w:cs="Calibri"/>
                <w:color w:val="212121"/>
                <w:sz w:val="22"/>
                <w:szCs w:val="22"/>
                <w:u w:val="single"/>
              </w:rPr>
            </w:rPrChange>
          </w:rPr>
          <w:t>});</w:t>
        </w:r>
      </w:ins>
    </w:p>
    <w:p w:rsidR="000C04FF" w:rsidRDefault="000C04FF">
      <w:pPr>
        <w:pStyle w:val="xmsonormal"/>
        <w:pBdr>
          <w:top w:val="single" w:sz="4" w:space="1" w:color="auto"/>
          <w:left w:val="single" w:sz="4" w:space="1" w:color="auto"/>
          <w:bottom w:val="single" w:sz="4" w:space="1" w:color="auto"/>
          <w:right w:val="single" w:sz="4" w:space="1" w:color="auto"/>
        </w:pBdr>
        <w:shd w:val="clear" w:color="auto" w:fill="FFFFFF"/>
        <w:spacing w:before="0" w:beforeAutospacing="0" w:after="0" w:afterAutospacing="0"/>
        <w:ind w:left="1440"/>
        <w:rPr>
          <w:ins w:id="7983" w:author="C.Pandeeswari" w:date="2015-02-22T14:42:00Z"/>
          <w:rFonts w:ascii="Arial" w:hAnsi="Arial" w:cs="Arial"/>
          <w:color w:val="212121"/>
          <w:sz w:val="16"/>
          <w:szCs w:val="16"/>
          <w:rPrChange w:id="7984" w:author="C.Pandeeswari" w:date="2015-02-22T14:42:00Z">
            <w:rPr>
              <w:ins w:id="7985" w:author="C.Pandeeswari" w:date="2015-02-22T14:42:00Z"/>
              <w:rFonts w:ascii="Calibri" w:hAnsi="Calibri" w:cs="Calibri"/>
              <w:color w:val="212121"/>
              <w:sz w:val="22"/>
              <w:szCs w:val="22"/>
            </w:rPr>
          </w:rPrChange>
        </w:rPr>
        <w:pPrChange w:id="7986" w:author="C.Pandeeswari" w:date="2015-02-22T14:42:00Z">
          <w:pPr>
            <w:pStyle w:val="xmsonormal"/>
            <w:numPr>
              <w:numId w:val="12"/>
            </w:numPr>
            <w:shd w:val="clear" w:color="auto" w:fill="FFFFFF"/>
            <w:spacing w:before="0" w:beforeAutospacing="0" w:after="0" w:afterAutospacing="0"/>
            <w:ind w:left="720" w:hanging="360"/>
          </w:pPr>
        </w:pPrChange>
      </w:pPr>
    </w:p>
    <w:p w:rsidR="000C04FF" w:rsidRDefault="000C04FF">
      <w:pPr>
        <w:pStyle w:val="BodyText"/>
        <w:pBdr>
          <w:top w:val="single" w:sz="4" w:space="1" w:color="auto"/>
          <w:left w:val="single" w:sz="4" w:space="1" w:color="auto"/>
          <w:bottom w:val="single" w:sz="4" w:space="1" w:color="auto"/>
          <w:right w:val="single" w:sz="4" w:space="1" w:color="auto"/>
        </w:pBdr>
        <w:ind w:left="2520"/>
        <w:rPr>
          <w:ins w:id="7987" w:author="C.Pandeeswari" w:date="2015-02-22T14:42:00Z"/>
          <w:rFonts w:cs="Arial"/>
          <w:color w:val="212121"/>
          <w:sz w:val="16"/>
          <w:szCs w:val="16"/>
          <w:rPrChange w:id="7988" w:author="C.Pandeeswari" w:date="2015-02-22T14:42:00Z">
            <w:rPr>
              <w:ins w:id="7989" w:author="C.Pandeeswari" w:date="2015-02-22T14:42:00Z"/>
            </w:rPr>
          </w:rPrChange>
        </w:rPr>
        <w:pPrChange w:id="7990" w:author="C.Pandeeswari" w:date="2015-02-22T14:42:00Z">
          <w:pPr>
            <w:pStyle w:val="BodyText"/>
            <w:numPr>
              <w:numId w:val="12"/>
            </w:numPr>
            <w:ind w:left="1440" w:hanging="360"/>
          </w:pPr>
        </w:pPrChange>
      </w:pPr>
    </w:p>
    <w:p w:rsidR="000C04FF" w:rsidRDefault="000C04FF">
      <w:pPr>
        <w:pStyle w:val="BodyText"/>
        <w:ind w:left="1440"/>
        <w:rPr>
          <w:ins w:id="7991" w:author="C.Pandeeswari" w:date="2015-02-22T19:24:00Z"/>
          <w:rFonts w:cs="Arial"/>
          <w:color w:val="212121"/>
          <w:rPrChange w:id="7992" w:author="C.Pandeeswari" w:date="2015-02-22T19:24:00Z">
            <w:rPr>
              <w:ins w:id="7993" w:author="C.Pandeeswari" w:date="2015-02-22T19:24:00Z"/>
            </w:rPr>
          </w:rPrChange>
        </w:rPr>
        <w:pPrChange w:id="7994" w:author="C.Pandeeswari" w:date="2015-02-22T19:24:00Z">
          <w:pPr>
            <w:pStyle w:val="BodyText"/>
            <w:numPr>
              <w:numId w:val="12"/>
            </w:numPr>
            <w:ind w:left="1440" w:hanging="360"/>
          </w:pPr>
        </w:pPrChange>
      </w:pPr>
    </w:p>
    <w:p w:rsidR="003C6B3D" w:rsidRDefault="003C6B3D">
      <w:pPr>
        <w:rPr>
          <w:ins w:id="7995" w:author="C.Pandeeswari" w:date="2015-02-22T19:44:00Z"/>
        </w:rPr>
      </w:pPr>
      <w:ins w:id="7996" w:author="C.Pandeeswari" w:date="2015-02-22T19:44:00Z">
        <w:r>
          <w:br w:type="page"/>
        </w:r>
      </w:ins>
    </w:p>
    <w:p w:rsidR="000A35B0" w:rsidRPr="004E7319" w:rsidRDefault="000A35B0">
      <w:pPr>
        <w:pStyle w:val="BodyText"/>
        <w:numPr>
          <w:ilvl w:val="0"/>
          <w:numId w:val="13"/>
        </w:numPr>
        <w:ind w:left="1440"/>
        <w:rPr>
          <w:ins w:id="7997" w:author="C.Pandeeswari" w:date="2015-02-22T19:24:00Z"/>
          <w:rFonts w:cs="Arial"/>
          <w:color w:val="212121"/>
        </w:rPr>
        <w:pPrChange w:id="7998" w:author="C.Pandeeswari" w:date="2015-02-22T20:01:00Z">
          <w:pPr>
            <w:pStyle w:val="BodyText"/>
            <w:numPr>
              <w:numId w:val="12"/>
            </w:numPr>
            <w:ind w:left="1440" w:hanging="360"/>
          </w:pPr>
        </w:pPrChange>
      </w:pPr>
      <w:ins w:id="7999" w:author="C.Pandeeswari" w:date="2015-02-22T19:24:00Z">
        <w:r>
          <w:lastRenderedPageBreak/>
          <w:t xml:space="preserve">Sample Wrapper class for Worklight </w:t>
        </w:r>
      </w:ins>
      <w:ins w:id="8000" w:author="C.Pandeeswari" w:date="2015-02-22T19:45:00Z">
        <w:r w:rsidR="003C6B3D">
          <w:t>Logger</w:t>
        </w:r>
      </w:ins>
    </w:p>
    <w:p w:rsidR="000C04FF" w:rsidRDefault="000C04FF">
      <w:pPr>
        <w:pStyle w:val="BodyText"/>
        <w:ind w:left="1440"/>
        <w:rPr>
          <w:ins w:id="8001" w:author="C.Pandeeswari" w:date="2015-02-22T14:40:00Z"/>
          <w:rFonts w:cs="Arial"/>
          <w:color w:val="212121"/>
        </w:rPr>
        <w:pPrChange w:id="8002" w:author="C.Pandeeswari" w:date="2015-02-22T19:24:00Z">
          <w:pPr>
            <w:pStyle w:val="BodyText"/>
            <w:numPr>
              <w:numId w:val="12"/>
            </w:numPr>
            <w:ind w:left="720" w:hanging="360"/>
          </w:pPr>
        </w:pPrChange>
      </w:pPr>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03" w:author="C.Pandeeswari" w:date="2015-02-22T19:44:00Z"/>
          <w:rFonts w:ascii="Arial" w:hAnsi="Arial" w:cs="Arial"/>
          <w:color w:val="212121"/>
          <w:sz w:val="16"/>
          <w:szCs w:val="16"/>
          <w:rPrChange w:id="8004" w:author="C.Pandeeswari" w:date="2015-02-22T19:45:00Z">
            <w:rPr>
              <w:ins w:id="8005" w:author="C.Pandeeswari" w:date="2015-02-22T19:44:00Z"/>
              <w:rFonts w:ascii="Calibri" w:hAnsi="Calibri" w:cs="Calibri"/>
              <w:color w:val="212121"/>
              <w:sz w:val="22"/>
              <w:szCs w:val="22"/>
            </w:rPr>
          </w:rPrChange>
        </w:rPr>
        <w:pPrChange w:id="8006" w:author="C.Pandeeswari" w:date="2015-02-22T19:45:00Z">
          <w:pPr>
            <w:pStyle w:val="xmsonormal"/>
            <w:shd w:val="clear" w:color="auto" w:fill="FFFFFF"/>
            <w:spacing w:before="0" w:beforeAutospacing="0" w:after="0" w:afterAutospacing="0"/>
          </w:pPr>
        </w:pPrChange>
      </w:pPr>
      <w:ins w:id="8007" w:author="C.Pandeeswari" w:date="2015-02-22T19:44:00Z">
        <w:r w:rsidRPr="003C6B3D">
          <w:rPr>
            <w:rFonts w:ascii="Arial" w:hAnsi="Arial" w:cs="Arial"/>
            <w:color w:val="212121"/>
            <w:sz w:val="16"/>
            <w:szCs w:val="16"/>
            <w:rPrChange w:id="8008" w:author="C.Pandeeswari" w:date="2015-02-22T19:45:00Z">
              <w:rPr>
                <w:rFonts w:ascii="Calibri" w:hAnsi="Calibri" w:cs="Calibri"/>
                <w:color w:val="212121"/>
                <w:sz w:val="22"/>
                <w:szCs w:val="22"/>
              </w:rPr>
            </w:rPrChange>
          </w:rPr>
          <w:t>'</w:t>
        </w:r>
        <w:proofErr w:type="gramStart"/>
        <w:r w:rsidRPr="003C6B3D">
          <w:rPr>
            <w:rFonts w:ascii="Arial" w:hAnsi="Arial" w:cs="Arial"/>
            <w:color w:val="212121"/>
            <w:sz w:val="16"/>
            <w:szCs w:val="16"/>
            <w:rPrChange w:id="8009" w:author="C.Pandeeswari" w:date="2015-02-22T19:45:00Z">
              <w:rPr>
                <w:rFonts w:ascii="Calibri" w:hAnsi="Calibri" w:cs="Calibri"/>
                <w:color w:val="212121"/>
                <w:sz w:val="22"/>
                <w:szCs w:val="22"/>
              </w:rPr>
            </w:rPrChange>
          </w:rPr>
          <w:t>use</w:t>
        </w:r>
        <w:proofErr w:type="gramEnd"/>
        <w:r w:rsidRPr="003C6B3D">
          <w:rPr>
            <w:rFonts w:ascii="Arial" w:hAnsi="Arial" w:cs="Arial"/>
            <w:color w:val="212121"/>
            <w:sz w:val="16"/>
            <w:szCs w:val="16"/>
            <w:rPrChange w:id="8010" w:author="C.Pandeeswari" w:date="2015-02-22T19:45:00Z">
              <w:rPr>
                <w:rFonts w:ascii="Calibri" w:hAnsi="Calibri" w:cs="Calibri"/>
                <w:color w:val="212121"/>
                <w:sz w:val="22"/>
                <w:szCs w:val="22"/>
              </w:rPr>
            </w:rPrChange>
          </w:rPr>
          <w:t xml:space="preserve"> stric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11" w:author="C.Pandeeswari" w:date="2015-02-22T19:44:00Z"/>
          <w:rFonts w:ascii="Arial" w:hAnsi="Arial" w:cs="Arial"/>
          <w:color w:val="212121"/>
          <w:sz w:val="16"/>
          <w:szCs w:val="16"/>
          <w:rPrChange w:id="8012" w:author="C.Pandeeswari" w:date="2015-02-22T19:45:00Z">
            <w:rPr>
              <w:ins w:id="8013" w:author="C.Pandeeswari" w:date="2015-02-22T19:44:00Z"/>
              <w:rFonts w:ascii="Calibri" w:hAnsi="Calibri" w:cs="Calibri"/>
              <w:color w:val="212121"/>
              <w:sz w:val="22"/>
              <w:szCs w:val="22"/>
            </w:rPr>
          </w:rPrChange>
        </w:rPr>
        <w:pPrChange w:id="8014" w:author="C.Pandeeswari" w:date="2015-02-22T19:45:00Z">
          <w:pPr>
            <w:pStyle w:val="xmsonormal"/>
            <w:shd w:val="clear" w:color="auto" w:fill="FFFFFF"/>
            <w:spacing w:before="0" w:beforeAutospacing="0" w:after="0" w:afterAutospacing="0"/>
          </w:pPr>
        </w:pPrChange>
      </w:pPr>
      <w:proofErr w:type="gramStart"/>
      <w:ins w:id="8015" w:author="C.Pandeeswari" w:date="2015-02-22T19:44:00Z">
        <w:r w:rsidRPr="003C6B3D">
          <w:rPr>
            <w:rFonts w:ascii="Arial" w:hAnsi="Arial" w:cs="Arial"/>
            <w:color w:val="212121"/>
            <w:sz w:val="16"/>
            <w:szCs w:val="16"/>
            <w:rPrChange w:id="8016" w:author="C.Pandeeswari" w:date="2015-02-22T19:45:00Z">
              <w:rPr>
                <w:rFonts w:ascii="Calibri" w:hAnsi="Calibri" w:cs="Calibri"/>
                <w:color w:val="212121"/>
                <w:sz w:val="22"/>
                <w:szCs w:val="22"/>
              </w:rPr>
            </w:rPrChange>
          </w:rPr>
          <w:t>angular.module(</w:t>
        </w:r>
        <w:proofErr w:type="gramEnd"/>
        <w:r w:rsidRPr="003C6B3D">
          <w:rPr>
            <w:rFonts w:ascii="Arial" w:hAnsi="Arial" w:cs="Arial"/>
            <w:color w:val="212121"/>
            <w:sz w:val="16"/>
            <w:szCs w:val="16"/>
            <w:rPrChange w:id="8017" w:author="C.Pandeeswari" w:date="2015-02-22T19:45:00Z">
              <w:rPr>
                <w:rFonts w:ascii="Calibri" w:hAnsi="Calibri" w:cs="Calibri"/>
                <w:color w:val="212121"/>
                <w:sz w:val="22"/>
                <w:szCs w:val="22"/>
              </w:rPr>
            </w:rPrChange>
          </w:rPr>
          <w:t>'logger', []).factory('logger', function(appData)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18" w:author="C.Pandeeswari" w:date="2015-02-22T19:44:00Z"/>
          <w:rFonts w:ascii="Arial" w:hAnsi="Arial" w:cs="Arial"/>
          <w:color w:val="212121"/>
          <w:sz w:val="16"/>
          <w:szCs w:val="16"/>
          <w:rPrChange w:id="8019" w:author="C.Pandeeswari" w:date="2015-02-22T19:45:00Z">
            <w:rPr>
              <w:ins w:id="8020" w:author="C.Pandeeswari" w:date="2015-02-22T19:44:00Z"/>
              <w:rFonts w:ascii="Calibri" w:hAnsi="Calibri" w:cs="Calibri"/>
              <w:color w:val="212121"/>
              <w:sz w:val="22"/>
              <w:szCs w:val="22"/>
            </w:rPr>
          </w:rPrChange>
        </w:rPr>
        <w:pPrChange w:id="8021" w:author="C.Pandeeswari" w:date="2015-02-22T19:45:00Z">
          <w:pPr>
            <w:pStyle w:val="xmsonormal"/>
            <w:shd w:val="clear" w:color="auto" w:fill="FFFFFF"/>
            <w:spacing w:before="0" w:beforeAutospacing="0" w:after="0" w:afterAutospacing="0"/>
          </w:pPr>
        </w:pPrChange>
      </w:pPr>
      <w:ins w:id="8022" w:author="C.Pandeeswari" w:date="2015-02-22T19:44:00Z">
        <w:r w:rsidRPr="003C6B3D">
          <w:rPr>
            <w:rFonts w:ascii="Arial" w:hAnsi="Arial" w:cs="Arial"/>
            <w:color w:val="212121"/>
            <w:sz w:val="16"/>
            <w:szCs w:val="16"/>
            <w:rPrChange w:id="8023"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24" w:author="C.Pandeeswari" w:date="2015-02-22T19:44:00Z"/>
          <w:rFonts w:ascii="Arial" w:hAnsi="Arial" w:cs="Arial"/>
          <w:color w:val="212121"/>
          <w:sz w:val="16"/>
          <w:szCs w:val="16"/>
          <w:rPrChange w:id="8025" w:author="C.Pandeeswari" w:date="2015-02-22T19:45:00Z">
            <w:rPr>
              <w:ins w:id="8026" w:author="C.Pandeeswari" w:date="2015-02-22T19:44:00Z"/>
              <w:rFonts w:ascii="Calibri" w:hAnsi="Calibri" w:cs="Calibri"/>
              <w:color w:val="212121"/>
              <w:sz w:val="22"/>
              <w:szCs w:val="22"/>
            </w:rPr>
          </w:rPrChange>
        </w:rPr>
        <w:pPrChange w:id="8027" w:author="C.Pandeeswari" w:date="2015-02-22T19:45:00Z">
          <w:pPr>
            <w:pStyle w:val="xmsonormal"/>
            <w:shd w:val="clear" w:color="auto" w:fill="FFFFFF"/>
            <w:spacing w:before="0" w:beforeAutospacing="0" w:after="0" w:afterAutospacing="0"/>
          </w:pPr>
        </w:pPrChange>
      </w:pPr>
      <w:ins w:id="8028" w:author="C.Pandeeswari" w:date="2015-02-22T19:44:00Z">
        <w:r w:rsidRPr="003C6B3D">
          <w:rPr>
            <w:rFonts w:ascii="Arial" w:hAnsi="Arial" w:cs="Arial"/>
            <w:color w:val="212121"/>
            <w:sz w:val="16"/>
            <w:szCs w:val="16"/>
            <w:rPrChange w:id="8029"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30" w:author="C.Pandeeswari" w:date="2015-02-22T19:45:00Z">
              <w:rPr>
                <w:rFonts w:ascii="Calibri" w:hAnsi="Calibri" w:cs="Calibri"/>
                <w:color w:val="212121"/>
                <w:sz w:val="22"/>
                <w:szCs w:val="22"/>
              </w:rPr>
            </w:rPrChange>
          </w:rPr>
          <w:t>return{</w:t>
        </w:r>
        <w:proofErr w:type="gramEnd"/>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31" w:author="C.Pandeeswari" w:date="2015-02-22T19:44:00Z"/>
          <w:rFonts w:ascii="Arial" w:hAnsi="Arial" w:cs="Arial"/>
          <w:color w:val="212121"/>
          <w:sz w:val="16"/>
          <w:szCs w:val="16"/>
          <w:rPrChange w:id="8032" w:author="C.Pandeeswari" w:date="2015-02-22T19:45:00Z">
            <w:rPr>
              <w:ins w:id="8033" w:author="C.Pandeeswari" w:date="2015-02-22T19:44:00Z"/>
              <w:rFonts w:ascii="Calibri" w:hAnsi="Calibri" w:cs="Calibri"/>
              <w:color w:val="212121"/>
              <w:sz w:val="22"/>
              <w:szCs w:val="22"/>
            </w:rPr>
          </w:rPrChange>
        </w:rPr>
        <w:pPrChange w:id="8034" w:author="C.Pandeeswari" w:date="2015-02-22T19:45:00Z">
          <w:pPr>
            <w:pStyle w:val="xmsonormal"/>
            <w:shd w:val="clear" w:color="auto" w:fill="FFFFFF"/>
            <w:spacing w:before="0" w:beforeAutospacing="0" w:after="0" w:afterAutospacing="0"/>
          </w:pPr>
        </w:pPrChange>
      </w:pPr>
      <w:ins w:id="8035" w:author="C.Pandeeswari" w:date="2015-02-22T19:44:00Z">
        <w:r w:rsidRPr="003C6B3D">
          <w:rPr>
            <w:rFonts w:ascii="Arial" w:hAnsi="Arial" w:cs="Arial"/>
            <w:color w:val="212121"/>
            <w:sz w:val="16"/>
            <w:szCs w:val="16"/>
            <w:rPrChange w:id="8036"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37" w:author="C.Pandeeswari" w:date="2015-02-22T19:45:00Z">
              <w:rPr>
                <w:rFonts w:ascii="Calibri" w:hAnsi="Calibri" w:cs="Calibri"/>
                <w:color w:val="212121"/>
                <w:sz w:val="22"/>
                <w:szCs w:val="22"/>
              </w:rPr>
            </w:rPrChange>
          </w:rPr>
          <w:t>log :</w:t>
        </w:r>
        <w:proofErr w:type="gramEnd"/>
        <w:r w:rsidRPr="003C6B3D">
          <w:rPr>
            <w:rFonts w:ascii="Arial" w:hAnsi="Arial" w:cs="Arial"/>
            <w:color w:val="212121"/>
            <w:sz w:val="16"/>
            <w:szCs w:val="16"/>
            <w:rPrChange w:id="8038" w:author="C.Pandeeswari" w:date="2015-02-22T19:45:00Z">
              <w:rPr>
                <w:rFonts w:ascii="Calibri" w:hAnsi="Calibri" w:cs="Calibri"/>
                <w:color w:val="212121"/>
                <w:sz w:val="22"/>
                <w:szCs w:val="22"/>
              </w:rPr>
            </w:rPrChange>
          </w:rPr>
          <w:t xml:space="preserve"> function(logLevel, message){</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39" w:author="C.Pandeeswari" w:date="2015-02-22T19:44:00Z"/>
          <w:rFonts w:ascii="Arial" w:hAnsi="Arial" w:cs="Arial"/>
          <w:color w:val="212121"/>
          <w:sz w:val="16"/>
          <w:szCs w:val="16"/>
          <w:rPrChange w:id="8040" w:author="C.Pandeeswari" w:date="2015-02-22T19:45:00Z">
            <w:rPr>
              <w:ins w:id="8041" w:author="C.Pandeeswari" w:date="2015-02-22T19:44:00Z"/>
              <w:rFonts w:ascii="Calibri" w:hAnsi="Calibri" w:cs="Calibri"/>
              <w:color w:val="212121"/>
              <w:sz w:val="22"/>
              <w:szCs w:val="22"/>
            </w:rPr>
          </w:rPrChange>
        </w:rPr>
        <w:pPrChange w:id="8042" w:author="C.Pandeeswari" w:date="2015-02-22T19:45:00Z">
          <w:pPr>
            <w:pStyle w:val="xmsonormal"/>
            <w:shd w:val="clear" w:color="auto" w:fill="FFFFFF"/>
            <w:spacing w:before="0" w:beforeAutospacing="0" w:after="0" w:afterAutospacing="0"/>
          </w:pPr>
        </w:pPrChange>
      </w:pPr>
      <w:ins w:id="8043" w:author="C.Pandeeswari" w:date="2015-02-22T19:44:00Z">
        <w:r w:rsidRPr="003C6B3D">
          <w:rPr>
            <w:rFonts w:ascii="Arial" w:hAnsi="Arial" w:cs="Arial"/>
            <w:color w:val="212121"/>
            <w:sz w:val="16"/>
            <w:szCs w:val="16"/>
            <w:rPrChange w:id="8044"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45" w:author="C.Pandeeswari" w:date="2015-02-22T19:45:00Z">
              <w:rPr>
                <w:rFonts w:ascii="Calibri" w:hAnsi="Calibri" w:cs="Calibri"/>
                <w:color w:val="212121"/>
                <w:sz w:val="22"/>
                <w:szCs w:val="22"/>
              </w:rPr>
            </w:rPrChange>
          </w:rPr>
          <w:t>var</w:t>
        </w:r>
        <w:proofErr w:type="gramEnd"/>
        <w:r w:rsidRPr="003C6B3D">
          <w:rPr>
            <w:rFonts w:ascii="Arial" w:hAnsi="Arial" w:cs="Arial"/>
            <w:color w:val="212121"/>
            <w:sz w:val="16"/>
            <w:szCs w:val="16"/>
            <w:rPrChange w:id="8046" w:author="C.Pandeeswari" w:date="2015-02-22T19:45:00Z">
              <w:rPr>
                <w:rFonts w:ascii="Calibri" w:hAnsi="Calibri" w:cs="Calibri"/>
                <w:color w:val="212121"/>
                <w:sz w:val="22"/>
                <w:szCs w:val="22"/>
              </w:rPr>
            </w:rPrChange>
          </w:rPr>
          <w:t xml:space="preserve"> logger = null;</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47" w:author="C.Pandeeswari" w:date="2015-02-22T19:44:00Z"/>
          <w:rFonts w:ascii="Arial" w:hAnsi="Arial" w:cs="Arial"/>
          <w:color w:val="212121"/>
          <w:sz w:val="16"/>
          <w:szCs w:val="16"/>
          <w:rPrChange w:id="8048" w:author="C.Pandeeswari" w:date="2015-02-22T19:45:00Z">
            <w:rPr>
              <w:ins w:id="8049" w:author="C.Pandeeswari" w:date="2015-02-22T19:44:00Z"/>
              <w:rFonts w:ascii="Calibri" w:hAnsi="Calibri" w:cs="Calibri"/>
              <w:color w:val="212121"/>
              <w:sz w:val="22"/>
              <w:szCs w:val="22"/>
            </w:rPr>
          </w:rPrChange>
        </w:rPr>
        <w:pPrChange w:id="8050" w:author="C.Pandeeswari" w:date="2015-02-22T19:45:00Z">
          <w:pPr>
            <w:pStyle w:val="xmsonormal"/>
            <w:shd w:val="clear" w:color="auto" w:fill="FFFFFF"/>
            <w:spacing w:before="0" w:beforeAutospacing="0" w:after="0" w:afterAutospacing="0"/>
          </w:pPr>
        </w:pPrChange>
      </w:pPr>
      <w:ins w:id="8051" w:author="C.Pandeeswari" w:date="2015-02-22T19:44:00Z">
        <w:r w:rsidRPr="003C6B3D">
          <w:rPr>
            <w:rFonts w:ascii="Arial" w:hAnsi="Arial" w:cs="Arial"/>
            <w:color w:val="212121"/>
            <w:sz w:val="16"/>
            <w:szCs w:val="16"/>
            <w:rPrChange w:id="8052"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53" w:author="C.Pandeeswari" w:date="2015-02-22T19:45:00Z">
              <w:rPr>
                <w:rFonts w:ascii="Calibri" w:hAnsi="Calibri" w:cs="Calibri"/>
                <w:color w:val="212121"/>
                <w:sz w:val="22"/>
                <w:szCs w:val="22"/>
              </w:rPr>
            </w:rPrChange>
          </w:rPr>
          <w:t>if(</w:t>
        </w:r>
        <w:proofErr w:type="gramEnd"/>
        <w:r w:rsidRPr="003C6B3D">
          <w:rPr>
            <w:rFonts w:ascii="Arial" w:hAnsi="Arial" w:cs="Arial"/>
            <w:color w:val="212121"/>
            <w:sz w:val="16"/>
            <w:szCs w:val="16"/>
            <w:rPrChange w:id="8054" w:author="C.Pandeeswari" w:date="2015-02-22T19:45:00Z">
              <w:rPr>
                <w:rFonts w:ascii="Calibri" w:hAnsi="Calibri" w:cs="Calibri"/>
                <w:color w:val="212121"/>
                <w:sz w:val="22"/>
                <w:szCs w:val="22"/>
              </w:rPr>
            </w:rPrChange>
          </w:rPr>
          <w:t>!appData.isDesktop){</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55" w:author="C.Pandeeswari" w:date="2015-02-22T19:44:00Z"/>
          <w:rFonts w:ascii="Arial" w:hAnsi="Arial" w:cs="Arial"/>
          <w:color w:val="212121"/>
          <w:sz w:val="16"/>
          <w:szCs w:val="16"/>
          <w:rPrChange w:id="8056" w:author="C.Pandeeswari" w:date="2015-02-22T19:45:00Z">
            <w:rPr>
              <w:ins w:id="8057" w:author="C.Pandeeswari" w:date="2015-02-22T19:44:00Z"/>
              <w:rFonts w:ascii="Calibri" w:hAnsi="Calibri" w:cs="Calibri"/>
              <w:color w:val="212121"/>
              <w:sz w:val="22"/>
              <w:szCs w:val="22"/>
            </w:rPr>
          </w:rPrChange>
        </w:rPr>
        <w:pPrChange w:id="8058" w:author="C.Pandeeswari" w:date="2015-02-22T19:45:00Z">
          <w:pPr>
            <w:pStyle w:val="xmsonormal"/>
            <w:shd w:val="clear" w:color="auto" w:fill="FFFFFF"/>
            <w:spacing w:before="0" w:beforeAutospacing="0" w:after="0" w:afterAutospacing="0"/>
          </w:pPr>
        </w:pPrChange>
      </w:pPr>
      <w:ins w:id="8059" w:author="C.Pandeeswari" w:date="2015-02-22T19:44:00Z">
        <w:r w:rsidRPr="003C6B3D">
          <w:rPr>
            <w:rFonts w:ascii="Arial" w:hAnsi="Arial" w:cs="Arial"/>
            <w:color w:val="212121"/>
            <w:sz w:val="16"/>
            <w:szCs w:val="16"/>
            <w:rPrChange w:id="8060"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61" w:author="C.Pandeeswari" w:date="2015-02-22T19:45:00Z">
              <w:rPr>
                <w:rFonts w:ascii="Calibri" w:hAnsi="Calibri" w:cs="Calibri"/>
                <w:color w:val="212121"/>
                <w:sz w:val="22"/>
                <w:szCs w:val="22"/>
              </w:rPr>
            </w:rPrChange>
          </w:rPr>
          <w:t>logger</w:t>
        </w:r>
        <w:proofErr w:type="gramEnd"/>
        <w:r w:rsidRPr="003C6B3D">
          <w:rPr>
            <w:rFonts w:ascii="Arial" w:hAnsi="Arial" w:cs="Arial"/>
            <w:color w:val="212121"/>
            <w:sz w:val="16"/>
            <w:szCs w:val="16"/>
            <w:rPrChange w:id="8062" w:author="C.Pandeeswari" w:date="2015-02-22T19:45:00Z">
              <w:rPr>
                <w:rFonts w:ascii="Calibri" w:hAnsi="Calibri" w:cs="Calibri"/>
                <w:color w:val="212121"/>
                <w:sz w:val="22"/>
                <w:szCs w:val="22"/>
              </w:rPr>
            </w:rPrChange>
          </w:rPr>
          <w:t xml:space="preserve"> = WL.Logger.create({pkg: 'USMOBILEAPP'});</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63" w:author="C.Pandeeswari" w:date="2015-02-22T19:44:00Z"/>
          <w:rFonts w:ascii="Arial" w:hAnsi="Arial" w:cs="Arial"/>
          <w:color w:val="212121"/>
          <w:sz w:val="16"/>
          <w:szCs w:val="16"/>
          <w:rPrChange w:id="8064" w:author="C.Pandeeswari" w:date="2015-02-22T19:45:00Z">
            <w:rPr>
              <w:ins w:id="8065" w:author="C.Pandeeswari" w:date="2015-02-22T19:44:00Z"/>
              <w:rFonts w:ascii="Calibri" w:hAnsi="Calibri" w:cs="Calibri"/>
              <w:color w:val="212121"/>
              <w:sz w:val="22"/>
              <w:szCs w:val="22"/>
            </w:rPr>
          </w:rPrChange>
        </w:rPr>
        <w:pPrChange w:id="8066" w:author="C.Pandeeswari" w:date="2015-02-22T19:45:00Z">
          <w:pPr>
            <w:pStyle w:val="xmsonormal"/>
            <w:shd w:val="clear" w:color="auto" w:fill="FFFFFF"/>
            <w:spacing w:before="0" w:beforeAutospacing="0" w:after="0" w:afterAutospacing="0"/>
          </w:pPr>
        </w:pPrChange>
      </w:pPr>
      <w:ins w:id="8067" w:author="C.Pandeeswari" w:date="2015-02-22T19:44:00Z">
        <w:r w:rsidRPr="003C6B3D">
          <w:rPr>
            <w:rFonts w:ascii="Arial" w:hAnsi="Arial" w:cs="Arial"/>
            <w:color w:val="212121"/>
            <w:sz w:val="16"/>
            <w:szCs w:val="16"/>
            <w:rPrChange w:id="8068"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69" w:author="C.Pandeeswari" w:date="2015-02-22T19:44:00Z"/>
          <w:rFonts w:ascii="Arial" w:hAnsi="Arial" w:cs="Arial"/>
          <w:color w:val="212121"/>
          <w:sz w:val="16"/>
          <w:szCs w:val="16"/>
          <w:rPrChange w:id="8070" w:author="C.Pandeeswari" w:date="2015-02-22T19:45:00Z">
            <w:rPr>
              <w:ins w:id="8071" w:author="C.Pandeeswari" w:date="2015-02-22T19:44:00Z"/>
              <w:rFonts w:ascii="Calibri" w:hAnsi="Calibri" w:cs="Calibri"/>
              <w:color w:val="212121"/>
              <w:sz w:val="22"/>
              <w:szCs w:val="22"/>
            </w:rPr>
          </w:rPrChange>
        </w:rPr>
        <w:pPrChange w:id="8072" w:author="C.Pandeeswari" w:date="2015-02-22T19:45:00Z">
          <w:pPr>
            <w:pStyle w:val="xmsonormal"/>
            <w:shd w:val="clear" w:color="auto" w:fill="FFFFFF"/>
            <w:spacing w:before="0" w:beforeAutospacing="0" w:after="0" w:afterAutospacing="0"/>
          </w:pPr>
        </w:pPrChange>
      </w:pPr>
      <w:ins w:id="8073" w:author="C.Pandeeswari" w:date="2015-02-22T19:44:00Z">
        <w:r w:rsidRPr="003C6B3D">
          <w:rPr>
            <w:rFonts w:ascii="Arial" w:hAnsi="Arial" w:cs="Arial"/>
            <w:color w:val="212121"/>
            <w:sz w:val="16"/>
            <w:szCs w:val="16"/>
            <w:rPrChange w:id="8074"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75" w:author="C.Pandeeswari" w:date="2015-02-22T19:45:00Z">
              <w:rPr>
                <w:rFonts w:ascii="Calibri" w:hAnsi="Calibri" w:cs="Calibri"/>
                <w:color w:val="212121"/>
                <w:sz w:val="22"/>
                <w:szCs w:val="22"/>
              </w:rPr>
            </w:rPrChange>
          </w:rPr>
          <w:t>if(</w:t>
        </w:r>
        <w:proofErr w:type="gramEnd"/>
        <w:r w:rsidRPr="003C6B3D">
          <w:rPr>
            <w:rFonts w:ascii="Arial" w:hAnsi="Arial" w:cs="Arial"/>
            <w:color w:val="212121"/>
            <w:sz w:val="16"/>
            <w:szCs w:val="16"/>
            <w:rPrChange w:id="8076" w:author="C.Pandeeswari" w:date="2015-02-22T19:45:00Z">
              <w:rPr>
                <w:rFonts w:ascii="Calibri" w:hAnsi="Calibri" w:cs="Calibri"/>
                <w:color w:val="212121"/>
                <w:sz w:val="22"/>
                <w:szCs w:val="22"/>
              </w:rPr>
            </w:rPrChange>
          </w:rPr>
          <w:t>appData.isDesktop){</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77" w:author="C.Pandeeswari" w:date="2015-02-22T19:44:00Z"/>
          <w:rFonts w:ascii="Arial" w:hAnsi="Arial" w:cs="Arial"/>
          <w:color w:val="212121"/>
          <w:sz w:val="16"/>
          <w:szCs w:val="16"/>
          <w:rPrChange w:id="8078" w:author="C.Pandeeswari" w:date="2015-02-22T19:45:00Z">
            <w:rPr>
              <w:ins w:id="8079" w:author="C.Pandeeswari" w:date="2015-02-22T19:44:00Z"/>
              <w:rFonts w:ascii="Calibri" w:hAnsi="Calibri" w:cs="Calibri"/>
              <w:color w:val="212121"/>
              <w:sz w:val="22"/>
              <w:szCs w:val="22"/>
            </w:rPr>
          </w:rPrChange>
        </w:rPr>
        <w:pPrChange w:id="8080" w:author="C.Pandeeswari" w:date="2015-02-22T19:45:00Z">
          <w:pPr>
            <w:pStyle w:val="xmsonormal"/>
            <w:shd w:val="clear" w:color="auto" w:fill="FFFFFF"/>
            <w:spacing w:before="0" w:beforeAutospacing="0" w:after="0" w:afterAutospacing="0"/>
          </w:pPr>
        </w:pPrChange>
      </w:pPr>
      <w:ins w:id="8081" w:author="C.Pandeeswari" w:date="2015-02-22T19:44:00Z">
        <w:r w:rsidRPr="003C6B3D">
          <w:rPr>
            <w:rFonts w:ascii="Arial" w:hAnsi="Arial" w:cs="Arial"/>
            <w:color w:val="212121"/>
            <w:sz w:val="16"/>
            <w:szCs w:val="16"/>
            <w:rPrChange w:id="8082"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83" w:author="C.Pandeeswari" w:date="2015-02-22T19:45:00Z">
              <w:rPr>
                <w:rFonts w:ascii="Calibri" w:hAnsi="Calibri" w:cs="Calibri"/>
                <w:color w:val="212121"/>
                <w:sz w:val="22"/>
                <w:szCs w:val="22"/>
              </w:rPr>
            </w:rPrChange>
          </w:rPr>
          <w:t>return</w:t>
        </w:r>
        <w:proofErr w:type="gramEnd"/>
        <w:r w:rsidRPr="003C6B3D">
          <w:rPr>
            <w:rFonts w:ascii="Arial" w:hAnsi="Arial" w:cs="Arial"/>
            <w:color w:val="212121"/>
            <w:sz w:val="16"/>
            <w:szCs w:val="16"/>
            <w:rPrChange w:id="8084" w:author="C.Pandeeswari" w:date="2015-02-22T19:45:00Z">
              <w:rPr>
                <w:rFonts w:ascii="Calibri" w:hAnsi="Calibri" w:cs="Calibri"/>
                <w:color w:val="212121"/>
                <w:sz w:val="22"/>
                <w:szCs w:val="22"/>
              </w:rPr>
            </w:rPrChange>
          </w:rPr>
          <w: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85" w:author="C.Pandeeswari" w:date="2015-02-22T19:44:00Z"/>
          <w:rFonts w:ascii="Arial" w:hAnsi="Arial" w:cs="Arial"/>
          <w:color w:val="212121"/>
          <w:sz w:val="16"/>
          <w:szCs w:val="16"/>
          <w:rPrChange w:id="8086" w:author="C.Pandeeswari" w:date="2015-02-22T19:45:00Z">
            <w:rPr>
              <w:ins w:id="8087" w:author="C.Pandeeswari" w:date="2015-02-22T19:44:00Z"/>
              <w:rFonts w:ascii="Calibri" w:hAnsi="Calibri" w:cs="Calibri"/>
              <w:color w:val="212121"/>
              <w:sz w:val="22"/>
              <w:szCs w:val="22"/>
            </w:rPr>
          </w:rPrChange>
        </w:rPr>
        <w:pPrChange w:id="8088" w:author="C.Pandeeswari" w:date="2015-02-22T19:45:00Z">
          <w:pPr>
            <w:pStyle w:val="xmsonormal"/>
            <w:shd w:val="clear" w:color="auto" w:fill="FFFFFF"/>
            <w:spacing w:before="0" w:beforeAutospacing="0" w:after="0" w:afterAutospacing="0"/>
          </w:pPr>
        </w:pPrChange>
      </w:pPr>
      <w:ins w:id="8089" w:author="C.Pandeeswari" w:date="2015-02-22T19:44:00Z">
        <w:r w:rsidRPr="003C6B3D">
          <w:rPr>
            <w:rFonts w:ascii="Arial" w:hAnsi="Arial" w:cs="Arial"/>
            <w:color w:val="212121"/>
            <w:sz w:val="16"/>
            <w:szCs w:val="16"/>
            <w:rPrChange w:id="8090"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91" w:author="C.Pandeeswari" w:date="2015-02-22T19:44:00Z"/>
          <w:rFonts w:ascii="Arial" w:hAnsi="Arial" w:cs="Arial"/>
          <w:color w:val="212121"/>
          <w:sz w:val="16"/>
          <w:szCs w:val="16"/>
          <w:rPrChange w:id="8092" w:author="C.Pandeeswari" w:date="2015-02-22T19:45:00Z">
            <w:rPr>
              <w:ins w:id="8093" w:author="C.Pandeeswari" w:date="2015-02-22T19:44:00Z"/>
              <w:rFonts w:ascii="Calibri" w:hAnsi="Calibri" w:cs="Calibri"/>
              <w:color w:val="212121"/>
              <w:sz w:val="22"/>
              <w:szCs w:val="22"/>
            </w:rPr>
          </w:rPrChange>
        </w:rPr>
        <w:pPrChange w:id="8094" w:author="C.Pandeeswari" w:date="2015-02-22T19:45:00Z">
          <w:pPr>
            <w:pStyle w:val="xmsonormal"/>
            <w:shd w:val="clear" w:color="auto" w:fill="FFFFFF"/>
            <w:spacing w:before="0" w:beforeAutospacing="0" w:after="0" w:afterAutospacing="0"/>
          </w:pPr>
        </w:pPrChange>
      </w:pPr>
      <w:ins w:id="8095" w:author="C.Pandeeswari" w:date="2015-02-22T19:44:00Z">
        <w:r w:rsidRPr="003C6B3D">
          <w:rPr>
            <w:rFonts w:ascii="Arial" w:hAnsi="Arial" w:cs="Arial"/>
            <w:color w:val="212121"/>
            <w:sz w:val="16"/>
            <w:szCs w:val="16"/>
            <w:rPrChange w:id="8096"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097" w:author="C.Pandeeswari" w:date="2015-02-22T19:45:00Z">
              <w:rPr>
                <w:rFonts w:ascii="Calibri" w:hAnsi="Calibri" w:cs="Calibri"/>
                <w:color w:val="212121"/>
                <w:sz w:val="22"/>
                <w:szCs w:val="22"/>
              </w:rPr>
            </w:rPrChange>
          </w:rPr>
          <w:t>if(</w:t>
        </w:r>
        <w:proofErr w:type="gramEnd"/>
        <w:r w:rsidRPr="003C6B3D">
          <w:rPr>
            <w:rFonts w:ascii="Arial" w:hAnsi="Arial" w:cs="Arial"/>
            <w:color w:val="212121"/>
            <w:sz w:val="16"/>
            <w:szCs w:val="16"/>
            <w:rPrChange w:id="8098" w:author="C.Pandeeswari" w:date="2015-02-22T19:45:00Z">
              <w:rPr>
                <w:rFonts w:ascii="Calibri" w:hAnsi="Calibri" w:cs="Calibri"/>
                <w:color w:val="212121"/>
                <w:sz w:val="22"/>
                <w:szCs w:val="22"/>
              </w:rPr>
            </w:rPrChange>
          </w:rPr>
          <w:t>logLevel.toUpperCase() == "LOG"){</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099" w:author="C.Pandeeswari" w:date="2015-02-22T19:44:00Z"/>
          <w:rFonts w:ascii="Arial" w:hAnsi="Arial" w:cs="Arial"/>
          <w:color w:val="212121"/>
          <w:sz w:val="16"/>
          <w:szCs w:val="16"/>
          <w:rPrChange w:id="8100" w:author="C.Pandeeswari" w:date="2015-02-22T19:45:00Z">
            <w:rPr>
              <w:ins w:id="8101" w:author="C.Pandeeswari" w:date="2015-02-22T19:44:00Z"/>
              <w:rFonts w:ascii="Calibri" w:hAnsi="Calibri" w:cs="Calibri"/>
              <w:color w:val="212121"/>
              <w:sz w:val="22"/>
              <w:szCs w:val="22"/>
            </w:rPr>
          </w:rPrChange>
        </w:rPr>
        <w:pPrChange w:id="8102" w:author="C.Pandeeswari" w:date="2015-02-22T19:45:00Z">
          <w:pPr>
            <w:pStyle w:val="xmsonormal"/>
            <w:shd w:val="clear" w:color="auto" w:fill="FFFFFF"/>
            <w:spacing w:before="0" w:beforeAutospacing="0" w:after="0" w:afterAutospacing="0"/>
          </w:pPr>
        </w:pPrChange>
      </w:pPr>
      <w:ins w:id="8103" w:author="C.Pandeeswari" w:date="2015-02-22T19:44:00Z">
        <w:r w:rsidRPr="003C6B3D">
          <w:rPr>
            <w:rFonts w:ascii="Arial" w:hAnsi="Arial" w:cs="Arial"/>
            <w:color w:val="212121"/>
            <w:sz w:val="16"/>
            <w:szCs w:val="16"/>
            <w:rPrChange w:id="8104"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05" w:author="C.Pandeeswari" w:date="2015-02-22T19:45:00Z">
              <w:rPr>
                <w:rFonts w:ascii="Calibri" w:hAnsi="Calibri" w:cs="Calibri"/>
                <w:color w:val="212121"/>
                <w:sz w:val="22"/>
                <w:szCs w:val="22"/>
              </w:rPr>
            </w:rPrChange>
          </w:rPr>
          <w:t>logger.log(</w:t>
        </w:r>
        <w:proofErr w:type="gramEnd"/>
        <w:r w:rsidRPr="003C6B3D">
          <w:rPr>
            <w:rFonts w:ascii="Arial" w:hAnsi="Arial" w:cs="Arial"/>
            <w:color w:val="212121"/>
            <w:sz w:val="16"/>
            <w:szCs w:val="16"/>
            <w:rPrChange w:id="8106" w:author="C.Pandeeswari" w:date="2015-02-22T19:45:00Z">
              <w:rPr>
                <w:rFonts w:ascii="Calibri" w:hAnsi="Calibri" w:cs="Calibri"/>
                <w:color w:val="212121"/>
                <w:sz w:val="22"/>
                <w:szCs w:val="22"/>
              </w:rPr>
            </w:rPrChange>
          </w:rPr>
          <w:t>message);</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07" w:author="C.Pandeeswari" w:date="2015-02-22T19:44:00Z"/>
          <w:rFonts w:ascii="Arial" w:hAnsi="Arial" w:cs="Arial"/>
          <w:color w:val="212121"/>
          <w:sz w:val="16"/>
          <w:szCs w:val="16"/>
          <w:rPrChange w:id="8108" w:author="C.Pandeeswari" w:date="2015-02-22T19:45:00Z">
            <w:rPr>
              <w:ins w:id="8109" w:author="C.Pandeeswari" w:date="2015-02-22T19:44:00Z"/>
              <w:rFonts w:ascii="Calibri" w:hAnsi="Calibri" w:cs="Calibri"/>
              <w:color w:val="212121"/>
              <w:sz w:val="22"/>
              <w:szCs w:val="22"/>
            </w:rPr>
          </w:rPrChange>
        </w:rPr>
        <w:pPrChange w:id="8110" w:author="C.Pandeeswari" w:date="2015-02-22T19:45:00Z">
          <w:pPr>
            <w:pStyle w:val="xmsonormal"/>
            <w:shd w:val="clear" w:color="auto" w:fill="FFFFFF"/>
            <w:spacing w:before="0" w:beforeAutospacing="0" w:after="0" w:afterAutospacing="0"/>
          </w:pPr>
        </w:pPrChange>
      </w:pPr>
      <w:ins w:id="8111" w:author="C.Pandeeswari" w:date="2015-02-22T19:44:00Z">
        <w:r w:rsidRPr="003C6B3D">
          <w:rPr>
            <w:rFonts w:ascii="Arial" w:hAnsi="Arial" w:cs="Arial"/>
            <w:color w:val="212121"/>
            <w:sz w:val="16"/>
            <w:szCs w:val="16"/>
            <w:rPrChange w:id="8112"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13" w:author="C.Pandeeswari" w:date="2015-02-22T19:45:00Z">
              <w:rPr>
                <w:rFonts w:ascii="Calibri" w:hAnsi="Calibri" w:cs="Calibri"/>
                <w:color w:val="212121"/>
                <w:sz w:val="22"/>
                <w:szCs w:val="22"/>
              </w:rPr>
            </w:rPrChange>
          </w:rPr>
          <w:t>WL.Logger.send(</w:t>
        </w:r>
        <w:proofErr w:type="gramEnd"/>
        <w:r w:rsidRPr="003C6B3D">
          <w:rPr>
            <w:rFonts w:ascii="Arial" w:hAnsi="Arial" w:cs="Arial"/>
            <w:color w:val="212121"/>
            <w:sz w:val="16"/>
            <w:szCs w:val="16"/>
            <w:rPrChange w:id="8114" w:author="C.Pandeeswari" w:date="2015-02-22T19:45:00Z">
              <w:rPr>
                <w:rFonts w:ascii="Calibri" w:hAnsi="Calibri" w:cs="Calibri"/>
                <w:color w:val="212121"/>
                <w:sz w:val="22"/>
                <w:szCs w:val="22"/>
              </w:rPr>
            </w:rPrChange>
          </w:rPr>
          <w: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15" w:author="C.Pandeeswari" w:date="2015-02-22T19:44:00Z"/>
          <w:rFonts w:ascii="Arial" w:hAnsi="Arial" w:cs="Arial"/>
          <w:color w:val="212121"/>
          <w:sz w:val="16"/>
          <w:szCs w:val="16"/>
          <w:rPrChange w:id="8116" w:author="C.Pandeeswari" w:date="2015-02-22T19:45:00Z">
            <w:rPr>
              <w:ins w:id="8117" w:author="C.Pandeeswari" w:date="2015-02-22T19:44:00Z"/>
              <w:rFonts w:ascii="Calibri" w:hAnsi="Calibri" w:cs="Calibri"/>
              <w:color w:val="212121"/>
              <w:sz w:val="22"/>
              <w:szCs w:val="22"/>
            </w:rPr>
          </w:rPrChange>
        </w:rPr>
        <w:pPrChange w:id="8118" w:author="C.Pandeeswari" w:date="2015-02-22T19:45:00Z">
          <w:pPr>
            <w:pStyle w:val="xmsonormal"/>
            <w:shd w:val="clear" w:color="auto" w:fill="FFFFFF"/>
            <w:spacing w:before="0" w:beforeAutospacing="0" w:after="0" w:afterAutospacing="0"/>
          </w:pPr>
        </w:pPrChange>
      </w:pPr>
      <w:ins w:id="8119" w:author="C.Pandeeswari" w:date="2015-02-22T19:44:00Z">
        <w:r w:rsidRPr="003C6B3D">
          <w:rPr>
            <w:rFonts w:ascii="Arial" w:hAnsi="Arial" w:cs="Arial"/>
            <w:color w:val="212121"/>
            <w:sz w:val="16"/>
            <w:szCs w:val="16"/>
            <w:rPrChange w:id="8120"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21" w:author="C.Pandeeswari" w:date="2015-02-22T19:44:00Z"/>
          <w:rFonts w:ascii="Arial" w:hAnsi="Arial" w:cs="Arial"/>
          <w:color w:val="212121"/>
          <w:sz w:val="16"/>
          <w:szCs w:val="16"/>
          <w:rPrChange w:id="8122" w:author="C.Pandeeswari" w:date="2015-02-22T19:45:00Z">
            <w:rPr>
              <w:ins w:id="8123" w:author="C.Pandeeswari" w:date="2015-02-22T19:44:00Z"/>
              <w:rFonts w:ascii="Calibri" w:hAnsi="Calibri" w:cs="Calibri"/>
              <w:color w:val="212121"/>
              <w:sz w:val="22"/>
              <w:szCs w:val="22"/>
            </w:rPr>
          </w:rPrChange>
        </w:rPr>
        <w:pPrChange w:id="8124" w:author="C.Pandeeswari" w:date="2015-02-22T19:45:00Z">
          <w:pPr>
            <w:pStyle w:val="xmsonormal"/>
            <w:shd w:val="clear" w:color="auto" w:fill="FFFFFF"/>
            <w:spacing w:before="0" w:beforeAutospacing="0" w:after="0" w:afterAutospacing="0"/>
          </w:pPr>
        </w:pPrChange>
      </w:pPr>
      <w:ins w:id="8125" w:author="C.Pandeeswari" w:date="2015-02-22T19:44:00Z">
        <w:r w:rsidRPr="003C6B3D">
          <w:rPr>
            <w:rFonts w:ascii="Arial" w:hAnsi="Arial" w:cs="Arial"/>
            <w:color w:val="212121"/>
            <w:sz w:val="16"/>
            <w:szCs w:val="16"/>
            <w:rPrChange w:id="8126"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27" w:author="C.Pandeeswari" w:date="2015-02-22T19:45:00Z">
              <w:rPr>
                <w:rFonts w:ascii="Calibri" w:hAnsi="Calibri" w:cs="Calibri"/>
                <w:color w:val="212121"/>
                <w:sz w:val="22"/>
                <w:szCs w:val="22"/>
              </w:rPr>
            </w:rPrChange>
          </w:rPr>
          <w:t>else</w:t>
        </w:r>
        <w:proofErr w:type="gramEnd"/>
        <w:r w:rsidRPr="003C6B3D">
          <w:rPr>
            <w:rFonts w:ascii="Arial" w:hAnsi="Arial" w:cs="Arial"/>
            <w:color w:val="212121"/>
            <w:sz w:val="16"/>
            <w:szCs w:val="16"/>
            <w:rPrChange w:id="8128" w:author="C.Pandeeswari" w:date="2015-02-22T19:45:00Z">
              <w:rPr>
                <w:rFonts w:ascii="Calibri" w:hAnsi="Calibri" w:cs="Calibri"/>
                <w:color w:val="212121"/>
                <w:sz w:val="22"/>
                <w:szCs w:val="22"/>
              </w:rPr>
            </w:rPrChange>
          </w:rPr>
          <w:t xml:space="preserve"> if(logLevel.toUpperCase() == "INFO"){</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29" w:author="C.Pandeeswari" w:date="2015-02-22T19:44:00Z"/>
          <w:rFonts w:ascii="Arial" w:hAnsi="Arial" w:cs="Arial"/>
          <w:color w:val="212121"/>
          <w:sz w:val="16"/>
          <w:szCs w:val="16"/>
          <w:rPrChange w:id="8130" w:author="C.Pandeeswari" w:date="2015-02-22T19:45:00Z">
            <w:rPr>
              <w:ins w:id="8131" w:author="C.Pandeeswari" w:date="2015-02-22T19:44:00Z"/>
              <w:rFonts w:ascii="Calibri" w:hAnsi="Calibri" w:cs="Calibri"/>
              <w:color w:val="212121"/>
              <w:sz w:val="22"/>
              <w:szCs w:val="22"/>
            </w:rPr>
          </w:rPrChange>
        </w:rPr>
        <w:pPrChange w:id="8132" w:author="C.Pandeeswari" w:date="2015-02-22T19:45:00Z">
          <w:pPr>
            <w:pStyle w:val="xmsonormal"/>
            <w:shd w:val="clear" w:color="auto" w:fill="FFFFFF"/>
            <w:spacing w:before="0" w:beforeAutospacing="0" w:after="0" w:afterAutospacing="0"/>
          </w:pPr>
        </w:pPrChange>
      </w:pPr>
      <w:ins w:id="8133" w:author="C.Pandeeswari" w:date="2015-02-22T19:44:00Z">
        <w:r w:rsidRPr="003C6B3D">
          <w:rPr>
            <w:rFonts w:ascii="Arial" w:hAnsi="Arial" w:cs="Arial"/>
            <w:color w:val="212121"/>
            <w:sz w:val="16"/>
            <w:szCs w:val="16"/>
            <w:rPrChange w:id="8134"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35" w:author="C.Pandeeswari" w:date="2015-02-22T19:45:00Z">
              <w:rPr>
                <w:rFonts w:ascii="Calibri" w:hAnsi="Calibri" w:cs="Calibri"/>
                <w:color w:val="212121"/>
                <w:sz w:val="22"/>
                <w:szCs w:val="22"/>
              </w:rPr>
            </w:rPrChange>
          </w:rPr>
          <w:t>logger.info(</w:t>
        </w:r>
        <w:proofErr w:type="gramEnd"/>
        <w:r w:rsidRPr="003C6B3D">
          <w:rPr>
            <w:rFonts w:ascii="Arial" w:hAnsi="Arial" w:cs="Arial"/>
            <w:color w:val="212121"/>
            <w:sz w:val="16"/>
            <w:szCs w:val="16"/>
            <w:rPrChange w:id="8136" w:author="C.Pandeeswari" w:date="2015-02-22T19:45:00Z">
              <w:rPr>
                <w:rFonts w:ascii="Calibri" w:hAnsi="Calibri" w:cs="Calibri"/>
                <w:color w:val="212121"/>
                <w:sz w:val="22"/>
                <w:szCs w:val="22"/>
              </w:rPr>
            </w:rPrChange>
          </w:rPr>
          <w:t>message);</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37" w:author="C.Pandeeswari" w:date="2015-02-22T19:44:00Z"/>
          <w:rFonts w:ascii="Arial" w:hAnsi="Arial" w:cs="Arial"/>
          <w:color w:val="212121"/>
          <w:sz w:val="16"/>
          <w:szCs w:val="16"/>
          <w:rPrChange w:id="8138" w:author="C.Pandeeswari" w:date="2015-02-22T19:45:00Z">
            <w:rPr>
              <w:ins w:id="8139" w:author="C.Pandeeswari" w:date="2015-02-22T19:44:00Z"/>
              <w:rFonts w:ascii="Calibri" w:hAnsi="Calibri" w:cs="Calibri"/>
              <w:color w:val="212121"/>
              <w:sz w:val="22"/>
              <w:szCs w:val="22"/>
            </w:rPr>
          </w:rPrChange>
        </w:rPr>
        <w:pPrChange w:id="8140" w:author="C.Pandeeswari" w:date="2015-02-22T19:45:00Z">
          <w:pPr>
            <w:pStyle w:val="xmsonormal"/>
            <w:shd w:val="clear" w:color="auto" w:fill="FFFFFF"/>
            <w:spacing w:before="0" w:beforeAutospacing="0" w:after="0" w:afterAutospacing="0"/>
          </w:pPr>
        </w:pPrChange>
      </w:pPr>
      <w:ins w:id="8141" w:author="C.Pandeeswari" w:date="2015-02-22T19:44:00Z">
        <w:r w:rsidRPr="003C6B3D">
          <w:rPr>
            <w:rFonts w:ascii="Arial" w:hAnsi="Arial" w:cs="Arial"/>
            <w:color w:val="212121"/>
            <w:sz w:val="16"/>
            <w:szCs w:val="16"/>
            <w:rPrChange w:id="8142"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43" w:author="C.Pandeeswari" w:date="2015-02-22T19:45:00Z">
              <w:rPr>
                <w:rFonts w:ascii="Calibri" w:hAnsi="Calibri" w:cs="Calibri"/>
                <w:color w:val="212121"/>
                <w:sz w:val="22"/>
                <w:szCs w:val="22"/>
              </w:rPr>
            </w:rPrChange>
          </w:rPr>
          <w:t>WL.Logger.send(</w:t>
        </w:r>
        <w:proofErr w:type="gramEnd"/>
        <w:r w:rsidRPr="003C6B3D">
          <w:rPr>
            <w:rFonts w:ascii="Arial" w:hAnsi="Arial" w:cs="Arial"/>
            <w:color w:val="212121"/>
            <w:sz w:val="16"/>
            <w:szCs w:val="16"/>
            <w:rPrChange w:id="8144" w:author="C.Pandeeswari" w:date="2015-02-22T19:45:00Z">
              <w:rPr>
                <w:rFonts w:ascii="Calibri" w:hAnsi="Calibri" w:cs="Calibri"/>
                <w:color w:val="212121"/>
                <w:sz w:val="22"/>
                <w:szCs w:val="22"/>
              </w:rPr>
            </w:rPrChange>
          </w:rPr>
          <w: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45" w:author="C.Pandeeswari" w:date="2015-02-22T19:44:00Z"/>
          <w:rFonts w:ascii="Arial" w:hAnsi="Arial" w:cs="Arial"/>
          <w:color w:val="212121"/>
          <w:sz w:val="16"/>
          <w:szCs w:val="16"/>
          <w:rPrChange w:id="8146" w:author="C.Pandeeswari" w:date="2015-02-22T19:45:00Z">
            <w:rPr>
              <w:ins w:id="8147" w:author="C.Pandeeswari" w:date="2015-02-22T19:44:00Z"/>
              <w:rFonts w:ascii="Calibri" w:hAnsi="Calibri" w:cs="Calibri"/>
              <w:color w:val="212121"/>
              <w:sz w:val="22"/>
              <w:szCs w:val="22"/>
            </w:rPr>
          </w:rPrChange>
        </w:rPr>
        <w:pPrChange w:id="8148" w:author="C.Pandeeswari" w:date="2015-02-22T19:45:00Z">
          <w:pPr>
            <w:pStyle w:val="xmsonormal"/>
            <w:shd w:val="clear" w:color="auto" w:fill="FFFFFF"/>
            <w:spacing w:before="0" w:beforeAutospacing="0" w:after="0" w:afterAutospacing="0"/>
          </w:pPr>
        </w:pPrChange>
      </w:pPr>
      <w:ins w:id="8149" w:author="C.Pandeeswari" w:date="2015-02-22T19:44:00Z">
        <w:r w:rsidRPr="003C6B3D">
          <w:rPr>
            <w:rFonts w:ascii="Arial" w:hAnsi="Arial" w:cs="Arial"/>
            <w:color w:val="212121"/>
            <w:sz w:val="16"/>
            <w:szCs w:val="16"/>
            <w:rPrChange w:id="8150"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51" w:author="C.Pandeeswari" w:date="2015-02-22T19:44:00Z"/>
          <w:rFonts w:ascii="Arial" w:hAnsi="Arial" w:cs="Arial"/>
          <w:color w:val="212121"/>
          <w:sz w:val="16"/>
          <w:szCs w:val="16"/>
          <w:rPrChange w:id="8152" w:author="C.Pandeeswari" w:date="2015-02-22T19:45:00Z">
            <w:rPr>
              <w:ins w:id="8153" w:author="C.Pandeeswari" w:date="2015-02-22T19:44:00Z"/>
              <w:rFonts w:ascii="Calibri" w:hAnsi="Calibri" w:cs="Calibri"/>
              <w:color w:val="212121"/>
              <w:sz w:val="22"/>
              <w:szCs w:val="22"/>
            </w:rPr>
          </w:rPrChange>
        </w:rPr>
        <w:pPrChange w:id="8154" w:author="C.Pandeeswari" w:date="2015-02-22T19:45:00Z">
          <w:pPr>
            <w:pStyle w:val="xmsonormal"/>
            <w:shd w:val="clear" w:color="auto" w:fill="FFFFFF"/>
            <w:spacing w:before="0" w:beforeAutospacing="0" w:after="0" w:afterAutospacing="0"/>
          </w:pPr>
        </w:pPrChange>
      </w:pPr>
      <w:ins w:id="8155" w:author="C.Pandeeswari" w:date="2015-02-22T19:44:00Z">
        <w:r w:rsidRPr="003C6B3D">
          <w:rPr>
            <w:rFonts w:ascii="Arial" w:hAnsi="Arial" w:cs="Arial"/>
            <w:color w:val="212121"/>
            <w:sz w:val="16"/>
            <w:szCs w:val="16"/>
            <w:rPrChange w:id="8156"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57" w:author="C.Pandeeswari" w:date="2015-02-22T19:45:00Z">
              <w:rPr>
                <w:rFonts w:ascii="Calibri" w:hAnsi="Calibri" w:cs="Calibri"/>
                <w:color w:val="212121"/>
                <w:sz w:val="22"/>
                <w:szCs w:val="22"/>
              </w:rPr>
            </w:rPrChange>
          </w:rPr>
          <w:t>else</w:t>
        </w:r>
        <w:proofErr w:type="gramEnd"/>
        <w:r w:rsidRPr="003C6B3D">
          <w:rPr>
            <w:rFonts w:ascii="Arial" w:hAnsi="Arial" w:cs="Arial"/>
            <w:color w:val="212121"/>
            <w:sz w:val="16"/>
            <w:szCs w:val="16"/>
            <w:rPrChange w:id="8158" w:author="C.Pandeeswari" w:date="2015-02-22T19:45:00Z">
              <w:rPr>
                <w:rFonts w:ascii="Calibri" w:hAnsi="Calibri" w:cs="Calibri"/>
                <w:color w:val="212121"/>
                <w:sz w:val="22"/>
                <w:szCs w:val="22"/>
              </w:rPr>
            </w:rPrChange>
          </w:rPr>
          <w:t xml:space="preserve"> if(logLevel.toUpperCase() == "WARN"){</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59" w:author="C.Pandeeswari" w:date="2015-02-22T19:44:00Z"/>
          <w:rFonts w:ascii="Arial" w:hAnsi="Arial" w:cs="Arial"/>
          <w:color w:val="212121"/>
          <w:sz w:val="16"/>
          <w:szCs w:val="16"/>
          <w:rPrChange w:id="8160" w:author="C.Pandeeswari" w:date="2015-02-22T19:45:00Z">
            <w:rPr>
              <w:ins w:id="8161" w:author="C.Pandeeswari" w:date="2015-02-22T19:44:00Z"/>
              <w:rFonts w:ascii="Calibri" w:hAnsi="Calibri" w:cs="Calibri"/>
              <w:color w:val="212121"/>
              <w:sz w:val="22"/>
              <w:szCs w:val="22"/>
            </w:rPr>
          </w:rPrChange>
        </w:rPr>
        <w:pPrChange w:id="8162" w:author="C.Pandeeswari" w:date="2015-02-22T19:45:00Z">
          <w:pPr>
            <w:pStyle w:val="xmsonormal"/>
            <w:shd w:val="clear" w:color="auto" w:fill="FFFFFF"/>
            <w:spacing w:before="0" w:beforeAutospacing="0" w:after="0" w:afterAutospacing="0"/>
          </w:pPr>
        </w:pPrChange>
      </w:pPr>
      <w:ins w:id="8163" w:author="C.Pandeeswari" w:date="2015-02-22T19:44:00Z">
        <w:r w:rsidRPr="003C6B3D">
          <w:rPr>
            <w:rFonts w:ascii="Arial" w:hAnsi="Arial" w:cs="Arial"/>
            <w:color w:val="212121"/>
            <w:sz w:val="16"/>
            <w:szCs w:val="16"/>
            <w:rPrChange w:id="8164"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65" w:author="C.Pandeeswari" w:date="2015-02-22T19:45:00Z">
              <w:rPr>
                <w:rFonts w:ascii="Calibri" w:hAnsi="Calibri" w:cs="Calibri"/>
                <w:color w:val="212121"/>
                <w:sz w:val="22"/>
                <w:szCs w:val="22"/>
              </w:rPr>
            </w:rPrChange>
          </w:rPr>
          <w:t>logger.warn(</w:t>
        </w:r>
        <w:proofErr w:type="gramEnd"/>
        <w:r w:rsidRPr="003C6B3D">
          <w:rPr>
            <w:rFonts w:ascii="Arial" w:hAnsi="Arial" w:cs="Arial"/>
            <w:color w:val="212121"/>
            <w:sz w:val="16"/>
            <w:szCs w:val="16"/>
            <w:rPrChange w:id="8166" w:author="C.Pandeeswari" w:date="2015-02-22T19:45:00Z">
              <w:rPr>
                <w:rFonts w:ascii="Calibri" w:hAnsi="Calibri" w:cs="Calibri"/>
                <w:color w:val="212121"/>
                <w:sz w:val="22"/>
                <w:szCs w:val="22"/>
              </w:rPr>
            </w:rPrChange>
          </w:rPr>
          <w:t>message);</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67" w:author="C.Pandeeswari" w:date="2015-02-22T19:44:00Z"/>
          <w:rFonts w:ascii="Arial" w:hAnsi="Arial" w:cs="Arial"/>
          <w:color w:val="212121"/>
          <w:sz w:val="16"/>
          <w:szCs w:val="16"/>
          <w:rPrChange w:id="8168" w:author="C.Pandeeswari" w:date="2015-02-22T19:45:00Z">
            <w:rPr>
              <w:ins w:id="8169" w:author="C.Pandeeswari" w:date="2015-02-22T19:44:00Z"/>
              <w:rFonts w:ascii="Calibri" w:hAnsi="Calibri" w:cs="Calibri"/>
              <w:color w:val="212121"/>
              <w:sz w:val="22"/>
              <w:szCs w:val="22"/>
            </w:rPr>
          </w:rPrChange>
        </w:rPr>
        <w:pPrChange w:id="8170" w:author="C.Pandeeswari" w:date="2015-02-22T19:45:00Z">
          <w:pPr>
            <w:pStyle w:val="xmsonormal"/>
            <w:shd w:val="clear" w:color="auto" w:fill="FFFFFF"/>
            <w:spacing w:before="0" w:beforeAutospacing="0" w:after="0" w:afterAutospacing="0"/>
          </w:pPr>
        </w:pPrChange>
      </w:pPr>
      <w:ins w:id="8171" w:author="C.Pandeeswari" w:date="2015-02-22T19:44:00Z">
        <w:r w:rsidRPr="003C6B3D">
          <w:rPr>
            <w:rFonts w:ascii="Arial" w:hAnsi="Arial" w:cs="Arial"/>
            <w:color w:val="212121"/>
            <w:sz w:val="16"/>
            <w:szCs w:val="16"/>
            <w:rPrChange w:id="8172"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73" w:author="C.Pandeeswari" w:date="2015-02-22T19:45:00Z">
              <w:rPr>
                <w:rFonts w:ascii="Calibri" w:hAnsi="Calibri" w:cs="Calibri"/>
                <w:color w:val="212121"/>
                <w:sz w:val="22"/>
                <w:szCs w:val="22"/>
              </w:rPr>
            </w:rPrChange>
          </w:rPr>
          <w:t>WL.Logger.send(</w:t>
        </w:r>
        <w:proofErr w:type="gramEnd"/>
        <w:r w:rsidRPr="003C6B3D">
          <w:rPr>
            <w:rFonts w:ascii="Arial" w:hAnsi="Arial" w:cs="Arial"/>
            <w:color w:val="212121"/>
            <w:sz w:val="16"/>
            <w:szCs w:val="16"/>
            <w:rPrChange w:id="8174" w:author="C.Pandeeswari" w:date="2015-02-22T19:45:00Z">
              <w:rPr>
                <w:rFonts w:ascii="Calibri" w:hAnsi="Calibri" w:cs="Calibri"/>
                <w:color w:val="212121"/>
                <w:sz w:val="22"/>
                <w:szCs w:val="22"/>
              </w:rPr>
            </w:rPrChange>
          </w:rPr>
          <w: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75" w:author="C.Pandeeswari" w:date="2015-02-22T19:44:00Z"/>
          <w:rFonts w:ascii="Arial" w:hAnsi="Arial" w:cs="Arial"/>
          <w:color w:val="212121"/>
          <w:sz w:val="16"/>
          <w:szCs w:val="16"/>
          <w:rPrChange w:id="8176" w:author="C.Pandeeswari" w:date="2015-02-22T19:45:00Z">
            <w:rPr>
              <w:ins w:id="8177" w:author="C.Pandeeswari" w:date="2015-02-22T19:44:00Z"/>
              <w:rFonts w:ascii="Calibri" w:hAnsi="Calibri" w:cs="Calibri"/>
              <w:color w:val="212121"/>
              <w:sz w:val="22"/>
              <w:szCs w:val="22"/>
            </w:rPr>
          </w:rPrChange>
        </w:rPr>
        <w:pPrChange w:id="8178" w:author="C.Pandeeswari" w:date="2015-02-22T19:45:00Z">
          <w:pPr>
            <w:pStyle w:val="xmsonormal"/>
            <w:shd w:val="clear" w:color="auto" w:fill="FFFFFF"/>
            <w:spacing w:before="0" w:beforeAutospacing="0" w:after="0" w:afterAutospacing="0"/>
          </w:pPr>
        </w:pPrChange>
      </w:pPr>
      <w:ins w:id="8179" w:author="C.Pandeeswari" w:date="2015-02-22T19:44:00Z">
        <w:r w:rsidRPr="003C6B3D">
          <w:rPr>
            <w:rFonts w:ascii="Arial" w:hAnsi="Arial" w:cs="Arial"/>
            <w:color w:val="212121"/>
            <w:sz w:val="16"/>
            <w:szCs w:val="16"/>
            <w:rPrChange w:id="8180"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81" w:author="C.Pandeeswari" w:date="2015-02-22T19:44:00Z"/>
          <w:rFonts w:ascii="Arial" w:hAnsi="Arial" w:cs="Arial"/>
          <w:color w:val="212121"/>
          <w:sz w:val="16"/>
          <w:szCs w:val="16"/>
          <w:rPrChange w:id="8182" w:author="C.Pandeeswari" w:date="2015-02-22T19:45:00Z">
            <w:rPr>
              <w:ins w:id="8183" w:author="C.Pandeeswari" w:date="2015-02-22T19:44:00Z"/>
              <w:rFonts w:ascii="Calibri" w:hAnsi="Calibri" w:cs="Calibri"/>
              <w:color w:val="212121"/>
              <w:sz w:val="22"/>
              <w:szCs w:val="22"/>
            </w:rPr>
          </w:rPrChange>
        </w:rPr>
        <w:pPrChange w:id="8184" w:author="C.Pandeeswari" w:date="2015-02-22T19:45:00Z">
          <w:pPr>
            <w:pStyle w:val="xmsonormal"/>
            <w:shd w:val="clear" w:color="auto" w:fill="FFFFFF"/>
            <w:spacing w:before="0" w:beforeAutospacing="0" w:after="0" w:afterAutospacing="0"/>
          </w:pPr>
        </w:pPrChange>
      </w:pPr>
      <w:ins w:id="8185" w:author="C.Pandeeswari" w:date="2015-02-22T19:44:00Z">
        <w:r w:rsidRPr="003C6B3D">
          <w:rPr>
            <w:rFonts w:ascii="Arial" w:hAnsi="Arial" w:cs="Arial"/>
            <w:color w:val="212121"/>
            <w:sz w:val="16"/>
            <w:szCs w:val="16"/>
            <w:rPrChange w:id="8186"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87" w:author="C.Pandeeswari" w:date="2015-02-22T19:45:00Z">
              <w:rPr>
                <w:rFonts w:ascii="Calibri" w:hAnsi="Calibri" w:cs="Calibri"/>
                <w:color w:val="212121"/>
                <w:sz w:val="22"/>
                <w:szCs w:val="22"/>
              </w:rPr>
            </w:rPrChange>
          </w:rPr>
          <w:t>else</w:t>
        </w:r>
        <w:proofErr w:type="gramEnd"/>
        <w:r w:rsidRPr="003C6B3D">
          <w:rPr>
            <w:rFonts w:ascii="Arial" w:hAnsi="Arial" w:cs="Arial"/>
            <w:color w:val="212121"/>
            <w:sz w:val="16"/>
            <w:szCs w:val="16"/>
            <w:rPrChange w:id="8188" w:author="C.Pandeeswari" w:date="2015-02-22T19:45:00Z">
              <w:rPr>
                <w:rFonts w:ascii="Calibri" w:hAnsi="Calibri" w:cs="Calibri"/>
                <w:color w:val="212121"/>
                <w:sz w:val="22"/>
                <w:szCs w:val="22"/>
              </w:rPr>
            </w:rPrChange>
          </w:rPr>
          <w:t xml:space="preserve"> if(logLevel.toUpperCase() == "ERROR"){</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89" w:author="C.Pandeeswari" w:date="2015-02-22T19:44:00Z"/>
          <w:rFonts w:ascii="Arial" w:hAnsi="Arial" w:cs="Arial"/>
          <w:color w:val="212121"/>
          <w:sz w:val="16"/>
          <w:szCs w:val="16"/>
          <w:rPrChange w:id="8190" w:author="C.Pandeeswari" w:date="2015-02-22T19:45:00Z">
            <w:rPr>
              <w:ins w:id="8191" w:author="C.Pandeeswari" w:date="2015-02-22T19:44:00Z"/>
              <w:rFonts w:ascii="Calibri" w:hAnsi="Calibri" w:cs="Calibri"/>
              <w:color w:val="212121"/>
              <w:sz w:val="22"/>
              <w:szCs w:val="22"/>
            </w:rPr>
          </w:rPrChange>
        </w:rPr>
        <w:pPrChange w:id="8192" w:author="C.Pandeeswari" w:date="2015-02-22T19:45:00Z">
          <w:pPr>
            <w:pStyle w:val="xmsonormal"/>
            <w:shd w:val="clear" w:color="auto" w:fill="FFFFFF"/>
            <w:spacing w:before="0" w:beforeAutospacing="0" w:after="0" w:afterAutospacing="0"/>
          </w:pPr>
        </w:pPrChange>
      </w:pPr>
      <w:ins w:id="8193" w:author="C.Pandeeswari" w:date="2015-02-22T19:44:00Z">
        <w:r w:rsidRPr="003C6B3D">
          <w:rPr>
            <w:rFonts w:ascii="Arial" w:hAnsi="Arial" w:cs="Arial"/>
            <w:color w:val="212121"/>
            <w:sz w:val="16"/>
            <w:szCs w:val="16"/>
            <w:rPrChange w:id="8194"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195" w:author="C.Pandeeswari" w:date="2015-02-22T19:45:00Z">
              <w:rPr>
                <w:rFonts w:ascii="Calibri" w:hAnsi="Calibri" w:cs="Calibri"/>
                <w:color w:val="212121"/>
                <w:sz w:val="22"/>
                <w:szCs w:val="22"/>
              </w:rPr>
            </w:rPrChange>
          </w:rPr>
          <w:t>logger.error(</w:t>
        </w:r>
        <w:proofErr w:type="gramEnd"/>
        <w:r w:rsidRPr="003C6B3D">
          <w:rPr>
            <w:rFonts w:ascii="Arial" w:hAnsi="Arial" w:cs="Arial"/>
            <w:color w:val="212121"/>
            <w:sz w:val="16"/>
            <w:szCs w:val="16"/>
            <w:rPrChange w:id="8196" w:author="C.Pandeeswari" w:date="2015-02-22T19:45:00Z">
              <w:rPr>
                <w:rFonts w:ascii="Calibri" w:hAnsi="Calibri" w:cs="Calibri"/>
                <w:color w:val="212121"/>
                <w:sz w:val="22"/>
                <w:szCs w:val="22"/>
              </w:rPr>
            </w:rPrChange>
          </w:rPr>
          <w:t>message);</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197" w:author="C.Pandeeswari" w:date="2015-02-22T19:44:00Z"/>
          <w:rFonts w:ascii="Arial" w:hAnsi="Arial" w:cs="Arial"/>
          <w:color w:val="212121"/>
          <w:sz w:val="16"/>
          <w:szCs w:val="16"/>
          <w:rPrChange w:id="8198" w:author="C.Pandeeswari" w:date="2015-02-22T19:45:00Z">
            <w:rPr>
              <w:ins w:id="8199" w:author="C.Pandeeswari" w:date="2015-02-22T19:44:00Z"/>
              <w:rFonts w:ascii="Calibri" w:hAnsi="Calibri" w:cs="Calibri"/>
              <w:color w:val="212121"/>
              <w:sz w:val="22"/>
              <w:szCs w:val="22"/>
            </w:rPr>
          </w:rPrChange>
        </w:rPr>
        <w:pPrChange w:id="8200" w:author="C.Pandeeswari" w:date="2015-02-22T19:45:00Z">
          <w:pPr>
            <w:pStyle w:val="xmsonormal"/>
            <w:shd w:val="clear" w:color="auto" w:fill="FFFFFF"/>
            <w:spacing w:before="0" w:beforeAutospacing="0" w:after="0" w:afterAutospacing="0"/>
          </w:pPr>
        </w:pPrChange>
      </w:pPr>
      <w:ins w:id="8201" w:author="C.Pandeeswari" w:date="2015-02-22T19:44:00Z">
        <w:r w:rsidRPr="003C6B3D">
          <w:rPr>
            <w:rFonts w:ascii="Arial" w:hAnsi="Arial" w:cs="Arial"/>
            <w:color w:val="212121"/>
            <w:sz w:val="16"/>
            <w:szCs w:val="16"/>
            <w:rPrChange w:id="8202"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203" w:author="C.Pandeeswari" w:date="2015-02-22T19:45:00Z">
              <w:rPr>
                <w:rFonts w:ascii="Calibri" w:hAnsi="Calibri" w:cs="Calibri"/>
                <w:color w:val="212121"/>
                <w:sz w:val="22"/>
                <w:szCs w:val="22"/>
              </w:rPr>
            </w:rPrChange>
          </w:rPr>
          <w:t>WL.Logger.send(</w:t>
        </w:r>
        <w:proofErr w:type="gramEnd"/>
        <w:r w:rsidRPr="003C6B3D">
          <w:rPr>
            <w:rFonts w:ascii="Arial" w:hAnsi="Arial" w:cs="Arial"/>
            <w:color w:val="212121"/>
            <w:sz w:val="16"/>
            <w:szCs w:val="16"/>
            <w:rPrChange w:id="8204" w:author="C.Pandeeswari" w:date="2015-02-22T19:45:00Z">
              <w:rPr>
                <w:rFonts w:ascii="Calibri" w:hAnsi="Calibri" w:cs="Calibri"/>
                <w:color w:val="212121"/>
                <w:sz w:val="22"/>
                <w:szCs w:val="22"/>
              </w:rPr>
            </w:rPrChange>
          </w:rPr>
          <w: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05" w:author="C.Pandeeswari" w:date="2015-02-22T19:44:00Z"/>
          <w:rFonts w:ascii="Arial" w:hAnsi="Arial" w:cs="Arial"/>
          <w:color w:val="212121"/>
          <w:sz w:val="16"/>
          <w:szCs w:val="16"/>
          <w:rPrChange w:id="8206" w:author="C.Pandeeswari" w:date="2015-02-22T19:45:00Z">
            <w:rPr>
              <w:ins w:id="8207" w:author="C.Pandeeswari" w:date="2015-02-22T19:44:00Z"/>
              <w:rFonts w:ascii="Calibri" w:hAnsi="Calibri" w:cs="Calibri"/>
              <w:color w:val="212121"/>
              <w:sz w:val="22"/>
              <w:szCs w:val="22"/>
            </w:rPr>
          </w:rPrChange>
        </w:rPr>
        <w:pPrChange w:id="8208" w:author="C.Pandeeswari" w:date="2015-02-22T19:45:00Z">
          <w:pPr>
            <w:pStyle w:val="xmsonormal"/>
            <w:shd w:val="clear" w:color="auto" w:fill="FFFFFF"/>
            <w:spacing w:before="0" w:beforeAutospacing="0" w:after="0" w:afterAutospacing="0"/>
          </w:pPr>
        </w:pPrChange>
      </w:pPr>
      <w:ins w:id="8209" w:author="C.Pandeeswari" w:date="2015-02-22T19:44:00Z">
        <w:r w:rsidRPr="003C6B3D">
          <w:rPr>
            <w:rFonts w:ascii="Arial" w:hAnsi="Arial" w:cs="Arial"/>
            <w:color w:val="212121"/>
            <w:sz w:val="16"/>
            <w:szCs w:val="16"/>
            <w:rPrChange w:id="8210"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11" w:author="C.Pandeeswari" w:date="2015-02-22T19:44:00Z"/>
          <w:rFonts w:ascii="Arial" w:hAnsi="Arial" w:cs="Arial"/>
          <w:color w:val="212121"/>
          <w:sz w:val="16"/>
          <w:szCs w:val="16"/>
          <w:rPrChange w:id="8212" w:author="C.Pandeeswari" w:date="2015-02-22T19:45:00Z">
            <w:rPr>
              <w:ins w:id="8213" w:author="C.Pandeeswari" w:date="2015-02-22T19:44:00Z"/>
              <w:rFonts w:ascii="Calibri" w:hAnsi="Calibri" w:cs="Calibri"/>
              <w:color w:val="212121"/>
              <w:sz w:val="22"/>
              <w:szCs w:val="22"/>
            </w:rPr>
          </w:rPrChange>
        </w:rPr>
        <w:pPrChange w:id="8214" w:author="C.Pandeeswari" w:date="2015-02-22T19:45:00Z">
          <w:pPr>
            <w:pStyle w:val="xmsonormal"/>
            <w:shd w:val="clear" w:color="auto" w:fill="FFFFFF"/>
            <w:spacing w:before="0" w:beforeAutospacing="0" w:after="0" w:afterAutospacing="0"/>
          </w:pPr>
        </w:pPrChange>
      </w:pPr>
      <w:ins w:id="8215" w:author="C.Pandeeswari" w:date="2015-02-22T19:44:00Z">
        <w:r w:rsidRPr="003C6B3D">
          <w:rPr>
            <w:rFonts w:ascii="Arial" w:hAnsi="Arial" w:cs="Arial"/>
            <w:color w:val="212121"/>
            <w:sz w:val="16"/>
            <w:szCs w:val="16"/>
            <w:rPrChange w:id="8216"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217" w:author="C.Pandeeswari" w:date="2015-02-22T19:45:00Z">
              <w:rPr>
                <w:rFonts w:ascii="Calibri" w:hAnsi="Calibri" w:cs="Calibri"/>
                <w:color w:val="212121"/>
                <w:sz w:val="22"/>
                <w:szCs w:val="22"/>
              </w:rPr>
            </w:rPrChange>
          </w:rPr>
          <w:t>else{</w:t>
        </w:r>
        <w:proofErr w:type="gramEnd"/>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18" w:author="C.Pandeeswari" w:date="2015-02-22T19:44:00Z"/>
          <w:rFonts w:ascii="Arial" w:hAnsi="Arial" w:cs="Arial"/>
          <w:color w:val="212121"/>
          <w:sz w:val="16"/>
          <w:szCs w:val="16"/>
          <w:rPrChange w:id="8219" w:author="C.Pandeeswari" w:date="2015-02-22T19:45:00Z">
            <w:rPr>
              <w:ins w:id="8220" w:author="C.Pandeeswari" w:date="2015-02-22T19:44:00Z"/>
              <w:rFonts w:ascii="Calibri" w:hAnsi="Calibri" w:cs="Calibri"/>
              <w:color w:val="212121"/>
              <w:sz w:val="22"/>
              <w:szCs w:val="22"/>
            </w:rPr>
          </w:rPrChange>
        </w:rPr>
        <w:pPrChange w:id="8221" w:author="C.Pandeeswari" w:date="2015-02-22T19:45:00Z">
          <w:pPr>
            <w:pStyle w:val="xmsonormal"/>
            <w:shd w:val="clear" w:color="auto" w:fill="FFFFFF"/>
            <w:spacing w:before="0" w:beforeAutospacing="0" w:after="0" w:afterAutospacing="0"/>
          </w:pPr>
        </w:pPrChange>
      </w:pPr>
      <w:ins w:id="8222" w:author="C.Pandeeswari" w:date="2015-02-22T19:44:00Z">
        <w:r w:rsidRPr="003C6B3D">
          <w:rPr>
            <w:rFonts w:ascii="Arial" w:hAnsi="Arial" w:cs="Arial"/>
            <w:color w:val="212121"/>
            <w:sz w:val="16"/>
            <w:szCs w:val="16"/>
            <w:rPrChange w:id="8223"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224" w:author="C.Pandeeswari" w:date="2015-02-22T19:45:00Z">
              <w:rPr>
                <w:rFonts w:ascii="Calibri" w:hAnsi="Calibri" w:cs="Calibri"/>
                <w:color w:val="212121"/>
                <w:sz w:val="22"/>
                <w:szCs w:val="22"/>
              </w:rPr>
            </w:rPrChange>
          </w:rPr>
          <w:t>logger.debug(</w:t>
        </w:r>
        <w:proofErr w:type="gramEnd"/>
        <w:r w:rsidRPr="003C6B3D">
          <w:rPr>
            <w:rFonts w:ascii="Arial" w:hAnsi="Arial" w:cs="Arial"/>
            <w:color w:val="212121"/>
            <w:sz w:val="16"/>
            <w:szCs w:val="16"/>
            <w:rPrChange w:id="8225" w:author="C.Pandeeswari" w:date="2015-02-22T19:45:00Z">
              <w:rPr>
                <w:rFonts w:ascii="Calibri" w:hAnsi="Calibri" w:cs="Calibri"/>
                <w:color w:val="212121"/>
                <w:sz w:val="22"/>
                <w:szCs w:val="22"/>
              </w:rPr>
            </w:rPrChange>
          </w:rPr>
          <w:t>message);</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26" w:author="C.Pandeeswari" w:date="2015-02-22T19:44:00Z"/>
          <w:rFonts w:ascii="Arial" w:hAnsi="Arial" w:cs="Arial"/>
          <w:color w:val="212121"/>
          <w:sz w:val="16"/>
          <w:szCs w:val="16"/>
          <w:rPrChange w:id="8227" w:author="C.Pandeeswari" w:date="2015-02-22T19:45:00Z">
            <w:rPr>
              <w:ins w:id="8228" w:author="C.Pandeeswari" w:date="2015-02-22T19:44:00Z"/>
              <w:rFonts w:ascii="Calibri" w:hAnsi="Calibri" w:cs="Calibri"/>
              <w:color w:val="212121"/>
              <w:sz w:val="22"/>
              <w:szCs w:val="22"/>
            </w:rPr>
          </w:rPrChange>
        </w:rPr>
        <w:pPrChange w:id="8229" w:author="C.Pandeeswari" w:date="2015-02-22T19:45:00Z">
          <w:pPr>
            <w:pStyle w:val="xmsonormal"/>
            <w:shd w:val="clear" w:color="auto" w:fill="FFFFFF"/>
            <w:spacing w:before="0" w:beforeAutospacing="0" w:after="0" w:afterAutospacing="0"/>
          </w:pPr>
        </w:pPrChange>
      </w:pPr>
      <w:ins w:id="8230" w:author="C.Pandeeswari" w:date="2015-02-22T19:44:00Z">
        <w:r w:rsidRPr="003C6B3D">
          <w:rPr>
            <w:rFonts w:ascii="Arial" w:hAnsi="Arial" w:cs="Arial"/>
            <w:color w:val="212121"/>
            <w:sz w:val="16"/>
            <w:szCs w:val="16"/>
            <w:rPrChange w:id="8231" w:author="C.Pandeeswari" w:date="2015-02-22T19:45:00Z">
              <w:rPr>
                <w:rFonts w:ascii="Calibri" w:hAnsi="Calibri" w:cs="Calibri"/>
                <w:color w:val="212121"/>
                <w:sz w:val="22"/>
                <w:szCs w:val="22"/>
              </w:rPr>
            </w:rPrChange>
          </w:rPr>
          <w:t xml:space="preserve">                                                                </w:t>
        </w:r>
        <w:proofErr w:type="gramStart"/>
        <w:r w:rsidRPr="003C6B3D">
          <w:rPr>
            <w:rFonts w:ascii="Arial" w:hAnsi="Arial" w:cs="Arial"/>
            <w:color w:val="212121"/>
            <w:sz w:val="16"/>
            <w:szCs w:val="16"/>
            <w:rPrChange w:id="8232" w:author="C.Pandeeswari" w:date="2015-02-22T19:45:00Z">
              <w:rPr>
                <w:rFonts w:ascii="Calibri" w:hAnsi="Calibri" w:cs="Calibri"/>
                <w:color w:val="212121"/>
                <w:sz w:val="22"/>
                <w:szCs w:val="22"/>
              </w:rPr>
            </w:rPrChange>
          </w:rPr>
          <w:t>WL.Logger.send(</w:t>
        </w:r>
        <w:proofErr w:type="gramEnd"/>
        <w:r w:rsidRPr="003C6B3D">
          <w:rPr>
            <w:rFonts w:ascii="Arial" w:hAnsi="Arial" w:cs="Arial"/>
            <w:color w:val="212121"/>
            <w:sz w:val="16"/>
            <w:szCs w:val="16"/>
            <w:rPrChange w:id="8233" w:author="C.Pandeeswari" w:date="2015-02-22T19:45:00Z">
              <w:rPr>
                <w:rFonts w:ascii="Calibri" w:hAnsi="Calibri" w:cs="Calibri"/>
                <w:color w:val="212121"/>
                <w:sz w:val="22"/>
                <w:szCs w:val="22"/>
              </w:rPr>
            </w:rPrChange>
          </w:rPr>
          <w:t>);</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34" w:author="C.Pandeeswari" w:date="2015-02-22T19:44:00Z"/>
          <w:rFonts w:ascii="Arial" w:hAnsi="Arial" w:cs="Arial"/>
          <w:color w:val="212121"/>
          <w:sz w:val="16"/>
          <w:szCs w:val="16"/>
          <w:rPrChange w:id="8235" w:author="C.Pandeeswari" w:date="2015-02-22T19:45:00Z">
            <w:rPr>
              <w:ins w:id="8236" w:author="C.Pandeeswari" w:date="2015-02-22T19:44:00Z"/>
              <w:rFonts w:ascii="Calibri" w:hAnsi="Calibri" w:cs="Calibri"/>
              <w:color w:val="212121"/>
              <w:sz w:val="22"/>
              <w:szCs w:val="22"/>
            </w:rPr>
          </w:rPrChange>
        </w:rPr>
        <w:pPrChange w:id="8237" w:author="C.Pandeeswari" w:date="2015-02-22T19:45:00Z">
          <w:pPr>
            <w:pStyle w:val="xmsonormal"/>
            <w:shd w:val="clear" w:color="auto" w:fill="FFFFFF"/>
            <w:spacing w:before="0" w:beforeAutospacing="0" w:after="0" w:afterAutospacing="0"/>
          </w:pPr>
        </w:pPrChange>
      </w:pPr>
      <w:ins w:id="8238" w:author="C.Pandeeswari" w:date="2015-02-22T19:44:00Z">
        <w:r w:rsidRPr="003C6B3D">
          <w:rPr>
            <w:rFonts w:ascii="Arial" w:hAnsi="Arial" w:cs="Arial"/>
            <w:color w:val="212121"/>
            <w:sz w:val="16"/>
            <w:szCs w:val="16"/>
            <w:rPrChange w:id="8239"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40" w:author="C.Pandeeswari" w:date="2015-02-22T19:44:00Z"/>
          <w:rFonts w:ascii="Arial" w:hAnsi="Arial" w:cs="Arial"/>
          <w:color w:val="212121"/>
          <w:sz w:val="16"/>
          <w:szCs w:val="16"/>
          <w:rPrChange w:id="8241" w:author="C.Pandeeswari" w:date="2015-02-22T19:45:00Z">
            <w:rPr>
              <w:ins w:id="8242" w:author="C.Pandeeswari" w:date="2015-02-22T19:44:00Z"/>
              <w:rFonts w:ascii="Calibri" w:hAnsi="Calibri" w:cs="Calibri"/>
              <w:color w:val="212121"/>
              <w:sz w:val="22"/>
              <w:szCs w:val="22"/>
            </w:rPr>
          </w:rPrChange>
        </w:rPr>
        <w:pPrChange w:id="8243" w:author="C.Pandeeswari" w:date="2015-02-22T19:45:00Z">
          <w:pPr>
            <w:pStyle w:val="xmsonormal"/>
            <w:shd w:val="clear" w:color="auto" w:fill="FFFFFF"/>
            <w:spacing w:before="0" w:beforeAutospacing="0" w:after="0" w:afterAutospacing="0"/>
          </w:pPr>
        </w:pPrChange>
      </w:pPr>
      <w:ins w:id="8244" w:author="C.Pandeeswari" w:date="2015-02-22T19:44:00Z">
        <w:r w:rsidRPr="003C6B3D">
          <w:rPr>
            <w:rFonts w:ascii="Arial" w:hAnsi="Arial" w:cs="Arial"/>
            <w:color w:val="212121"/>
            <w:sz w:val="16"/>
            <w:szCs w:val="16"/>
            <w:rPrChange w:id="8245"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46" w:author="C.Pandeeswari" w:date="2015-02-22T19:44:00Z"/>
          <w:rFonts w:ascii="Arial" w:hAnsi="Arial" w:cs="Arial"/>
          <w:color w:val="212121"/>
          <w:sz w:val="16"/>
          <w:szCs w:val="16"/>
          <w:rPrChange w:id="8247" w:author="C.Pandeeswari" w:date="2015-02-22T19:45:00Z">
            <w:rPr>
              <w:ins w:id="8248" w:author="C.Pandeeswari" w:date="2015-02-22T19:44:00Z"/>
              <w:rFonts w:ascii="Calibri" w:hAnsi="Calibri" w:cs="Calibri"/>
              <w:color w:val="212121"/>
              <w:sz w:val="22"/>
              <w:szCs w:val="22"/>
            </w:rPr>
          </w:rPrChange>
        </w:rPr>
        <w:pPrChange w:id="8249" w:author="C.Pandeeswari" w:date="2015-02-22T19:45:00Z">
          <w:pPr>
            <w:pStyle w:val="xmsonormal"/>
            <w:shd w:val="clear" w:color="auto" w:fill="FFFFFF"/>
            <w:spacing w:before="0" w:beforeAutospacing="0" w:after="0" w:afterAutospacing="0"/>
          </w:pPr>
        </w:pPrChange>
      </w:pPr>
      <w:ins w:id="8250" w:author="C.Pandeeswari" w:date="2015-02-22T19:44:00Z">
        <w:r w:rsidRPr="003C6B3D">
          <w:rPr>
            <w:rFonts w:ascii="Arial" w:hAnsi="Arial" w:cs="Arial"/>
            <w:color w:val="212121"/>
            <w:sz w:val="16"/>
            <w:szCs w:val="16"/>
            <w:rPrChange w:id="8251" w:author="C.Pandeeswari" w:date="2015-02-22T19:45:00Z">
              <w:rPr>
                <w:rFonts w:ascii="Calibri" w:hAnsi="Calibri" w:cs="Calibri"/>
                <w:color w:val="212121"/>
                <w:sz w:val="22"/>
                <w:szCs w:val="22"/>
              </w:rPr>
            </w:rPrChange>
          </w:rPr>
          <w:t>                };</w:t>
        </w:r>
      </w:ins>
    </w:p>
    <w:p w:rsidR="003C6B3D" w:rsidRPr="003C6B3D" w:rsidRDefault="003C6B3D">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ins w:id="8252" w:author="C.Pandeeswari" w:date="2015-02-22T19:44:00Z"/>
          <w:rFonts w:ascii="Arial" w:hAnsi="Arial" w:cs="Arial"/>
          <w:color w:val="212121"/>
          <w:sz w:val="16"/>
          <w:szCs w:val="16"/>
          <w:rPrChange w:id="8253" w:author="C.Pandeeswari" w:date="2015-02-22T19:45:00Z">
            <w:rPr>
              <w:ins w:id="8254" w:author="C.Pandeeswari" w:date="2015-02-22T19:44:00Z"/>
              <w:rFonts w:ascii="Calibri" w:hAnsi="Calibri" w:cs="Calibri"/>
              <w:color w:val="212121"/>
              <w:sz w:val="22"/>
              <w:szCs w:val="22"/>
            </w:rPr>
          </w:rPrChange>
        </w:rPr>
        <w:pPrChange w:id="8255" w:author="C.Pandeeswari" w:date="2015-02-22T19:45:00Z">
          <w:pPr>
            <w:pStyle w:val="xmsonormal"/>
            <w:shd w:val="clear" w:color="auto" w:fill="FFFFFF"/>
            <w:spacing w:before="0" w:beforeAutospacing="0" w:after="0" w:afterAutospacing="0"/>
          </w:pPr>
        </w:pPrChange>
      </w:pPr>
      <w:ins w:id="8256" w:author="C.Pandeeswari" w:date="2015-02-22T19:44:00Z">
        <w:r w:rsidRPr="003C6B3D">
          <w:rPr>
            <w:rFonts w:ascii="Arial" w:hAnsi="Arial" w:cs="Arial"/>
            <w:color w:val="212121"/>
            <w:sz w:val="16"/>
            <w:szCs w:val="16"/>
            <w:rPrChange w:id="8257" w:author="C.Pandeeswari" w:date="2015-02-22T19:45:00Z">
              <w:rPr>
                <w:rFonts w:ascii="Calibri" w:hAnsi="Calibri" w:cs="Calibri"/>
                <w:color w:val="212121"/>
                <w:sz w:val="22"/>
                <w:szCs w:val="22"/>
              </w:rPr>
            </w:rPrChange>
          </w:rPr>
          <w:t>});</w:t>
        </w:r>
      </w:ins>
    </w:p>
    <w:p w:rsidR="000C04FF" w:rsidRDefault="000C04FF">
      <w:pPr>
        <w:pStyle w:val="BodyText"/>
        <w:ind w:left="1440"/>
        <w:rPr>
          <w:ins w:id="8258" w:author="C.Pandeeswari" w:date="2015-02-22T20:21:00Z"/>
          <w:rFonts w:cs="Arial"/>
        </w:rPr>
        <w:pPrChange w:id="8259" w:author="C.Pandeeswari" w:date="2015-02-22T14:21:00Z">
          <w:pPr>
            <w:pStyle w:val="xmsolistparagraph"/>
            <w:numPr>
              <w:numId w:val="12"/>
            </w:numPr>
            <w:shd w:val="clear" w:color="auto" w:fill="FFFFFF"/>
            <w:spacing w:before="0" w:beforeAutospacing="0" w:after="0" w:afterAutospacing="0"/>
            <w:ind w:left="720" w:hanging="360"/>
          </w:pPr>
        </w:pPrChange>
      </w:pPr>
    </w:p>
    <w:p w:rsidR="008D659E" w:rsidRDefault="008D659E">
      <w:pPr>
        <w:rPr>
          <w:ins w:id="8260" w:author="C.Pandeeswari" w:date="2015-02-22T22:57:00Z"/>
          <w:rFonts w:cs="Arial"/>
        </w:rPr>
      </w:pPr>
      <w:ins w:id="8261" w:author="C.Pandeeswari" w:date="2015-02-22T22:57:00Z">
        <w:r>
          <w:rPr>
            <w:rFonts w:cs="Arial"/>
          </w:rPr>
          <w:br w:type="page"/>
        </w:r>
      </w:ins>
    </w:p>
    <w:p w:rsidR="007F1C0F" w:rsidDel="0018134E" w:rsidRDefault="007F1C0F" w:rsidP="00585868">
      <w:pPr>
        <w:pStyle w:val="BodyText"/>
        <w:ind w:left="1440"/>
        <w:rPr>
          <w:del w:id="8262" w:author="C.Pandeeswari" w:date="2015-02-22T14:21:00Z"/>
        </w:rPr>
      </w:pPr>
      <w:bookmarkStart w:id="8263" w:name="_Toc412409182"/>
      <w:bookmarkStart w:id="8264" w:name="_Toc412409353"/>
      <w:bookmarkEnd w:id="8263"/>
      <w:bookmarkEnd w:id="8264"/>
    </w:p>
    <w:p w:rsidR="00204713" w:rsidRDefault="001E3C08" w:rsidP="00163C1F">
      <w:pPr>
        <w:pStyle w:val="Heading2"/>
      </w:pPr>
      <w:bookmarkStart w:id="8265" w:name="_Toc412409354"/>
      <w:r>
        <w:t>User Login</w:t>
      </w:r>
      <w:bookmarkEnd w:id="8265"/>
    </w:p>
    <w:p w:rsidR="005B14E4" w:rsidRDefault="001E3C08">
      <w:pPr>
        <w:pStyle w:val="Heading3"/>
        <w:ind w:left="1440"/>
        <w:pPrChange w:id="8266" w:author="C.Pandeeswari" w:date="2015-02-22T22:59:00Z">
          <w:pPr>
            <w:pStyle w:val="Heading3"/>
          </w:pPr>
        </w:pPrChange>
      </w:pPr>
      <w:bookmarkStart w:id="8267" w:name="_Toc412409355"/>
      <w:r>
        <w:t>User Authentication</w:t>
      </w:r>
      <w:bookmarkEnd w:id="8267"/>
    </w:p>
    <w:p w:rsidR="001E3C08" w:rsidRDefault="001E3C08" w:rsidP="001E3C08">
      <w:pPr>
        <w:pStyle w:val="BodyText"/>
      </w:pPr>
    </w:p>
    <w:p w:rsidR="001E3C08" w:rsidDel="00070886" w:rsidRDefault="00386CE0" w:rsidP="001E3C08">
      <w:pPr>
        <w:pStyle w:val="BodyText"/>
        <w:ind w:left="1440"/>
        <w:rPr>
          <w:del w:id="8268" w:author="Ravinder" w:date="2015-02-16T21:18:00Z"/>
        </w:rPr>
      </w:pPr>
      <w:del w:id="8269" w:author="Ravinder" w:date="2015-02-16T21:18:00Z">
        <w:r w:rsidRPr="00386CE0" w:rsidDel="004B0874">
          <w:rPr>
            <w:highlight w:val="yellow"/>
          </w:rPr>
          <w:delText>&lt;Need to discuss on where the user details will be stored (in a hardcoded JSON file like Product details&gt;</w:delText>
        </w:r>
      </w:del>
    </w:p>
    <w:p w:rsidR="00070886" w:rsidRPr="001E3C08" w:rsidRDefault="00070886" w:rsidP="001E3C08">
      <w:pPr>
        <w:pStyle w:val="BodyText"/>
        <w:ind w:left="1440"/>
        <w:rPr>
          <w:ins w:id="8270" w:author="Ravinder" w:date="2015-02-16T22:08:00Z"/>
        </w:rPr>
      </w:pPr>
      <w:ins w:id="8271" w:author="Ravinder" w:date="2015-02-16T22:08:00Z">
        <w:r>
          <w:t xml:space="preserve">Following flowchart describes the </w:t>
        </w:r>
      </w:ins>
      <w:ins w:id="8272" w:author="C.Pandeeswari" w:date="2015-02-22T22:58:00Z">
        <w:r w:rsidR="008D659E">
          <w:t xml:space="preserve">basic </w:t>
        </w:r>
      </w:ins>
      <w:ins w:id="8273" w:author="Ravinder" w:date="2015-02-16T22:08:00Z">
        <w:r>
          <w:t>Login Flow:</w:t>
        </w:r>
      </w:ins>
    </w:p>
    <w:p w:rsidR="0053707E" w:rsidRDefault="008D659E">
      <w:pPr>
        <w:pStyle w:val="BodyText"/>
        <w:ind w:left="1440"/>
        <w:pPrChange w:id="8274" w:author="C.Pandeeswari" w:date="2015-02-22T22:57:00Z">
          <w:pPr>
            <w:pStyle w:val="BodyText"/>
          </w:pPr>
        </w:pPrChange>
      </w:pPr>
      <w:ins w:id="8275" w:author="Ravinder" w:date="2015-02-16T22:08:00Z">
        <w:r>
          <w:object w:dxaOrig="10411" w:dyaOrig="12690">
            <v:shape id="_x0000_i1025" type="#_x0000_t75" style="width:364.6pt;height:444.65pt" o:ole="">
              <v:imagedata r:id="rId40" o:title=""/>
            </v:shape>
            <o:OLEObject Type="Embed" ProgID="Visio.Drawing.15" ShapeID="_x0000_i1025" DrawAspect="Content" ObjectID="_1486207474" r:id="rId41"/>
          </w:object>
        </w:r>
      </w:ins>
    </w:p>
    <w:p w:rsidR="00E95C22" w:rsidRDefault="00E95C22" w:rsidP="00E95C22">
      <w:pPr>
        <w:pStyle w:val="BodyText"/>
      </w:pPr>
    </w:p>
    <w:p w:rsidR="00714425" w:rsidRDefault="00714425">
      <w:pPr>
        <w:rPr>
          <w:ins w:id="8276" w:author="C.Pandeeswari" w:date="2015-02-22T20:22:00Z"/>
        </w:rPr>
      </w:pPr>
      <w:ins w:id="8277" w:author="C.Pandeeswari" w:date="2015-02-22T20:22:00Z">
        <w:r>
          <w:br w:type="page"/>
        </w:r>
      </w:ins>
    </w:p>
    <w:p w:rsidR="00E95C22" w:rsidRPr="00FB0970" w:rsidRDefault="00714425" w:rsidP="0053707E">
      <w:pPr>
        <w:pStyle w:val="BodyText"/>
        <w:rPr>
          <w:b/>
          <w:u w:val="single"/>
          <w:rPrChange w:id="8278" w:author="C.Pandeeswari" w:date="2015-02-22T22:36:00Z">
            <w:rPr/>
          </w:rPrChange>
        </w:rPr>
      </w:pPr>
      <w:ins w:id="8279" w:author="C.Pandeeswari" w:date="2015-02-22T20:22:00Z">
        <w:r>
          <w:lastRenderedPageBreak/>
          <w:tab/>
        </w:r>
        <w:r w:rsidRPr="00FB0970">
          <w:rPr>
            <w:b/>
            <w:u w:val="single"/>
            <w:rPrChange w:id="8280" w:author="C.Pandeeswari" w:date="2015-02-22T22:36:00Z">
              <w:rPr/>
            </w:rPrChange>
          </w:rPr>
          <w:t>Processing and Implementation Logic</w:t>
        </w:r>
      </w:ins>
      <w:ins w:id="8281" w:author="C.Pandeeswari" w:date="2015-02-22T22:36:00Z">
        <w:r w:rsidR="00FB0970">
          <w:rPr>
            <w:b/>
            <w:u w:val="single"/>
          </w:rPr>
          <w:t xml:space="preserve"> for Login screen</w:t>
        </w:r>
      </w:ins>
      <w:ins w:id="8282" w:author="C.Pandeeswari" w:date="2015-02-22T20:22:00Z">
        <w:r w:rsidRPr="00FB0970">
          <w:rPr>
            <w:b/>
            <w:u w:val="single"/>
            <w:rPrChange w:id="8283" w:author="C.Pandeeswari" w:date="2015-02-22T22:36:00Z">
              <w:rPr/>
            </w:rPrChange>
          </w:rPr>
          <w:t>:</w:t>
        </w:r>
      </w:ins>
    </w:p>
    <w:p w:rsidR="00714425" w:rsidRDefault="00714425" w:rsidP="00714425">
      <w:pPr>
        <w:pStyle w:val="BodyText"/>
        <w:ind w:left="2160"/>
        <w:rPr>
          <w:ins w:id="8284" w:author="C.Pandeeswari" w:date="2015-02-22T20:23:00Z"/>
        </w:rPr>
      </w:pPr>
    </w:p>
    <w:p w:rsidR="00714425" w:rsidRDefault="00714425" w:rsidP="00714425">
      <w:pPr>
        <w:pStyle w:val="BodyText"/>
        <w:numPr>
          <w:ilvl w:val="0"/>
          <w:numId w:val="13"/>
        </w:numPr>
        <w:ind w:left="1440"/>
        <w:rPr>
          <w:ins w:id="8285" w:author="C.Pandeeswari" w:date="2015-02-22T20:23:00Z"/>
          <w:rFonts w:cs="Arial"/>
          <w:color w:val="212121"/>
        </w:rPr>
      </w:pPr>
      <w:ins w:id="8286" w:author="C.Pandeeswari" w:date="2015-02-22T20:23:00Z">
        <w:r>
          <w:rPr>
            <w:rFonts w:cs="Arial"/>
            <w:color w:val="212121"/>
          </w:rPr>
          <w:t>Very first time when the user logs into the app, nothing will be present in JSONstore.</w:t>
        </w:r>
      </w:ins>
    </w:p>
    <w:p w:rsidR="00714425" w:rsidRDefault="00714425" w:rsidP="00714425">
      <w:pPr>
        <w:pStyle w:val="BodyText"/>
        <w:numPr>
          <w:ilvl w:val="0"/>
          <w:numId w:val="13"/>
        </w:numPr>
        <w:ind w:left="1440"/>
        <w:rPr>
          <w:ins w:id="8287" w:author="C.Pandeeswari" w:date="2015-02-22T20:23:00Z"/>
          <w:rFonts w:cs="Arial"/>
          <w:color w:val="212121"/>
        </w:rPr>
      </w:pPr>
      <w:ins w:id="8288" w:author="C.Pandeeswari" w:date="2015-02-22T20:23:00Z">
        <w:r>
          <w:rPr>
            <w:rFonts w:cs="Arial"/>
            <w:color w:val="212121"/>
          </w:rPr>
          <w:t>He should be online to login to the app the very first time.</w:t>
        </w:r>
      </w:ins>
      <w:ins w:id="8289" w:author="C.Pandeeswari" w:date="2015-02-22T20:24:00Z">
        <w:r>
          <w:rPr>
            <w:rFonts w:cs="Arial"/>
            <w:color w:val="212121"/>
          </w:rPr>
          <w:t xml:space="preserve"> If he is offline and tries to login, he will get the error saying that “Network connectivity is required to login to the app for the very first usage”</w:t>
        </w:r>
      </w:ins>
    </w:p>
    <w:p w:rsidR="00714425" w:rsidRDefault="00714425" w:rsidP="00714425">
      <w:pPr>
        <w:pStyle w:val="BodyText"/>
        <w:numPr>
          <w:ilvl w:val="0"/>
          <w:numId w:val="13"/>
        </w:numPr>
        <w:ind w:left="1440"/>
        <w:rPr>
          <w:ins w:id="8290" w:author="C.Pandeeswari" w:date="2015-02-22T20:24:00Z"/>
          <w:rFonts w:cs="Arial"/>
          <w:color w:val="212121"/>
        </w:rPr>
      </w:pPr>
      <w:ins w:id="8291" w:author="C.Pandeeswari" w:date="2015-02-22T20:24:00Z">
        <w:r>
          <w:rPr>
            <w:rFonts w:cs="Arial"/>
            <w:color w:val="212121"/>
          </w:rPr>
          <w:t>Once he enters his username and password and clicks on Login button, LoginAuthentication webservice is called which validates the user credentials.</w:t>
        </w:r>
      </w:ins>
    </w:p>
    <w:p w:rsidR="00714425" w:rsidRPr="004C78B3" w:rsidRDefault="00714425" w:rsidP="00714425">
      <w:pPr>
        <w:pStyle w:val="BodyText"/>
        <w:numPr>
          <w:ilvl w:val="0"/>
          <w:numId w:val="13"/>
        </w:numPr>
        <w:ind w:left="1440"/>
        <w:rPr>
          <w:ins w:id="8292" w:author="C.Pandeeswari" w:date="2015-02-22T20:23:00Z"/>
          <w:rFonts w:cs="Arial"/>
          <w:color w:val="212121"/>
        </w:rPr>
      </w:pPr>
      <w:ins w:id="8293" w:author="C.Pandeeswari" w:date="2015-02-22T20:25:00Z">
        <w:r>
          <w:rPr>
            <w:rFonts w:cs="Arial"/>
            <w:color w:val="212121"/>
          </w:rPr>
          <w:t xml:space="preserve">LoginAuthentication webservice returns the JSON object with only 1 user details as </w:t>
        </w:r>
      </w:ins>
      <w:ins w:id="8294" w:author="C.Pandeeswari" w:date="2015-02-22T20:26:00Z">
        <w:r>
          <w:rPr>
            <w:rFonts w:cs="Arial"/>
            <w:color w:val="212121"/>
          </w:rPr>
          <w:fldChar w:fldCharType="begin"/>
        </w:r>
        <w:r>
          <w:rPr>
            <w:rFonts w:cs="Arial"/>
            <w:color w:val="212121"/>
          </w:rPr>
          <w:instrText xml:space="preserve"> HYPERLINK "mailto:</w:instrText>
        </w:r>
      </w:ins>
      <w:ins w:id="8295" w:author="C.Pandeeswari" w:date="2015-02-22T20:25:00Z">
        <w:r>
          <w:rPr>
            <w:rFonts w:cs="Arial"/>
            <w:color w:val="212121"/>
          </w:rPr>
          <w:instrText>admin</w:instrText>
        </w:r>
      </w:ins>
      <w:ins w:id="8296" w:author="C.Pandeeswari" w:date="2015-02-22T20:26:00Z">
        <w:r>
          <w:rPr>
            <w:rFonts w:cs="Arial"/>
            <w:color w:val="212121"/>
          </w:rPr>
          <w:instrText xml:space="preserve">@gsp.com" </w:instrText>
        </w:r>
        <w:r>
          <w:rPr>
            <w:rFonts w:cs="Arial"/>
            <w:color w:val="212121"/>
          </w:rPr>
          <w:fldChar w:fldCharType="separate"/>
        </w:r>
      </w:ins>
      <w:ins w:id="8297" w:author="C.Pandeeswari" w:date="2015-02-22T20:25:00Z">
        <w:r w:rsidRPr="00A75941">
          <w:rPr>
            <w:rStyle w:val="Hyperlink"/>
            <w:rFonts w:cs="Arial"/>
          </w:rPr>
          <w:t>admin</w:t>
        </w:r>
      </w:ins>
      <w:ins w:id="8298" w:author="C.Pandeeswari" w:date="2015-02-22T20:26:00Z">
        <w:r w:rsidRPr="00A75941">
          <w:rPr>
            <w:rStyle w:val="Hyperlink"/>
            <w:rFonts w:cs="Arial"/>
          </w:rPr>
          <w:t>@gsp.com</w:t>
        </w:r>
        <w:r>
          <w:rPr>
            <w:rFonts w:cs="Arial"/>
            <w:color w:val="212121"/>
          </w:rPr>
          <w:fldChar w:fldCharType="end"/>
        </w:r>
        <w:r>
          <w:rPr>
            <w:rFonts w:cs="Arial"/>
            <w:color w:val="212121"/>
          </w:rPr>
          <w:t xml:space="preserve"> as the username and “admin1234#” as the password.</w:t>
        </w:r>
      </w:ins>
    </w:p>
    <w:p w:rsidR="00714425" w:rsidRPr="00DA68DB" w:rsidRDefault="00714425" w:rsidP="00714425">
      <w:pPr>
        <w:pStyle w:val="BodyText"/>
        <w:numPr>
          <w:ilvl w:val="0"/>
          <w:numId w:val="13"/>
        </w:numPr>
        <w:ind w:left="1440"/>
        <w:rPr>
          <w:ins w:id="8299" w:author="C.Pandeeswari" w:date="2015-02-22T20:33:00Z"/>
          <w:rFonts w:cs="Arial"/>
          <w:color w:val="212121"/>
          <w:rPrChange w:id="8300" w:author="C.Pandeeswari" w:date="2015-02-22T20:33:00Z">
            <w:rPr>
              <w:ins w:id="8301" w:author="C.Pandeeswari" w:date="2015-02-22T20:33:00Z"/>
            </w:rPr>
          </w:rPrChange>
        </w:rPr>
      </w:pPr>
      <w:ins w:id="8302" w:author="C.Pandeeswari" w:date="2015-02-22T20:26:00Z">
        <w:r>
          <w:t>After the successful authentication of the user</w:t>
        </w:r>
      </w:ins>
      <w:ins w:id="8303" w:author="C.Pandeeswari" w:date="2015-02-22T20:31:00Z">
        <w:r w:rsidR="00DA68DB">
          <w:t xml:space="preserve">, the username and password gets stored in JSON storage with encrypted format. This </w:t>
        </w:r>
      </w:ins>
      <w:ins w:id="8304" w:author="C.Pandeeswari" w:date="2015-02-22T20:33:00Z">
        <w:r w:rsidR="00DA68DB">
          <w:t>will be used for offline authentication.</w:t>
        </w:r>
      </w:ins>
    </w:p>
    <w:p w:rsidR="00DA68DB" w:rsidRDefault="00601642" w:rsidP="00714425">
      <w:pPr>
        <w:pStyle w:val="BodyText"/>
        <w:numPr>
          <w:ilvl w:val="0"/>
          <w:numId w:val="13"/>
        </w:numPr>
        <w:ind w:left="1440"/>
        <w:rPr>
          <w:ins w:id="8305" w:author="C.Pandeeswari" w:date="2015-02-22T22:24:00Z"/>
          <w:rFonts w:cs="Arial"/>
          <w:color w:val="212121"/>
        </w:rPr>
      </w:pPr>
      <w:ins w:id="8306" w:author="C.Pandeeswari" w:date="2015-02-22T22:24:00Z">
        <w:r>
          <w:rPr>
            <w:rFonts w:cs="Arial"/>
            <w:color w:val="212121"/>
          </w:rPr>
          <w:t xml:space="preserve">If the user has not used the app for 30 mins for example, the app will do auto logout. </w:t>
        </w:r>
        <w:proofErr w:type="gramStart"/>
        <w:r>
          <w:rPr>
            <w:rFonts w:cs="Arial"/>
            <w:color w:val="212121"/>
          </w:rPr>
          <w:t>This</w:t>
        </w:r>
        <w:proofErr w:type="gramEnd"/>
        <w:r>
          <w:rPr>
            <w:rFonts w:cs="Arial"/>
            <w:color w:val="212121"/>
          </w:rPr>
          <w:t xml:space="preserve"> 30 mins is configurable in AppConfig JSON object.</w:t>
        </w:r>
      </w:ins>
    </w:p>
    <w:p w:rsidR="00601642" w:rsidRPr="00F80C4F" w:rsidRDefault="00601642">
      <w:pPr>
        <w:pStyle w:val="BodyText"/>
        <w:numPr>
          <w:ilvl w:val="0"/>
          <w:numId w:val="13"/>
        </w:numPr>
        <w:ind w:left="1440"/>
        <w:rPr>
          <w:ins w:id="8307" w:author="C.Pandeeswari" w:date="2015-02-22T22:30:00Z"/>
          <w:rFonts w:cs="Arial"/>
          <w:color w:val="212121"/>
        </w:rPr>
      </w:pPr>
      <w:ins w:id="8308" w:author="C.Pandeeswari" w:date="2015-02-22T22:25:00Z">
        <w:r w:rsidRPr="00F80C4F">
          <w:rPr>
            <w:rFonts w:cs="Arial"/>
            <w:color w:val="212121"/>
          </w:rPr>
          <w:t>Next time when the user logs in, first the system checks whether the network connectivity is there. If so, it verifies the user credentials against the server. If valid, it takes the user to Home screen. If invalid, it asks the user to enter the right credentials and clears the user credentials from JSON storage.</w:t>
        </w:r>
      </w:ins>
      <w:ins w:id="8309" w:author="C.Pandeeswari" w:date="2015-02-22T22:55:00Z">
        <w:r w:rsidR="00F80C4F">
          <w:rPr>
            <w:rFonts w:cs="Arial"/>
            <w:color w:val="212121"/>
          </w:rPr>
          <w:t xml:space="preserve"> </w:t>
        </w:r>
      </w:ins>
      <w:ins w:id="8310" w:author="C.Pandeeswari" w:date="2015-02-22T22:30:00Z">
        <w:r w:rsidRPr="00F80C4F">
          <w:rPr>
            <w:rFonts w:cs="Arial"/>
            <w:color w:val="212121"/>
          </w:rPr>
          <w:t>If there is no network connectivity, then the system verifies the user credentials with the local JSON storage.</w:t>
        </w:r>
      </w:ins>
    </w:p>
    <w:p w:rsidR="00601642" w:rsidRPr="004E7319" w:rsidRDefault="00601642" w:rsidP="00714425">
      <w:pPr>
        <w:pStyle w:val="BodyText"/>
        <w:numPr>
          <w:ilvl w:val="0"/>
          <w:numId w:val="13"/>
        </w:numPr>
        <w:ind w:left="1440"/>
        <w:rPr>
          <w:ins w:id="8311" w:author="C.Pandeeswari" w:date="2015-02-22T20:23:00Z"/>
          <w:rFonts w:cs="Arial"/>
          <w:color w:val="212121"/>
        </w:rPr>
      </w:pPr>
      <w:ins w:id="8312" w:author="C.Pandeeswari" w:date="2015-02-22T22:31:00Z">
        <w:r>
          <w:rPr>
            <w:rFonts w:cs="Arial"/>
            <w:color w:val="212121"/>
          </w:rPr>
          <w:t>If the user minimizes the app and revisits the app once again, ie, w</w:t>
        </w:r>
      </w:ins>
      <w:ins w:id="8313" w:author="C.Pandeeswari" w:date="2015-02-22T22:30:00Z">
        <w:r>
          <w:rPr>
            <w:rFonts w:cs="Arial"/>
            <w:color w:val="212121"/>
          </w:rPr>
          <w:t>hen the app come to foreground</w:t>
        </w:r>
      </w:ins>
      <w:ins w:id="8314" w:author="C.Pandeeswari" w:date="2015-02-22T22:31:00Z">
        <w:r>
          <w:rPr>
            <w:rFonts w:cs="Arial"/>
            <w:color w:val="212121"/>
          </w:rPr>
          <w:t xml:space="preserve"> stage</w:t>
        </w:r>
      </w:ins>
      <w:ins w:id="8315" w:author="C.Pandeeswari" w:date="2015-02-22T22:33:00Z">
        <w:r w:rsidR="00566A2B">
          <w:rPr>
            <w:rFonts w:cs="Arial"/>
            <w:color w:val="212121"/>
          </w:rPr>
          <w:t xml:space="preserve"> and the user is ONLINE</w:t>
        </w:r>
      </w:ins>
      <w:ins w:id="8316" w:author="C.Pandeeswari" w:date="2015-02-22T22:31:00Z">
        <w:r w:rsidR="00566A2B">
          <w:rPr>
            <w:rFonts w:cs="Arial"/>
            <w:color w:val="212121"/>
          </w:rPr>
          <w:t>, the app verifies the user credentials at the background without pop</w:t>
        </w:r>
      </w:ins>
      <w:ins w:id="8317" w:author="C.Pandeeswari" w:date="2015-02-22T22:32:00Z">
        <w:r w:rsidR="00566A2B">
          <w:rPr>
            <w:rFonts w:cs="Arial"/>
            <w:color w:val="212121"/>
          </w:rPr>
          <w:t>p</w:t>
        </w:r>
      </w:ins>
      <w:ins w:id="8318" w:author="C.Pandeeswari" w:date="2015-02-22T22:31:00Z">
        <w:r w:rsidR="00566A2B">
          <w:rPr>
            <w:rFonts w:cs="Arial"/>
            <w:color w:val="212121"/>
          </w:rPr>
          <w:t xml:space="preserve">ing </w:t>
        </w:r>
      </w:ins>
      <w:ins w:id="8319" w:author="C.Pandeeswari" w:date="2015-02-22T22:32:00Z">
        <w:r w:rsidR="00566A2B">
          <w:rPr>
            <w:rFonts w:cs="Arial"/>
            <w:color w:val="212121"/>
          </w:rPr>
          <w:t xml:space="preserve">up the login screen. </w:t>
        </w:r>
      </w:ins>
      <w:ins w:id="8320" w:author="C.Pandeeswari" w:date="2015-02-22T22:33:00Z">
        <w:r w:rsidR="00566A2B">
          <w:rPr>
            <w:rFonts w:cs="Arial"/>
            <w:color w:val="212121"/>
          </w:rPr>
          <w:t>Means it</w:t>
        </w:r>
      </w:ins>
      <w:ins w:id="8321" w:author="C.Pandeeswari" w:date="2015-02-22T22:32:00Z">
        <w:r w:rsidR="00566A2B">
          <w:rPr>
            <w:rFonts w:cs="Arial"/>
            <w:color w:val="212121"/>
          </w:rPr>
          <w:t xml:space="preserve"> verifies </w:t>
        </w:r>
      </w:ins>
      <w:ins w:id="8322" w:author="C.Pandeeswari" w:date="2015-02-22T22:33:00Z">
        <w:r w:rsidR="00566A2B">
          <w:rPr>
            <w:rFonts w:cs="Arial"/>
            <w:color w:val="212121"/>
          </w:rPr>
          <w:t xml:space="preserve">the user credentials stored in the local JSON store against the server. If valid, it allows the user to continue working on the app where he is. If invalid, it </w:t>
        </w:r>
      </w:ins>
      <w:ins w:id="8323" w:author="C.Pandeeswari" w:date="2015-02-22T22:34:00Z">
        <w:r w:rsidR="00566A2B">
          <w:rPr>
            <w:rFonts w:cs="Arial"/>
            <w:color w:val="212121"/>
          </w:rPr>
          <w:t xml:space="preserve">displays the message to the user saying that his credentials are invalid and he needs to login to the app again. It shows the Login screen </w:t>
        </w:r>
      </w:ins>
      <w:ins w:id="8324" w:author="C.Pandeeswari" w:date="2015-02-22T22:35:00Z">
        <w:r w:rsidR="00566A2B">
          <w:rPr>
            <w:rFonts w:cs="Arial"/>
            <w:color w:val="212121"/>
          </w:rPr>
          <w:t>to the user to enter his credentials again.</w:t>
        </w:r>
      </w:ins>
    </w:p>
    <w:p w:rsidR="008D659E" w:rsidRDefault="008D659E">
      <w:pPr>
        <w:rPr>
          <w:ins w:id="8325" w:author="C.Pandeeswari" w:date="2015-02-22T22:59:00Z"/>
        </w:rPr>
      </w:pPr>
    </w:p>
    <w:p w:rsidR="00EA09D9" w:rsidRDefault="00EA09D9">
      <w:pPr>
        <w:rPr>
          <w:ins w:id="8326" w:author="C.Pandeeswari" w:date="2015-02-22T22:58:00Z"/>
        </w:rPr>
      </w:pPr>
    </w:p>
    <w:p w:rsidR="008D659E" w:rsidRDefault="008D659E">
      <w:pPr>
        <w:pStyle w:val="Heading3"/>
        <w:ind w:left="1440"/>
        <w:rPr>
          <w:ins w:id="8327" w:author="C.Pandeeswari" w:date="2015-02-22T22:58:00Z"/>
        </w:rPr>
        <w:pPrChange w:id="8328" w:author="C.Pandeeswari" w:date="2015-02-22T22:58:00Z">
          <w:pPr>
            <w:pStyle w:val="Heading3"/>
            <w:numPr>
              <w:numId w:val="37"/>
            </w:numPr>
          </w:pPr>
        </w:pPrChange>
      </w:pPr>
      <w:bookmarkStart w:id="8329" w:name="_Toc412409356"/>
      <w:ins w:id="8330" w:author="C.Pandeeswari" w:date="2015-02-22T22:58:00Z">
        <w:r>
          <w:t>Products Download</w:t>
        </w:r>
        <w:bookmarkEnd w:id="8329"/>
      </w:ins>
    </w:p>
    <w:p w:rsidR="008D659E" w:rsidRDefault="00550B64" w:rsidP="00550B64">
      <w:pPr>
        <w:pStyle w:val="BodyText"/>
        <w:ind w:left="720"/>
        <w:rPr>
          <w:ins w:id="8331" w:author="C.Pandeeswari" w:date="2015-02-22T22:58:00Z"/>
        </w:rPr>
      </w:pPr>
      <w:r>
        <w:t>Following flowchart provides the detailed flow for downloading of common data, product deployment package, product list, product details and content.</w:t>
      </w:r>
    </w:p>
    <w:p w:rsidR="00714425" w:rsidRDefault="00550B64" w:rsidP="008656E8">
      <w:pPr>
        <w:pStyle w:val="BodyText"/>
      </w:pPr>
      <w:r>
        <w:object w:dxaOrig="12046" w:dyaOrig="9930">
          <v:shape id="_x0000_i1026" type="#_x0000_t75" style="width:467.7pt;height:385.9pt" o:ole="">
            <v:imagedata r:id="rId42" o:title=""/>
          </v:shape>
          <o:OLEObject Type="Embed" ProgID="Visio.Drawing.15" ShapeID="_x0000_i1026" DrawAspect="Content" ObjectID="_1486207475" r:id="rId43"/>
        </w:object>
      </w:r>
    </w:p>
    <w:p w:rsidR="00EA09D9" w:rsidRDefault="00EA09D9">
      <w:pPr>
        <w:rPr>
          <w:ins w:id="8332" w:author="C.Pandeeswari" w:date="2015-02-22T22:59:00Z"/>
          <w:rFonts w:cs="Arial"/>
          <w:b/>
          <w:bCs/>
          <w:kern w:val="32"/>
          <w:sz w:val="32"/>
          <w:szCs w:val="32"/>
        </w:rPr>
      </w:pPr>
      <w:ins w:id="8333" w:author="C.Pandeeswari" w:date="2015-02-22T22:59:00Z">
        <w:r>
          <w:br w:type="page"/>
        </w:r>
      </w:ins>
    </w:p>
    <w:p w:rsidR="00E66BA3" w:rsidRDefault="00E66BA3" w:rsidP="00E66BA3">
      <w:pPr>
        <w:pStyle w:val="Heading3"/>
        <w:ind w:left="1440"/>
        <w:rPr>
          <w:ins w:id="8334" w:author="C.Pandeeswari" w:date="2015-02-22T22:58:00Z"/>
        </w:rPr>
        <w:pPrChange w:id="8335" w:author="C.Pandeeswari" w:date="2015-02-22T22:58:00Z">
          <w:pPr>
            <w:pStyle w:val="Heading3"/>
            <w:numPr>
              <w:numId w:val="37"/>
            </w:numPr>
          </w:pPr>
        </w:pPrChange>
      </w:pPr>
      <w:r>
        <w:lastRenderedPageBreak/>
        <w:t>FNA and Illustration flow</w:t>
      </w:r>
    </w:p>
    <w:p w:rsidR="00E66BA3" w:rsidRDefault="00E66BA3" w:rsidP="00E66BA3">
      <w:pPr>
        <w:pStyle w:val="BodyText"/>
        <w:ind w:left="720"/>
      </w:pPr>
      <w:r>
        <w:t>Following flowchart provides the detailed flow for financial need analysis and sales illustration.</w:t>
      </w:r>
    </w:p>
    <w:p w:rsidR="00E66BA3" w:rsidRDefault="00E66BA3" w:rsidP="00E66BA3">
      <w:pPr>
        <w:pStyle w:val="BodyText"/>
        <w:rPr>
          <w:ins w:id="8336" w:author="C.Pandeeswari" w:date="2015-02-22T22:58:00Z"/>
        </w:rPr>
      </w:pPr>
      <w:r>
        <w:object w:dxaOrig="13140" w:dyaOrig="10875">
          <v:shape id="_x0000_i1027" type="#_x0000_t75" style="width:467.7pt;height:387.05pt" o:ole="">
            <v:imagedata r:id="rId44" o:title=""/>
          </v:shape>
          <o:OLEObject Type="Embed" ProgID="Visio.Drawing.15" ShapeID="_x0000_i1027" DrawAspect="Content" ObjectID="_1486207476" r:id="rId45"/>
        </w:object>
      </w:r>
    </w:p>
    <w:p w:rsidR="00EA09D9" w:rsidRDefault="00EA09D9">
      <w:pPr>
        <w:pStyle w:val="Heading1"/>
        <w:numPr>
          <w:ilvl w:val="0"/>
          <w:numId w:val="0"/>
        </w:numPr>
        <w:ind w:left="360"/>
        <w:rPr>
          <w:ins w:id="8337" w:author="C.Pandeeswari" w:date="2015-02-22T22:59:00Z"/>
        </w:rPr>
        <w:pPrChange w:id="8338" w:author="C.Pandeeswari" w:date="2015-02-22T22:59:00Z">
          <w:pPr>
            <w:pStyle w:val="Heading1"/>
          </w:pPr>
        </w:pPrChange>
      </w:pPr>
    </w:p>
    <w:p w:rsidR="00CC5AFA" w:rsidRPr="005B14E4" w:rsidRDefault="005B14E4" w:rsidP="00163C1F">
      <w:pPr>
        <w:pStyle w:val="Heading1"/>
      </w:pPr>
      <w:bookmarkStart w:id="8339" w:name="_Toc412409357"/>
      <w:r>
        <w:t>Glossary and Acronyms</w:t>
      </w:r>
      <w:bookmarkEnd w:id="83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6318"/>
      </w:tblGrid>
      <w:tr w:rsidR="00144154" w:rsidTr="003D467D">
        <w:trPr>
          <w:tblHeader/>
        </w:trPr>
        <w:tc>
          <w:tcPr>
            <w:tcW w:w="3258" w:type="dxa"/>
            <w:tcBorders>
              <w:top w:val="single" w:sz="4" w:space="0" w:color="auto"/>
              <w:left w:val="nil"/>
              <w:bottom w:val="single" w:sz="18" w:space="0" w:color="auto"/>
              <w:right w:val="nil"/>
            </w:tcBorders>
          </w:tcPr>
          <w:p w:rsidR="00144154" w:rsidRPr="003D467D" w:rsidRDefault="00144154" w:rsidP="005E4A7A">
            <w:pPr>
              <w:pStyle w:val="BodyText"/>
            </w:pPr>
            <w:r w:rsidRPr="003D467D">
              <w:t>Term or Acronym</w:t>
            </w:r>
          </w:p>
        </w:tc>
        <w:tc>
          <w:tcPr>
            <w:tcW w:w="6318" w:type="dxa"/>
            <w:tcBorders>
              <w:top w:val="single" w:sz="4" w:space="0" w:color="auto"/>
              <w:left w:val="nil"/>
              <w:bottom w:val="single" w:sz="18" w:space="0" w:color="auto"/>
              <w:right w:val="nil"/>
            </w:tcBorders>
          </w:tcPr>
          <w:p w:rsidR="00144154" w:rsidRPr="003D467D" w:rsidRDefault="00144154" w:rsidP="005E4A7A">
            <w:pPr>
              <w:pStyle w:val="BodyText"/>
            </w:pPr>
            <w:r w:rsidRPr="003D467D">
              <w:t>Definition</w:t>
            </w:r>
          </w:p>
        </w:tc>
      </w:tr>
      <w:tr w:rsidR="00144154" w:rsidTr="003D467D">
        <w:tc>
          <w:tcPr>
            <w:tcW w:w="3258" w:type="dxa"/>
            <w:tcBorders>
              <w:top w:val="single" w:sz="18" w:space="0" w:color="auto"/>
              <w:left w:val="nil"/>
              <w:bottom w:val="nil"/>
              <w:right w:val="nil"/>
            </w:tcBorders>
          </w:tcPr>
          <w:p w:rsidR="00144154" w:rsidRPr="003D467D" w:rsidRDefault="0028070A" w:rsidP="005E4A7A">
            <w:pPr>
              <w:pStyle w:val="BodyText"/>
            </w:pPr>
            <w:r w:rsidRPr="003D467D">
              <w:t>API</w:t>
            </w:r>
          </w:p>
        </w:tc>
        <w:tc>
          <w:tcPr>
            <w:tcW w:w="6318" w:type="dxa"/>
            <w:tcBorders>
              <w:top w:val="single" w:sz="18" w:space="0" w:color="auto"/>
              <w:left w:val="nil"/>
              <w:bottom w:val="nil"/>
              <w:right w:val="nil"/>
            </w:tcBorders>
          </w:tcPr>
          <w:p w:rsidR="00144154" w:rsidRPr="003D467D" w:rsidRDefault="0028070A" w:rsidP="005E4A7A">
            <w:pPr>
              <w:pStyle w:val="BodyText"/>
            </w:pPr>
            <w:r w:rsidRPr="003D467D">
              <w:t>Application Programming Interface</w:t>
            </w:r>
          </w:p>
        </w:tc>
      </w:tr>
      <w:tr w:rsidR="00144154" w:rsidTr="003D467D">
        <w:tc>
          <w:tcPr>
            <w:tcW w:w="3258" w:type="dxa"/>
            <w:tcBorders>
              <w:top w:val="nil"/>
              <w:left w:val="nil"/>
              <w:bottom w:val="nil"/>
              <w:right w:val="nil"/>
            </w:tcBorders>
          </w:tcPr>
          <w:p w:rsidR="00144154" w:rsidRPr="003D467D" w:rsidRDefault="00144154" w:rsidP="005E4A7A">
            <w:pPr>
              <w:pStyle w:val="BodyText"/>
            </w:pPr>
          </w:p>
        </w:tc>
        <w:tc>
          <w:tcPr>
            <w:tcW w:w="6318" w:type="dxa"/>
            <w:tcBorders>
              <w:top w:val="nil"/>
              <w:left w:val="nil"/>
              <w:bottom w:val="nil"/>
              <w:right w:val="nil"/>
            </w:tcBorders>
          </w:tcPr>
          <w:p w:rsidR="00144154" w:rsidRPr="003D467D" w:rsidRDefault="00144154" w:rsidP="005E4A7A">
            <w:pPr>
              <w:pStyle w:val="BodyText"/>
            </w:pPr>
          </w:p>
        </w:tc>
      </w:tr>
    </w:tbl>
    <w:p w:rsidR="005E4A7A" w:rsidRDefault="005E4A7A" w:rsidP="005E4A7A">
      <w:pPr>
        <w:pStyle w:val="BodyText"/>
      </w:pPr>
    </w:p>
    <w:p w:rsidR="00AA5967" w:rsidRPr="00AA5967" w:rsidRDefault="00AA5967" w:rsidP="005E4A7A">
      <w:pPr>
        <w:pStyle w:val="BodyText"/>
      </w:pPr>
    </w:p>
    <w:sectPr w:rsidR="00AA5967" w:rsidRPr="00AA5967" w:rsidSect="009709CD">
      <w:headerReference w:type="even" r:id="rId46"/>
      <w:headerReference w:type="default" r:id="rId47"/>
      <w:footerReference w:type="default" r:id="rId48"/>
      <w:headerReference w:type="first" r:id="rId4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7DB" w:rsidRDefault="00E667DB" w:rsidP="008D11E5">
      <w:r>
        <w:separator/>
      </w:r>
    </w:p>
  </w:endnote>
  <w:endnote w:type="continuationSeparator" w:id="0">
    <w:p w:rsidR="00E667DB" w:rsidRDefault="00E667DB" w:rsidP="008D1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Helvetica Neue">
    <w:altName w:val="Malgun Gothic"/>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0043885"/>
      <w:docPartObj>
        <w:docPartGallery w:val="Page Numbers (Bottom of Page)"/>
        <w:docPartUnique/>
      </w:docPartObj>
    </w:sdtPr>
    <w:sdtContent>
      <w:sdt>
        <w:sdtPr>
          <w:id w:val="440043886"/>
          <w:docPartObj>
            <w:docPartGallery w:val="Page Numbers (Top of Page)"/>
            <w:docPartUnique/>
          </w:docPartObj>
        </w:sdtPr>
        <w:sdtContent>
          <w:p w:rsidR="00406283" w:rsidRDefault="00406283">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5258DB">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5258DB">
              <w:rPr>
                <w:b/>
                <w:noProof/>
              </w:rPr>
              <w:t>72</w:t>
            </w:r>
            <w:r>
              <w:rPr>
                <w:b/>
                <w:sz w:val="24"/>
                <w:szCs w:val="24"/>
              </w:rPr>
              <w:fldChar w:fldCharType="end"/>
            </w:r>
          </w:p>
        </w:sdtContent>
      </w:sdt>
    </w:sdtContent>
  </w:sdt>
  <w:p w:rsidR="00406283" w:rsidRPr="00E112C1" w:rsidRDefault="00406283" w:rsidP="00D1392E">
    <w:pPr>
      <w:pStyle w:val="Footer"/>
      <w:ind w:left="2160"/>
      <w:rPr>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283" w:rsidRPr="0013779F" w:rsidRDefault="00406283" w:rsidP="001C74FE">
    <w:pPr>
      <w:pStyle w:val="Footer"/>
      <w:tabs>
        <w:tab w:val="left" w:pos="8640"/>
      </w:tabs>
      <w:rPr>
        <w:rFonts w:ascii="Times New Roman" w:hAnsi="Times New Roman"/>
      </w:rPr>
    </w:pPr>
    <w:r>
      <w:rPr>
        <w:rFonts w:ascii="Times New Roman" w:hAnsi="Times New Roman"/>
      </w:rPr>
      <w:pict>
        <v:rect id="_x0000_i1029" style="width:0;height:1.5pt" o:hralign="center" o:hrstd="t" o:hr="t" fillcolor="gray" stroked="f"/>
      </w:pict>
    </w:r>
  </w:p>
  <w:p w:rsidR="00406283" w:rsidRPr="000C789E" w:rsidRDefault="00406283" w:rsidP="001C74FE">
    <w:pPr>
      <w:pStyle w:val="Footer"/>
      <w:tabs>
        <w:tab w:val="left" w:pos="8640"/>
      </w:tabs>
      <w:rPr>
        <w:rFonts w:ascii="Times New Roman" w:hAnsi="Times New Roman"/>
        <w:b/>
        <w:i/>
      </w:rPr>
    </w:pPr>
    <w:r>
      <w:rPr>
        <w:rFonts w:ascii="Times New Roman" w:hAnsi="Times New Roman"/>
        <w:b/>
        <w:i/>
      </w:rPr>
      <w:fldChar w:fldCharType="begin"/>
    </w:r>
    <w:r>
      <w:rPr>
        <w:rFonts w:ascii="Times New Roman" w:hAnsi="Times New Roman"/>
        <w:b/>
        <w:i/>
      </w:rPr>
      <w:instrText xml:space="preserve"> DATE \@ "MMMM d, yyyy" </w:instrText>
    </w:r>
    <w:r>
      <w:rPr>
        <w:rFonts w:ascii="Times New Roman" w:hAnsi="Times New Roman"/>
        <w:b/>
        <w:i/>
      </w:rPr>
      <w:fldChar w:fldCharType="separate"/>
    </w:r>
    <w:ins w:id="8340" w:author="Ravinder" w:date="2015-02-23T13:48:00Z">
      <w:r>
        <w:rPr>
          <w:rFonts w:ascii="Times New Roman" w:hAnsi="Times New Roman"/>
          <w:b/>
          <w:i/>
          <w:noProof/>
        </w:rPr>
        <w:t>February 23, 2015</w:t>
      </w:r>
    </w:ins>
    <w:ins w:id="8341" w:author="C.Pandeeswari" w:date="2015-02-22T19:41:00Z">
      <w:del w:id="8342" w:author="Ravinder" w:date="2015-02-23T13:48:00Z">
        <w:r w:rsidDel="00D71479">
          <w:rPr>
            <w:rFonts w:ascii="Times New Roman" w:hAnsi="Times New Roman"/>
            <w:b/>
            <w:i/>
            <w:noProof/>
          </w:rPr>
          <w:delText>February 22, 2015</w:delText>
        </w:r>
      </w:del>
    </w:ins>
    <w:del w:id="8343" w:author="Ravinder" w:date="2015-02-23T13:48:00Z">
      <w:r w:rsidDel="00D71479">
        <w:rPr>
          <w:rFonts w:ascii="Times New Roman" w:hAnsi="Times New Roman"/>
          <w:b/>
          <w:i/>
          <w:noProof/>
        </w:rPr>
        <w:delText>February 16, 2015</w:delText>
      </w:r>
    </w:del>
    <w:r>
      <w:rPr>
        <w:rFonts w:ascii="Times New Roman" w:hAnsi="Times New Roman"/>
        <w:b/>
        <w:i/>
      </w:rPr>
      <w:fldChar w:fldCharType="end"/>
    </w:r>
    <w:r w:rsidRPr="000C789E">
      <w:rPr>
        <w:rFonts w:ascii="Times New Roman" w:hAnsi="Times New Roman"/>
        <w:b/>
        <w:i/>
      </w:rPr>
      <w:tab/>
    </w:r>
    <w:r w:rsidRPr="003C5454">
      <w:rPr>
        <w:rFonts w:ascii="Times New Roman" w:hAnsi="Times New Roman"/>
        <w:b/>
        <w:i/>
      </w:rPr>
      <w:t xml:space="preserve">© </w:t>
    </w:r>
    <w:r>
      <w:rPr>
        <w:rFonts w:ascii="Times New Roman" w:hAnsi="Times New Roman"/>
        <w:b/>
        <w:i/>
      </w:rPr>
      <w:fldChar w:fldCharType="begin"/>
    </w:r>
    <w:r>
      <w:rPr>
        <w:rFonts w:ascii="Times New Roman" w:hAnsi="Times New Roman"/>
        <w:b/>
        <w:i/>
      </w:rPr>
      <w:instrText xml:space="preserve"> SAVEDATE  \@ "yyyy" \* MERGEFORMAT </w:instrText>
    </w:r>
    <w:r>
      <w:rPr>
        <w:rFonts w:ascii="Times New Roman" w:hAnsi="Times New Roman"/>
        <w:b/>
        <w:i/>
      </w:rPr>
      <w:fldChar w:fldCharType="separate"/>
    </w:r>
    <w:r>
      <w:rPr>
        <w:rFonts w:ascii="Times New Roman" w:hAnsi="Times New Roman"/>
        <w:b/>
        <w:i/>
        <w:noProof/>
      </w:rPr>
      <w:t>2015</w:t>
    </w:r>
    <w:r>
      <w:rPr>
        <w:rFonts w:ascii="Times New Roman" w:hAnsi="Times New Roman"/>
        <w:b/>
        <w:i/>
      </w:rPr>
      <w:fldChar w:fldCharType="end"/>
    </w:r>
    <w:r>
      <w:rPr>
        <w:rFonts w:ascii="Times New Roman" w:hAnsi="Times New Roman"/>
        <w:b/>
        <w:i/>
      </w:rPr>
      <w:t xml:space="preserve"> </w:t>
    </w:r>
    <w:sdt>
      <w:sdtPr>
        <w:rPr>
          <w:rFonts w:ascii="Times New Roman" w:hAnsi="Times New Roman"/>
          <w:b/>
          <w:i/>
        </w:rPr>
        <w:alias w:val="Company"/>
        <w:tag w:val=""/>
        <w:id w:val="-1910755186"/>
        <w:dataBinding w:prefixMappings="xmlns:ns0='http://schemas.openxmlformats.org/officeDocument/2006/extended-properties' " w:xpath="/ns0:Properties[1]/ns0:Company[1]" w:storeItemID="{6668398D-A668-4E3E-A5EB-62B293D839F1}"/>
        <w:text/>
      </w:sdtPr>
      <w:sdtContent>
        <w:r>
          <w:rPr>
            <w:rFonts w:ascii="Times New Roman" w:hAnsi="Times New Roman"/>
            <w:b/>
            <w:i/>
          </w:rPr>
          <w:t>&lt;Wipro Technologies&gt;</w:t>
        </w:r>
      </w:sdtContent>
    </w:sdt>
    <w:r w:rsidRPr="003C5454">
      <w:rPr>
        <w:rFonts w:ascii="Times New Roman" w:hAnsi="Times New Roman"/>
        <w:b/>
        <w:i/>
      </w:rPr>
      <w:t>. All rights reserved.</w:t>
    </w:r>
    <w:r w:rsidRPr="000C789E">
      <w:rPr>
        <w:rFonts w:ascii="Times New Roman" w:hAnsi="Times New Roman"/>
        <w:b/>
        <w:i/>
      </w:rPr>
      <w:tab/>
    </w:r>
    <w:r w:rsidRPr="000C789E">
      <w:rPr>
        <w:rFonts w:ascii="Times New Roman" w:hAnsi="Times New Roman"/>
        <w:b/>
        <w:i/>
      </w:rPr>
      <w:fldChar w:fldCharType="begin"/>
    </w:r>
    <w:r w:rsidRPr="000C789E">
      <w:rPr>
        <w:rFonts w:ascii="Times New Roman" w:hAnsi="Times New Roman"/>
        <w:b/>
        <w:i/>
      </w:rPr>
      <w:instrText xml:space="preserve"> PAGE </w:instrText>
    </w:r>
    <w:r w:rsidRPr="000C789E">
      <w:rPr>
        <w:rFonts w:ascii="Times New Roman" w:hAnsi="Times New Roman"/>
        <w:b/>
        <w:i/>
      </w:rPr>
      <w:fldChar w:fldCharType="separate"/>
    </w:r>
    <w:r w:rsidR="005258DB">
      <w:rPr>
        <w:rFonts w:ascii="Times New Roman" w:hAnsi="Times New Roman"/>
        <w:b/>
        <w:i/>
      </w:rPr>
      <w:t>25</w:t>
    </w:r>
    <w:r w:rsidRPr="000C789E">
      <w:rPr>
        <w:rFonts w:ascii="Times New Roman" w:hAnsi="Times New Roman"/>
        <w:b/>
        <w:i/>
      </w:rPr>
      <w:fldChar w:fldCharType="end"/>
    </w:r>
    <w:r w:rsidRPr="000C789E">
      <w:rPr>
        <w:rFonts w:ascii="Times New Roman" w:hAnsi="Times New Roman"/>
        <w:b/>
        <w:i/>
      </w:rPr>
      <w:t xml:space="preserve"> </w:t>
    </w:r>
  </w:p>
  <w:p w:rsidR="00406283" w:rsidRPr="00FF6F99" w:rsidRDefault="00406283" w:rsidP="001C74FE">
    <w:pPr>
      <w:pStyle w:val="Footer"/>
    </w:pPr>
  </w:p>
  <w:p w:rsidR="00406283" w:rsidRDefault="00406283" w:rsidP="00D1392E">
    <w:pPr>
      <w:pStyle w:val="Footer"/>
      <w:rPr>
        <w:rStyle w:val="Strong"/>
        <w:rFonts w:ascii="Arial" w:hAnsi="Arial" w:cs="Arial"/>
        <w:i/>
        <w:color w:val="80808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7DB" w:rsidRDefault="00E667DB" w:rsidP="008D11E5">
      <w:r>
        <w:separator/>
      </w:r>
    </w:p>
  </w:footnote>
  <w:footnote w:type="continuationSeparator" w:id="0">
    <w:p w:rsidR="00E667DB" w:rsidRDefault="00E667DB" w:rsidP="008D11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283" w:rsidRPr="0053154B" w:rsidRDefault="00406283" w:rsidP="00F922CC">
    <w:pPr>
      <w:pStyle w:val="HeaderTextLeft"/>
      <w:jc w:val="left"/>
      <w:rPr>
        <w:rFonts w:ascii="Times New Roman" w:hAnsi="Times New Roman" w:cs="Times New Roman"/>
      </w:rPr>
    </w:pPr>
    <w:r>
      <w:rPr>
        <w:noProof/>
        <w:lang w:eastAsia="en-US"/>
      </w:rPr>
      <w:pict>
        <v:shapetype id="_x0000_t202" coordsize="21600,21600" o:spt="202" path="m,l,21600r21600,l21600,xe">
          <v:stroke joinstyle="miter"/>
          <v:path gradientshapeok="t" o:connecttype="rect"/>
        </v:shapetype>
        <v:shape id="WordArt 9" o:spid="_x0000_s2050" type="#_x0000_t202" style="position:absolute;margin-left:0;margin-top:0;width:471.3pt;height:188.5pt;rotation:-45;z-index:-251658240;visibility:visible;mso-position-horizontal:center;mso-position-horizontal-relative:margin;mso-position-vertical:center;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" o:allowincell="f" filled="f" stroked="f">
          <v:stroke joinstyle="round"/>
          <o:lock v:ext="edit" text="t" shapetype="t"/>
          <v:textbox style="mso-fit-shape-to-text:t">
            <w:txbxContent>
              <w:p w:rsidR="00406283" w:rsidRDefault="00406283" w:rsidP="006B6171">
                <w:pPr>
                  <w:pStyle w:val="NormalWeb"/>
                  <w:spacing w:before="0" w:beforeAutospacing="0" w:after="0" w:afterAutospacing="0"/>
                  <w:jc w:val="center"/>
                </w:pPr>
                <w:r>
                  <w:rPr>
                    <w:rFonts w:ascii="Arial" w:hAnsi="Arial" w:cs="Arial"/>
                    <w:color w:val="C0C0C0"/>
                    <w:sz w:val="2"/>
                    <w:szCs w:val="2"/>
                  </w:rPr>
                  <w:t>DRAFT</w:t>
                </w:r>
              </w:p>
            </w:txbxContent>
          </v:textbox>
          <w10:wrap anchorx="margin" anchory="margin"/>
        </v:shape>
      </w:pict>
    </w: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rsidR="00406283" w:rsidRDefault="00406283" w:rsidP="00F922CC">
    <w:pPr>
      <w:pStyle w:val="Header"/>
      <w:spacing w:after="10"/>
    </w:pPr>
    <w:fldSimple w:instr=" TITLE   \* MERGEFORMAT ">
      <w:r>
        <w:rPr>
          <w:rFonts w:ascii="Times New Roman" w:hAnsi="Times New Roman"/>
        </w:rPr>
        <w:t>[Global Mobile Sales Platform]</w:t>
      </w:r>
    </w:fldSimple>
  </w:p>
  <w:p w:rsidR="00406283" w:rsidRPr="00CC41C2" w:rsidRDefault="00406283" w:rsidP="00D1392E">
    <w:pPr>
      <w:pStyle w:val="Header"/>
      <w:tabs>
        <w:tab w:val="clear" w:pos="4320"/>
        <w:tab w:val="clear" w:pos="8640"/>
        <w:tab w:val="left" w:pos="3135"/>
        <w:tab w:val="left" w:pos="4830"/>
      </w:tabs>
      <w:spacing w:after="10"/>
      <w:ind w:left="1530"/>
    </w:pPr>
    <w:r>
      <w:tab/>
    </w:r>
    <w:r>
      <w:tab/>
    </w:r>
  </w:p>
  <w:p w:rsidR="00406283" w:rsidRPr="00CC41C2" w:rsidRDefault="00406283" w:rsidP="00D1392E">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283" w:rsidRDefault="0040628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Ind w:w="-252" w:type="dxa"/>
      <w:tblLook w:val="0000" w:firstRow="0" w:lastRow="0" w:firstColumn="0" w:lastColumn="0" w:noHBand="0" w:noVBand="0"/>
    </w:tblPr>
    <w:tblGrid>
      <w:gridCol w:w="4271"/>
      <w:gridCol w:w="4909"/>
    </w:tblGrid>
    <w:tr w:rsidR="00406283" w:rsidTr="00B6109B">
      <w:tc>
        <w:tcPr>
          <w:tcW w:w="4271" w:type="dxa"/>
          <w:vAlign w:val="center"/>
        </w:tcPr>
        <w:p w:rsidR="00406283" w:rsidRPr="0053154B" w:rsidRDefault="00406283" w:rsidP="00B6109B">
          <w:pPr>
            <w:pStyle w:val="HeaderTextLeft"/>
            <w:jc w:val="left"/>
            <w:rPr>
              <w:rFonts w:ascii="Times New Roman" w:hAnsi="Times New Roman" w:cs="Times New Roman"/>
            </w:rPr>
          </w:pP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rsidR="00406283" w:rsidRPr="0053154B" w:rsidRDefault="00406283" w:rsidP="00F922CC">
          <w:pPr>
            <w:pStyle w:val="HeaderTextLeft"/>
            <w:jc w:val="left"/>
          </w:pPr>
          <w:fldSimple w:instr=" TITLE   \* MERGEFORMAT ">
            <w:r>
              <w:rPr>
                <w:rFonts w:ascii="Times New Roman" w:hAnsi="Times New Roman" w:cs="Times New Roman"/>
              </w:rPr>
              <w:t>[MetLife]</w:t>
            </w:r>
          </w:fldSimple>
        </w:p>
      </w:tc>
      <w:tc>
        <w:tcPr>
          <w:tcW w:w="4909" w:type="dxa"/>
          <w:vAlign w:val="bottom"/>
        </w:tcPr>
        <w:p w:rsidR="00406283" w:rsidRDefault="00406283" w:rsidP="00D1392E">
          <w:pPr>
            <w:pStyle w:val="HeaderTextRight"/>
          </w:pPr>
          <w:r>
            <w:rPr>
              <w:bCs w:val="0"/>
              <w:noProof/>
              <w:lang w:eastAsia="en-US"/>
            </w:rPr>
            <w:drawing>
              <wp:anchor distT="0" distB="0" distL="114300" distR="114300" simplePos="0" relativeHeight="251657216" behindDoc="0" locked="0" layoutInCell="1" allowOverlap="1">
                <wp:simplePos x="0" y="0"/>
                <wp:positionH relativeFrom="margin">
                  <wp:posOffset>1951355</wp:posOffset>
                </wp:positionH>
                <wp:positionV relativeFrom="margin">
                  <wp:posOffset>0</wp:posOffset>
                </wp:positionV>
                <wp:extent cx="847090" cy="491490"/>
                <wp:effectExtent l="0" t="0" r="0" b="3810"/>
                <wp:wrapSquare wrapText="bothSides"/>
                <wp:docPr id="9" name="Picture 2"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491490"/>
                        </a:xfrm>
                        <a:prstGeom prst="rect">
                          <a:avLst/>
                        </a:prstGeom>
                        <a:noFill/>
                        <a:ln>
                          <a:noFill/>
                        </a:ln>
                      </pic:spPr>
                    </pic:pic>
                  </a:graphicData>
                </a:graphic>
              </wp:anchor>
            </w:drawing>
          </w:r>
        </w:p>
      </w:tc>
    </w:tr>
  </w:tbl>
  <w:p w:rsidR="00406283" w:rsidRDefault="00406283" w:rsidP="00832E4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6283" w:rsidRDefault="004062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27218"/>
    <w:multiLevelType w:val="hybridMultilevel"/>
    <w:tmpl w:val="8820B6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D5413BF"/>
    <w:multiLevelType w:val="singleLevel"/>
    <w:tmpl w:val="8AE86C20"/>
    <w:lvl w:ilvl="0">
      <w:start w:val="1"/>
      <w:numFmt w:val="decimal"/>
      <w:pStyle w:val="VersionNumber"/>
      <w:lvlText w:val="%1"/>
      <w:lvlJc w:val="center"/>
      <w:pPr>
        <w:tabs>
          <w:tab w:val="num" w:pos="648"/>
        </w:tabs>
        <w:ind w:left="360" w:hanging="72"/>
      </w:pPr>
    </w:lvl>
  </w:abstractNum>
  <w:abstractNum w:abstractNumId="2">
    <w:nsid w:val="0DF46C12"/>
    <w:multiLevelType w:val="hybridMultilevel"/>
    <w:tmpl w:val="8842EF38"/>
    <w:lvl w:ilvl="0" w:tplc="AB045E5C">
      <w:start w:val="1"/>
      <w:numFmt w:val="decimal"/>
      <w:lvlText w:val="%1."/>
      <w:lvlJc w:val="left"/>
      <w:pPr>
        <w:ind w:left="1800" w:hanging="360"/>
      </w:pPr>
      <w:rPr>
        <w:rFonts w:cs="Arial"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4874519"/>
    <w:multiLevelType w:val="multilevel"/>
    <w:tmpl w:val="67082176"/>
    <w:lvl w:ilvl="0">
      <w:start w:val="1"/>
      <w:numFmt w:val="none"/>
      <w:pStyle w:val="TableHeadersLeft"/>
      <w:suff w:val="nothing"/>
      <w:lvlText w:val=""/>
      <w:lvlJc w:val="left"/>
      <w:pPr>
        <w:ind w:left="547" w:hanging="360"/>
      </w:pPr>
      <w:rPr>
        <w:rFonts w:hint="default"/>
      </w:rPr>
    </w:lvl>
    <w:lvl w:ilvl="1">
      <w:start w:val="1"/>
      <w:numFmt w:val="decimal"/>
      <w:pStyle w:val="TableNumP"/>
      <w:suff w:val="space"/>
      <w:lvlText w:val="%2)"/>
      <w:lvlJc w:val="left"/>
      <w:pPr>
        <w:ind w:left="907" w:hanging="360"/>
      </w:pPr>
      <w:rPr>
        <w:rFonts w:hint="default"/>
      </w:rPr>
    </w:lvl>
    <w:lvl w:ilvl="2">
      <w:start w:val="1"/>
      <w:numFmt w:val="lowerRoman"/>
      <w:lvlText w:val="%3)"/>
      <w:lvlJc w:val="left"/>
      <w:pPr>
        <w:tabs>
          <w:tab w:val="num" w:pos="1267"/>
        </w:tabs>
        <w:ind w:left="1267" w:hanging="360"/>
      </w:pPr>
      <w:rPr>
        <w:rFonts w:hint="default"/>
      </w:rPr>
    </w:lvl>
    <w:lvl w:ilvl="3">
      <w:start w:val="1"/>
      <w:numFmt w:val="decimal"/>
      <w:lvlText w:val="(%4)"/>
      <w:lvlJc w:val="left"/>
      <w:pPr>
        <w:tabs>
          <w:tab w:val="num" w:pos="1627"/>
        </w:tabs>
        <w:ind w:left="1627" w:hanging="360"/>
      </w:pPr>
      <w:rPr>
        <w:rFonts w:hint="default"/>
      </w:rPr>
    </w:lvl>
    <w:lvl w:ilvl="4">
      <w:start w:val="1"/>
      <w:numFmt w:val="lowerLetter"/>
      <w:lvlText w:val="(%5)"/>
      <w:lvlJc w:val="left"/>
      <w:pPr>
        <w:tabs>
          <w:tab w:val="num" w:pos="1987"/>
        </w:tabs>
        <w:ind w:left="1987" w:hanging="360"/>
      </w:pPr>
      <w:rPr>
        <w:rFonts w:hint="default"/>
      </w:rPr>
    </w:lvl>
    <w:lvl w:ilvl="5">
      <w:start w:val="1"/>
      <w:numFmt w:val="lowerRoman"/>
      <w:lvlText w:val="(%6)"/>
      <w:lvlJc w:val="left"/>
      <w:pPr>
        <w:tabs>
          <w:tab w:val="num" w:pos="2347"/>
        </w:tabs>
        <w:ind w:left="2347" w:hanging="360"/>
      </w:pPr>
      <w:rPr>
        <w:rFonts w:hint="default"/>
      </w:rPr>
    </w:lvl>
    <w:lvl w:ilvl="6">
      <w:start w:val="1"/>
      <w:numFmt w:val="decimal"/>
      <w:lvlText w:val="%7."/>
      <w:lvlJc w:val="left"/>
      <w:pPr>
        <w:tabs>
          <w:tab w:val="num" w:pos="2707"/>
        </w:tabs>
        <w:ind w:left="2707" w:hanging="360"/>
      </w:pPr>
      <w:rPr>
        <w:rFonts w:hint="default"/>
      </w:rPr>
    </w:lvl>
    <w:lvl w:ilvl="7">
      <w:start w:val="1"/>
      <w:numFmt w:val="lowerLetter"/>
      <w:lvlText w:val="%8."/>
      <w:lvlJc w:val="left"/>
      <w:pPr>
        <w:tabs>
          <w:tab w:val="num" w:pos="3067"/>
        </w:tabs>
        <w:ind w:left="3067" w:hanging="360"/>
      </w:pPr>
      <w:rPr>
        <w:rFonts w:hint="default"/>
      </w:rPr>
    </w:lvl>
    <w:lvl w:ilvl="8">
      <w:start w:val="1"/>
      <w:numFmt w:val="lowerRoman"/>
      <w:lvlText w:val="%9."/>
      <w:lvlJc w:val="left"/>
      <w:pPr>
        <w:tabs>
          <w:tab w:val="num" w:pos="3427"/>
        </w:tabs>
        <w:ind w:left="3427" w:hanging="360"/>
      </w:pPr>
      <w:rPr>
        <w:rFonts w:hint="default"/>
      </w:rPr>
    </w:lvl>
  </w:abstractNum>
  <w:abstractNum w:abstractNumId="4">
    <w:nsid w:val="16045DB7"/>
    <w:multiLevelType w:val="multilevel"/>
    <w:tmpl w:val="0C2660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6D931B8"/>
    <w:multiLevelType w:val="hybridMultilevel"/>
    <w:tmpl w:val="3F66A392"/>
    <w:lvl w:ilvl="0" w:tplc="9620F19E">
      <w:start w:val="1"/>
      <w:numFmt w:val="bullet"/>
      <w:lvlText w:val="•"/>
      <w:lvlJc w:val="left"/>
      <w:pPr>
        <w:tabs>
          <w:tab w:val="num" w:pos="360"/>
        </w:tabs>
        <w:ind w:left="360" w:hanging="360"/>
      </w:pPr>
      <w:rPr>
        <w:rFonts w:ascii="Arial" w:hAnsi="Arial" w:cs="Times New Roman" w:hint="default"/>
      </w:rPr>
    </w:lvl>
    <w:lvl w:ilvl="1" w:tplc="EB9EA4F6">
      <w:start w:val="1"/>
      <w:numFmt w:val="bullet"/>
      <w:lvlText w:val="•"/>
      <w:lvlJc w:val="left"/>
      <w:pPr>
        <w:tabs>
          <w:tab w:val="num" w:pos="1080"/>
        </w:tabs>
        <w:ind w:left="1080" w:hanging="360"/>
      </w:pPr>
      <w:rPr>
        <w:rFonts w:ascii="Arial" w:hAnsi="Arial" w:cs="Times New Roman" w:hint="default"/>
      </w:rPr>
    </w:lvl>
    <w:lvl w:ilvl="2" w:tplc="F90855A2">
      <w:start w:val="1439"/>
      <w:numFmt w:val="bullet"/>
      <w:lvlText w:val="•"/>
      <w:lvlJc w:val="left"/>
      <w:pPr>
        <w:tabs>
          <w:tab w:val="num" w:pos="1800"/>
        </w:tabs>
        <w:ind w:left="1800" w:hanging="360"/>
      </w:pPr>
      <w:rPr>
        <w:rFonts w:ascii="Arial" w:hAnsi="Arial" w:cs="Times New Roman" w:hint="default"/>
      </w:rPr>
    </w:lvl>
    <w:lvl w:ilvl="3" w:tplc="86AAA18A">
      <w:start w:val="1"/>
      <w:numFmt w:val="bullet"/>
      <w:lvlText w:val="•"/>
      <w:lvlJc w:val="left"/>
      <w:pPr>
        <w:tabs>
          <w:tab w:val="num" w:pos="2520"/>
        </w:tabs>
        <w:ind w:left="2520" w:hanging="360"/>
      </w:pPr>
      <w:rPr>
        <w:rFonts w:ascii="Arial" w:hAnsi="Arial" w:cs="Times New Roman" w:hint="default"/>
      </w:rPr>
    </w:lvl>
    <w:lvl w:ilvl="4" w:tplc="CED668A0">
      <w:start w:val="1"/>
      <w:numFmt w:val="bullet"/>
      <w:lvlText w:val="•"/>
      <w:lvlJc w:val="left"/>
      <w:pPr>
        <w:tabs>
          <w:tab w:val="num" w:pos="3240"/>
        </w:tabs>
        <w:ind w:left="3240" w:hanging="360"/>
      </w:pPr>
      <w:rPr>
        <w:rFonts w:ascii="Arial" w:hAnsi="Arial" w:cs="Times New Roman" w:hint="default"/>
      </w:rPr>
    </w:lvl>
    <w:lvl w:ilvl="5" w:tplc="53B01958">
      <w:start w:val="1"/>
      <w:numFmt w:val="bullet"/>
      <w:lvlText w:val="•"/>
      <w:lvlJc w:val="left"/>
      <w:pPr>
        <w:tabs>
          <w:tab w:val="num" w:pos="3960"/>
        </w:tabs>
        <w:ind w:left="3960" w:hanging="360"/>
      </w:pPr>
      <w:rPr>
        <w:rFonts w:ascii="Arial" w:hAnsi="Arial" w:cs="Times New Roman" w:hint="default"/>
      </w:rPr>
    </w:lvl>
    <w:lvl w:ilvl="6" w:tplc="92CAD788">
      <w:start w:val="1"/>
      <w:numFmt w:val="bullet"/>
      <w:lvlText w:val="•"/>
      <w:lvlJc w:val="left"/>
      <w:pPr>
        <w:tabs>
          <w:tab w:val="num" w:pos="4680"/>
        </w:tabs>
        <w:ind w:left="4680" w:hanging="360"/>
      </w:pPr>
      <w:rPr>
        <w:rFonts w:ascii="Arial" w:hAnsi="Arial" w:cs="Times New Roman" w:hint="default"/>
      </w:rPr>
    </w:lvl>
    <w:lvl w:ilvl="7" w:tplc="1D8E1444">
      <w:start w:val="1"/>
      <w:numFmt w:val="bullet"/>
      <w:lvlText w:val="•"/>
      <w:lvlJc w:val="left"/>
      <w:pPr>
        <w:tabs>
          <w:tab w:val="num" w:pos="5400"/>
        </w:tabs>
        <w:ind w:left="5400" w:hanging="360"/>
      </w:pPr>
      <w:rPr>
        <w:rFonts w:ascii="Arial" w:hAnsi="Arial" w:cs="Times New Roman" w:hint="default"/>
      </w:rPr>
    </w:lvl>
    <w:lvl w:ilvl="8" w:tplc="BBAA0E60">
      <w:start w:val="1"/>
      <w:numFmt w:val="bullet"/>
      <w:lvlText w:val="•"/>
      <w:lvlJc w:val="left"/>
      <w:pPr>
        <w:tabs>
          <w:tab w:val="num" w:pos="6120"/>
        </w:tabs>
        <w:ind w:left="6120" w:hanging="360"/>
      </w:pPr>
      <w:rPr>
        <w:rFonts w:ascii="Arial" w:hAnsi="Arial" w:cs="Times New Roman" w:hint="default"/>
      </w:rPr>
    </w:lvl>
  </w:abstractNum>
  <w:abstractNum w:abstractNumId="6">
    <w:nsid w:val="174D2939"/>
    <w:multiLevelType w:val="hybridMultilevel"/>
    <w:tmpl w:val="6466FAB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5403630"/>
    <w:multiLevelType w:val="hybridMultilevel"/>
    <w:tmpl w:val="FE326D32"/>
    <w:lvl w:ilvl="0" w:tplc="EC1EE532">
      <w:start w:val="2"/>
      <w:numFmt w:val="bullet"/>
      <w:lvlText w:val=""/>
      <w:lvlJc w:val="left"/>
      <w:pPr>
        <w:ind w:left="720" w:hanging="360"/>
      </w:pPr>
      <w:rPr>
        <w:rFonts w:ascii="Wingdings" w:eastAsia="Times New Roman" w:hAnsi="Wingdings" w:cs="Times New Roman" w:hint="default"/>
      </w:rPr>
    </w:lvl>
    <w:lvl w:ilvl="1" w:tplc="4E4C1D8C">
      <w:numFmt w:val="bullet"/>
      <w:lvlText w:val=""/>
      <w:lvlJc w:val="left"/>
      <w:pPr>
        <w:ind w:left="1440" w:hanging="360"/>
      </w:pPr>
      <w:rPr>
        <w:rFonts w:ascii="Wingdings" w:eastAsia="Times New Roman" w:hAnsi="Wingdings" w:cs="Times New Roman"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D429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E651958"/>
    <w:multiLevelType w:val="hybridMultilevel"/>
    <w:tmpl w:val="C8A4B4B6"/>
    <w:lvl w:ilvl="0" w:tplc="EC1EE532">
      <w:start w:val="2"/>
      <w:numFmt w:val="bullet"/>
      <w:lvlText w:val=""/>
      <w:lvlJc w:val="left"/>
      <w:pPr>
        <w:ind w:left="720" w:hanging="360"/>
      </w:pPr>
      <w:rPr>
        <w:rFonts w:ascii="Wingdings" w:eastAsia="Times New Roman" w:hAnsi="Wingdings"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900AB4"/>
    <w:multiLevelType w:val="hybridMultilevel"/>
    <w:tmpl w:val="E72AE3C0"/>
    <w:lvl w:ilvl="0" w:tplc="4E4C1D8C">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0F56CD2"/>
    <w:multiLevelType w:val="hybridMultilevel"/>
    <w:tmpl w:val="0C00A1F8"/>
    <w:lvl w:ilvl="0" w:tplc="EC1EE532">
      <w:start w:val="2"/>
      <w:numFmt w:val="bullet"/>
      <w:lvlText w:val=""/>
      <w:lvlJc w:val="left"/>
      <w:pPr>
        <w:ind w:left="2160" w:hanging="360"/>
      </w:pPr>
      <w:rPr>
        <w:rFonts w:ascii="Wingdings" w:eastAsia="Times New Roman" w:hAnsi="Wingdings"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33A57934"/>
    <w:multiLevelType w:val="multilevel"/>
    <w:tmpl w:val="A50E72D8"/>
    <w:lvl w:ilvl="0">
      <w:start w:val="1"/>
      <w:numFmt w:val="decimal"/>
      <w:pStyle w:val="NumHeading1"/>
      <w:suff w:val="space"/>
      <w:lvlText w:val="%1.0"/>
      <w:lvlJc w:val="left"/>
      <w:pPr>
        <w:ind w:left="360" w:hanging="360"/>
      </w:pPr>
      <w:rPr>
        <w:rFonts w:hint="default"/>
      </w:rPr>
    </w:lvl>
    <w:lvl w:ilvl="1">
      <w:start w:val="1"/>
      <w:numFmt w:val="decimal"/>
      <w:pStyle w:val="NumHeading2"/>
      <w:suff w:val="space"/>
      <w:lvlText w:val="%1.%2"/>
      <w:lvlJc w:val="left"/>
      <w:pPr>
        <w:ind w:left="792" w:hanging="432"/>
      </w:pPr>
      <w:rPr>
        <w:rFonts w:hint="default"/>
      </w:rPr>
    </w:lvl>
    <w:lvl w:ilvl="2">
      <w:start w:val="1"/>
      <w:numFmt w:val="decimal"/>
      <w:pStyle w:val="NumHeading3"/>
      <w:suff w:val="space"/>
      <w:lvlText w:val="%1.%2.%3"/>
      <w:lvlJc w:val="left"/>
      <w:pPr>
        <w:ind w:left="1224" w:hanging="504"/>
      </w:pPr>
      <w:rPr>
        <w:rFonts w:hint="default"/>
      </w:rPr>
    </w:lvl>
    <w:lvl w:ilvl="3">
      <w:start w:val="1"/>
      <w:numFmt w:val="decimal"/>
      <w:pStyle w:val="NumHeading4"/>
      <w:suff w:val="space"/>
      <w:lvlText w:val="%1.%2.%3.%4"/>
      <w:lvlJc w:val="left"/>
      <w:pPr>
        <w:ind w:left="1728" w:hanging="648"/>
      </w:pPr>
      <w:rPr>
        <w:rFonts w:hint="default"/>
      </w:rPr>
    </w:lvl>
    <w:lvl w:ilvl="4">
      <w:start w:val="1"/>
      <w:numFmt w:val="decimal"/>
      <w:pStyle w:val="NumHeading5"/>
      <w:lvlText w:val="REQ-%5:"/>
      <w:lvlJc w:val="left"/>
      <w:pPr>
        <w:ind w:left="2232" w:hanging="792"/>
      </w:pPr>
      <w:rPr>
        <w:rFonts w:ascii="Arial" w:hAnsi="Arial" w:hint="default"/>
        <w:b w:val="0"/>
        <w:i w:val="0"/>
        <w:sz w:val="20"/>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3">
    <w:nsid w:val="355255B1"/>
    <w:multiLevelType w:val="hybridMultilevel"/>
    <w:tmpl w:val="2FB6AFF6"/>
    <w:lvl w:ilvl="0" w:tplc="04090001">
      <w:start w:val="1"/>
      <w:numFmt w:val="bullet"/>
      <w:lvlText w:val=""/>
      <w:lvlJc w:val="left"/>
      <w:pPr>
        <w:ind w:left="360" w:hanging="360"/>
      </w:pPr>
      <w:rPr>
        <w:rFonts w:ascii="Symbol" w:hAnsi="Symbol" w:hint="default"/>
      </w:rPr>
    </w:lvl>
    <w:lvl w:ilvl="1" w:tplc="141CF8FC">
      <w:start w:val="1"/>
      <w:numFmt w:val="bullet"/>
      <w:pStyle w:val="ListParagraph"/>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59E710D"/>
    <w:multiLevelType w:val="hybridMultilevel"/>
    <w:tmpl w:val="45E00F64"/>
    <w:lvl w:ilvl="0" w:tplc="4094FEE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45D53319"/>
    <w:multiLevelType w:val="hybridMultilevel"/>
    <w:tmpl w:val="FFCCCB64"/>
    <w:lvl w:ilvl="0" w:tplc="4E4C1D8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317795"/>
    <w:multiLevelType w:val="multilevel"/>
    <w:tmpl w:val="F1ACE906"/>
    <w:lvl w:ilvl="0">
      <w:start w:val="1"/>
      <w:numFmt w:val="decimal"/>
      <w:pStyle w:val="NumList"/>
      <w:lvlText w:val="%1."/>
      <w:lvlJc w:val="left"/>
      <w:pPr>
        <w:tabs>
          <w:tab w:val="num" w:pos="2448"/>
        </w:tabs>
        <w:ind w:left="2736" w:hanging="288"/>
      </w:pPr>
      <w:rPr>
        <w:rFonts w:hint="default"/>
      </w:rPr>
    </w:lvl>
    <w:lvl w:ilvl="1">
      <w:start w:val="1"/>
      <w:numFmt w:val="decimal"/>
      <w:pStyle w:val="NumList"/>
      <w:lvlText w:val="%2)"/>
      <w:lvlJc w:val="left"/>
      <w:pPr>
        <w:tabs>
          <w:tab w:val="num" w:pos="3528"/>
        </w:tabs>
        <w:ind w:left="2448" w:firstLine="720"/>
      </w:pPr>
    </w:lvl>
    <w:lvl w:ilvl="2">
      <w:start w:val="1"/>
      <w:numFmt w:val="decimal"/>
      <w:lvlRestart w:val="0"/>
      <w:lvlText w:val="%3)"/>
      <w:lvlJc w:val="left"/>
      <w:pPr>
        <w:tabs>
          <w:tab w:val="num" w:pos="3528"/>
        </w:tabs>
        <w:ind w:left="2808" w:firstLine="360"/>
      </w:pPr>
    </w:lvl>
    <w:lvl w:ilvl="3">
      <w:start w:val="1"/>
      <w:numFmt w:val="decimal"/>
      <w:lvlText w:val="(%4)"/>
      <w:lvlJc w:val="left"/>
      <w:pPr>
        <w:tabs>
          <w:tab w:val="num" w:pos="3168"/>
        </w:tabs>
        <w:ind w:left="3168" w:hanging="360"/>
      </w:pPr>
    </w:lvl>
    <w:lvl w:ilvl="4">
      <w:start w:val="1"/>
      <w:numFmt w:val="lowerLetter"/>
      <w:lvlText w:val="(%5)"/>
      <w:lvlJc w:val="left"/>
      <w:pPr>
        <w:tabs>
          <w:tab w:val="num" w:pos="3528"/>
        </w:tabs>
        <w:ind w:left="3528" w:hanging="360"/>
      </w:pPr>
    </w:lvl>
    <w:lvl w:ilvl="5">
      <w:start w:val="1"/>
      <w:numFmt w:val="lowerRoman"/>
      <w:lvlText w:val="(%6)"/>
      <w:lvlJc w:val="left"/>
      <w:pPr>
        <w:tabs>
          <w:tab w:val="num" w:pos="3888"/>
        </w:tabs>
        <w:ind w:left="3888" w:hanging="360"/>
      </w:pPr>
    </w:lvl>
    <w:lvl w:ilvl="6">
      <w:start w:val="1"/>
      <w:numFmt w:val="decimal"/>
      <w:lvlText w:val="%7."/>
      <w:lvlJc w:val="left"/>
      <w:pPr>
        <w:tabs>
          <w:tab w:val="num" w:pos="4248"/>
        </w:tabs>
        <w:ind w:left="4248" w:hanging="360"/>
      </w:pPr>
    </w:lvl>
    <w:lvl w:ilvl="7">
      <w:start w:val="1"/>
      <w:numFmt w:val="lowerLetter"/>
      <w:lvlText w:val="%8."/>
      <w:lvlJc w:val="left"/>
      <w:pPr>
        <w:tabs>
          <w:tab w:val="num" w:pos="4608"/>
        </w:tabs>
        <w:ind w:left="4608" w:hanging="360"/>
      </w:pPr>
    </w:lvl>
    <w:lvl w:ilvl="8">
      <w:start w:val="1"/>
      <w:numFmt w:val="lowerRoman"/>
      <w:lvlText w:val="%9."/>
      <w:lvlJc w:val="left"/>
      <w:pPr>
        <w:tabs>
          <w:tab w:val="num" w:pos="4968"/>
        </w:tabs>
        <w:ind w:left="4968" w:hanging="360"/>
      </w:pPr>
    </w:lvl>
  </w:abstractNum>
  <w:abstractNum w:abstractNumId="17">
    <w:nsid w:val="51173699"/>
    <w:multiLevelType w:val="multilevel"/>
    <w:tmpl w:val="4890230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5810190C"/>
    <w:multiLevelType w:val="multilevel"/>
    <w:tmpl w:val="1B6EB9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92A6234"/>
    <w:multiLevelType w:val="hybridMultilevel"/>
    <w:tmpl w:val="5582B4F2"/>
    <w:lvl w:ilvl="0" w:tplc="4E4C1D8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573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B7720B2"/>
    <w:multiLevelType w:val="hybridMultilevel"/>
    <w:tmpl w:val="FDE4A26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61293E3A"/>
    <w:multiLevelType w:val="singleLevel"/>
    <w:tmpl w:val="3918B092"/>
    <w:lvl w:ilvl="0">
      <w:start w:val="1"/>
      <w:numFmt w:val="bullet"/>
      <w:pStyle w:val="BulletDetails"/>
      <w:lvlText w:val=""/>
      <w:lvlJc w:val="left"/>
      <w:pPr>
        <w:tabs>
          <w:tab w:val="num" w:pos="360"/>
        </w:tabs>
        <w:ind w:left="360" w:hanging="360"/>
      </w:pPr>
      <w:rPr>
        <w:rFonts w:ascii="Symbol" w:hAnsi="Symbol" w:hint="default"/>
        <w:sz w:val="20"/>
      </w:rPr>
    </w:lvl>
  </w:abstractNum>
  <w:abstractNum w:abstractNumId="23">
    <w:nsid w:val="61A53B25"/>
    <w:multiLevelType w:val="hybridMultilevel"/>
    <w:tmpl w:val="84760B7C"/>
    <w:lvl w:ilvl="0" w:tplc="B66030EE">
      <w:start w:val="1"/>
      <w:numFmt w:val="decimal"/>
      <w:pStyle w:val="Requirement"/>
      <w:lvlText w:val="REQ-%1:"/>
      <w:lvlJc w:val="left"/>
      <w:pPr>
        <w:ind w:left="360" w:hanging="360"/>
      </w:pPr>
      <w:rPr>
        <w:rFonts w:ascii="Arial" w:hAnsi="Arial" w:hint="default"/>
        <w:b w:val="0"/>
        <w:i w:val="0"/>
        <w:sz w:val="20"/>
      </w:rPr>
    </w:lvl>
    <w:lvl w:ilvl="1" w:tplc="04090001">
      <w:start w:val="1"/>
      <w:numFmt w:val="bullet"/>
      <w:lvlText w:val=""/>
      <w:lvlJc w:val="left"/>
      <w:pPr>
        <w:tabs>
          <w:tab w:val="num" w:pos="1440"/>
        </w:tabs>
        <w:ind w:left="1440" w:hanging="360"/>
      </w:pPr>
      <w:rPr>
        <w:rFonts w:ascii="Symbol" w:hAnsi="Symbol" w:hint="default"/>
        <w:b w:val="0"/>
        <w:i w:val="0"/>
        <w:sz w:val="20"/>
      </w:rPr>
    </w:lvl>
    <w:lvl w:ilvl="2" w:tplc="04090003">
      <w:start w:val="1"/>
      <w:numFmt w:val="bullet"/>
      <w:lvlText w:val="o"/>
      <w:lvlJc w:val="left"/>
      <w:pPr>
        <w:tabs>
          <w:tab w:val="num" w:pos="2160"/>
        </w:tabs>
        <w:ind w:left="2160" w:hanging="180"/>
      </w:pPr>
      <w:rPr>
        <w:rFonts w:ascii="Courier New" w:hAnsi="Courier New" w:cs="Courier New" w:hint="default"/>
      </w:rPr>
    </w:lvl>
    <w:lvl w:ilvl="3" w:tplc="FFFFFFFF">
      <w:start w:val="1"/>
      <w:numFmt w:val="decimal"/>
      <w:lvlText w:val="%4."/>
      <w:lvlJc w:val="left"/>
      <w:pPr>
        <w:tabs>
          <w:tab w:val="num" w:pos="2880"/>
        </w:tabs>
        <w:ind w:left="2880" w:hanging="360"/>
      </w:pPr>
    </w:lvl>
    <w:lvl w:ilvl="4" w:tplc="9988965A">
      <w:start w:val="1"/>
      <w:numFmt w:val="lowerLetter"/>
      <w:lvlText w:val="%5)"/>
      <w:lvlJc w:val="left"/>
      <w:pPr>
        <w:ind w:left="3600" w:hanging="360"/>
      </w:pPr>
      <w:rPr>
        <w:rFonts w:hint="default"/>
      </w:rPr>
    </w:lvl>
    <w:lvl w:ilvl="5" w:tplc="2916871C">
      <w:start w:val="1"/>
      <w:numFmt w:val="decimal"/>
      <w:lvlText w:val="%6)"/>
      <w:lvlJc w:val="left"/>
      <w:pPr>
        <w:ind w:left="4500" w:hanging="360"/>
      </w:pPr>
      <w:rPr>
        <w:rFonts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nsid w:val="64BD7AD8"/>
    <w:multiLevelType w:val="hybridMultilevel"/>
    <w:tmpl w:val="3D44BBF4"/>
    <w:lvl w:ilvl="0" w:tplc="4E4C1D8C">
      <w:numFmt w:val="bullet"/>
      <w:lvlText w:val=""/>
      <w:lvlJc w:val="left"/>
      <w:pPr>
        <w:ind w:left="720" w:hanging="360"/>
      </w:pPr>
      <w:rPr>
        <w:rFonts w:ascii="Wingdings" w:eastAsia="Times New Roman" w:hAnsi="Wingdings" w:cs="Times New Roman"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2B8C122E">
      <w:start w:val="1"/>
      <w:numFmt w:val="decimal"/>
      <w:lvlText w:val="%4."/>
      <w:lvlJc w:val="left"/>
      <w:pPr>
        <w:ind w:left="2880" w:hanging="360"/>
      </w:pPr>
      <w:rPr>
        <w:rFont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65357670"/>
    <w:multiLevelType w:val="singleLevel"/>
    <w:tmpl w:val="8EFA989C"/>
    <w:lvl w:ilvl="0">
      <w:start w:val="1"/>
      <w:numFmt w:val="bullet"/>
      <w:pStyle w:val="StepsDetails"/>
      <w:lvlText w:val=""/>
      <w:lvlJc w:val="left"/>
      <w:pPr>
        <w:tabs>
          <w:tab w:val="num" w:pos="360"/>
        </w:tabs>
        <w:ind w:left="360" w:hanging="360"/>
      </w:pPr>
      <w:rPr>
        <w:rFonts w:ascii="Symbol" w:hAnsi="Symbol" w:hint="default"/>
      </w:rPr>
    </w:lvl>
  </w:abstractNum>
  <w:abstractNum w:abstractNumId="26">
    <w:nsid w:val="65583D4D"/>
    <w:multiLevelType w:val="hybridMultilevel"/>
    <w:tmpl w:val="CAA6E9FE"/>
    <w:lvl w:ilvl="0" w:tplc="111E140A">
      <w:start w:val="1"/>
      <w:numFmt w:val="bullet"/>
      <w:pStyle w:val="DefaultParagraphFontParaCharCharCharCharChar"/>
      <w:lvlText w:val=""/>
      <w:lvlJc w:val="left"/>
      <w:pPr>
        <w:tabs>
          <w:tab w:val="num" w:pos="1080"/>
        </w:tabs>
        <w:ind w:left="1080" w:hanging="360"/>
      </w:pPr>
      <w:rPr>
        <w:rFonts w:ascii="Symbol" w:hAnsi="Symbol" w:hint="default"/>
      </w:rPr>
    </w:lvl>
    <w:lvl w:ilvl="1" w:tplc="32265C38" w:tentative="1">
      <w:start w:val="1"/>
      <w:numFmt w:val="bullet"/>
      <w:lvlText w:val="o"/>
      <w:lvlJc w:val="left"/>
      <w:pPr>
        <w:tabs>
          <w:tab w:val="num" w:pos="1800"/>
        </w:tabs>
        <w:ind w:left="1800" w:hanging="360"/>
      </w:pPr>
      <w:rPr>
        <w:rFonts w:ascii="Courier New" w:hAnsi="Courier New" w:cs="Courier New" w:hint="default"/>
      </w:rPr>
    </w:lvl>
    <w:lvl w:ilvl="2" w:tplc="688E9B18" w:tentative="1">
      <w:start w:val="1"/>
      <w:numFmt w:val="bullet"/>
      <w:lvlText w:val=""/>
      <w:lvlJc w:val="left"/>
      <w:pPr>
        <w:tabs>
          <w:tab w:val="num" w:pos="2520"/>
        </w:tabs>
        <w:ind w:left="2520" w:hanging="360"/>
      </w:pPr>
      <w:rPr>
        <w:rFonts w:ascii="Wingdings" w:hAnsi="Wingdings" w:hint="default"/>
      </w:rPr>
    </w:lvl>
    <w:lvl w:ilvl="3" w:tplc="75747432" w:tentative="1">
      <w:start w:val="1"/>
      <w:numFmt w:val="bullet"/>
      <w:lvlText w:val=""/>
      <w:lvlJc w:val="left"/>
      <w:pPr>
        <w:tabs>
          <w:tab w:val="num" w:pos="3240"/>
        </w:tabs>
        <w:ind w:left="3240" w:hanging="360"/>
      </w:pPr>
      <w:rPr>
        <w:rFonts w:ascii="Symbol" w:hAnsi="Symbol" w:hint="default"/>
      </w:rPr>
    </w:lvl>
    <w:lvl w:ilvl="4" w:tplc="3E166112" w:tentative="1">
      <w:start w:val="1"/>
      <w:numFmt w:val="bullet"/>
      <w:lvlText w:val="o"/>
      <w:lvlJc w:val="left"/>
      <w:pPr>
        <w:tabs>
          <w:tab w:val="num" w:pos="3960"/>
        </w:tabs>
        <w:ind w:left="3960" w:hanging="360"/>
      </w:pPr>
      <w:rPr>
        <w:rFonts w:ascii="Courier New" w:hAnsi="Courier New" w:cs="Courier New" w:hint="default"/>
      </w:rPr>
    </w:lvl>
    <w:lvl w:ilvl="5" w:tplc="5C709C3A" w:tentative="1">
      <w:start w:val="1"/>
      <w:numFmt w:val="bullet"/>
      <w:lvlText w:val=""/>
      <w:lvlJc w:val="left"/>
      <w:pPr>
        <w:tabs>
          <w:tab w:val="num" w:pos="4680"/>
        </w:tabs>
        <w:ind w:left="4680" w:hanging="360"/>
      </w:pPr>
      <w:rPr>
        <w:rFonts w:ascii="Wingdings" w:hAnsi="Wingdings" w:hint="default"/>
      </w:rPr>
    </w:lvl>
    <w:lvl w:ilvl="6" w:tplc="E90E3DA4" w:tentative="1">
      <w:start w:val="1"/>
      <w:numFmt w:val="bullet"/>
      <w:lvlText w:val=""/>
      <w:lvlJc w:val="left"/>
      <w:pPr>
        <w:tabs>
          <w:tab w:val="num" w:pos="5400"/>
        </w:tabs>
        <w:ind w:left="5400" w:hanging="360"/>
      </w:pPr>
      <w:rPr>
        <w:rFonts w:ascii="Symbol" w:hAnsi="Symbol" w:hint="default"/>
      </w:rPr>
    </w:lvl>
    <w:lvl w:ilvl="7" w:tplc="203E6616" w:tentative="1">
      <w:start w:val="1"/>
      <w:numFmt w:val="bullet"/>
      <w:lvlText w:val="o"/>
      <w:lvlJc w:val="left"/>
      <w:pPr>
        <w:tabs>
          <w:tab w:val="num" w:pos="6120"/>
        </w:tabs>
        <w:ind w:left="6120" w:hanging="360"/>
      </w:pPr>
      <w:rPr>
        <w:rFonts w:ascii="Courier New" w:hAnsi="Courier New" w:cs="Courier New" w:hint="default"/>
      </w:rPr>
    </w:lvl>
    <w:lvl w:ilvl="8" w:tplc="E04C752A" w:tentative="1">
      <w:start w:val="1"/>
      <w:numFmt w:val="bullet"/>
      <w:lvlText w:val=""/>
      <w:lvlJc w:val="left"/>
      <w:pPr>
        <w:tabs>
          <w:tab w:val="num" w:pos="6840"/>
        </w:tabs>
        <w:ind w:left="6840" w:hanging="360"/>
      </w:pPr>
      <w:rPr>
        <w:rFonts w:ascii="Wingdings" w:hAnsi="Wingdings" w:hint="default"/>
      </w:rPr>
    </w:lvl>
  </w:abstractNum>
  <w:abstractNum w:abstractNumId="27">
    <w:nsid w:val="720740B6"/>
    <w:multiLevelType w:val="hybridMultilevel"/>
    <w:tmpl w:val="AFE0D2C6"/>
    <w:lvl w:ilvl="0" w:tplc="EC1EE532">
      <w:start w:val="2"/>
      <w:numFmt w:val="bullet"/>
      <w:lvlText w:val=""/>
      <w:lvlJc w:val="left"/>
      <w:pPr>
        <w:ind w:left="720" w:hanging="360"/>
      </w:pPr>
      <w:rPr>
        <w:rFonts w:ascii="Wingdings" w:eastAsia="Times New Roman" w:hAnsi="Wingdings" w:cs="Times New Roman" w:hint="default"/>
      </w:rPr>
    </w:lvl>
    <w:lvl w:ilvl="1" w:tplc="4E4C1D8C">
      <w:numFmt w:val="bullet"/>
      <w:lvlText w:val=""/>
      <w:lvlJc w:val="left"/>
      <w:pPr>
        <w:ind w:left="1440" w:hanging="360"/>
      </w:pPr>
      <w:rPr>
        <w:rFonts w:ascii="Wingdings" w:eastAsia="Times New Roman" w:hAnsi="Wingdings" w:cs="Times New Roman"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4351FF"/>
    <w:multiLevelType w:val="hybridMultilevel"/>
    <w:tmpl w:val="2B4EA476"/>
    <w:lvl w:ilvl="0" w:tplc="EC1EE532">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D9296B"/>
    <w:multiLevelType w:val="hybridMultilevel"/>
    <w:tmpl w:val="596E4096"/>
    <w:lvl w:ilvl="0" w:tplc="4E4C1D8C">
      <w:numFmt w:val="bullet"/>
      <w:lvlText w:val=""/>
      <w:lvlJc w:val="left"/>
      <w:pPr>
        <w:ind w:left="1800" w:hanging="360"/>
      </w:pPr>
      <w:rPr>
        <w:rFonts w:ascii="Wingdings" w:eastAsia="Times New Roman" w:hAnsi="Wingding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78813F54"/>
    <w:multiLevelType w:val="hybridMultilevel"/>
    <w:tmpl w:val="609A4CB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nsid w:val="7F541154"/>
    <w:multiLevelType w:val="hybridMultilevel"/>
    <w:tmpl w:val="0EBEF886"/>
    <w:lvl w:ilvl="0" w:tplc="2B8C122E">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5"/>
  </w:num>
  <w:num w:numId="3">
    <w:abstractNumId w:val="16"/>
  </w:num>
  <w:num w:numId="4">
    <w:abstractNumId w:val="1"/>
  </w:num>
  <w:num w:numId="5">
    <w:abstractNumId w:val="22"/>
  </w:num>
  <w:num w:numId="6">
    <w:abstractNumId w:val="26"/>
  </w:num>
  <w:num w:numId="7">
    <w:abstractNumId w:val="12"/>
  </w:num>
  <w:num w:numId="8">
    <w:abstractNumId w:val="13"/>
  </w:num>
  <w:num w:numId="9">
    <w:abstractNumId w:val="23"/>
  </w:num>
  <w:num w:numId="10">
    <w:abstractNumId w:val="17"/>
  </w:num>
  <w:num w:numId="11">
    <w:abstractNumId w:val="10"/>
  </w:num>
  <w:num w:numId="12">
    <w:abstractNumId w:val="28"/>
  </w:num>
  <w:num w:numId="13">
    <w:abstractNumId w:val="9"/>
  </w:num>
  <w:num w:numId="14">
    <w:abstractNumId w:val="21"/>
  </w:num>
  <w:num w:numId="15">
    <w:abstractNumId w:val="2"/>
  </w:num>
  <w:num w:numId="16">
    <w:abstractNumId w:val="24"/>
  </w:num>
  <w:num w:numId="17">
    <w:abstractNumId w:val="5"/>
  </w:num>
  <w:num w:numId="18">
    <w:abstractNumId w:val="30"/>
  </w:num>
  <w:num w:numId="19">
    <w:abstractNumId w:val="19"/>
  </w:num>
  <w:num w:numId="20">
    <w:abstractNumId w:val="15"/>
  </w:num>
  <w:num w:numId="21">
    <w:abstractNumId w:val="0"/>
  </w:num>
  <w:num w:numId="22">
    <w:abstractNumId w:val="7"/>
  </w:num>
  <w:num w:numId="23">
    <w:abstractNumId w:val="27"/>
  </w:num>
  <w:num w:numId="24">
    <w:abstractNumId w:val="13"/>
  </w:num>
  <w:num w:numId="25">
    <w:abstractNumId w:val="13"/>
  </w:num>
  <w:num w:numId="26">
    <w:abstractNumId w:val="13"/>
  </w:num>
  <w:num w:numId="27">
    <w:abstractNumId w:val="31"/>
  </w:num>
  <w:num w:numId="28">
    <w:abstractNumId w:val="29"/>
  </w:num>
  <w:num w:numId="29">
    <w:abstractNumId w:val="8"/>
  </w:num>
  <w:num w:numId="30">
    <w:abstractNumId w:val="20"/>
  </w:num>
  <w:num w:numId="31">
    <w:abstractNumId w:val="11"/>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num>
  <w:num w:numId="34">
    <w:abstractNumId w:val="4"/>
  </w:num>
  <w:num w:numId="35">
    <w:abstractNumId w:val="14"/>
  </w:num>
  <w:num w:numId="36">
    <w:abstractNumId w:val="18"/>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num>
  <w:num w:numId="39">
    <w:abstractNumId w:val="17"/>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num>
  <w:num w:numId="42">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2B1AC6"/>
    <w:rsid w:val="00001561"/>
    <w:rsid w:val="0000281C"/>
    <w:rsid w:val="00002C65"/>
    <w:rsid w:val="00004FAC"/>
    <w:rsid w:val="00006928"/>
    <w:rsid w:val="00007732"/>
    <w:rsid w:val="000106B3"/>
    <w:rsid w:val="000109BA"/>
    <w:rsid w:val="00010E47"/>
    <w:rsid w:val="00011140"/>
    <w:rsid w:val="00014A0E"/>
    <w:rsid w:val="00017089"/>
    <w:rsid w:val="00025AB3"/>
    <w:rsid w:val="00027ED1"/>
    <w:rsid w:val="00030676"/>
    <w:rsid w:val="00031D31"/>
    <w:rsid w:val="00033DE1"/>
    <w:rsid w:val="00033F67"/>
    <w:rsid w:val="00034051"/>
    <w:rsid w:val="000359A9"/>
    <w:rsid w:val="000371B9"/>
    <w:rsid w:val="000374C3"/>
    <w:rsid w:val="00037FA7"/>
    <w:rsid w:val="00040FF6"/>
    <w:rsid w:val="00041ABE"/>
    <w:rsid w:val="00041DF0"/>
    <w:rsid w:val="00043AEA"/>
    <w:rsid w:val="00051578"/>
    <w:rsid w:val="00051664"/>
    <w:rsid w:val="0005171C"/>
    <w:rsid w:val="00052903"/>
    <w:rsid w:val="000530B0"/>
    <w:rsid w:val="0005366D"/>
    <w:rsid w:val="00053969"/>
    <w:rsid w:val="0005475F"/>
    <w:rsid w:val="00055379"/>
    <w:rsid w:val="00055E58"/>
    <w:rsid w:val="00056F5B"/>
    <w:rsid w:val="000605CF"/>
    <w:rsid w:val="00060F54"/>
    <w:rsid w:val="00064C27"/>
    <w:rsid w:val="00064F3E"/>
    <w:rsid w:val="000658B1"/>
    <w:rsid w:val="000658FC"/>
    <w:rsid w:val="000663D2"/>
    <w:rsid w:val="00067F2B"/>
    <w:rsid w:val="00070886"/>
    <w:rsid w:val="00070FD1"/>
    <w:rsid w:val="00071F9C"/>
    <w:rsid w:val="0007249F"/>
    <w:rsid w:val="00072D96"/>
    <w:rsid w:val="000754F6"/>
    <w:rsid w:val="00075B56"/>
    <w:rsid w:val="00080BA1"/>
    <w:rsid w:val="00082868"/>
    <w:rsid w:val="00083E1D"/>
    <w:rsid w:val="00084D3A"/>
    <w:rsid w:val="000850F5"/>
    <w:rsid w:val="00085E1E"/>
    <w:rsid w:val="00087059"/>
    <w:rsid w:val="00090F64"/>
    <w:rsid w:val="000923FC"/>
    <w:rsid w:val="00093FB7"/>
    <w:rsid w:val="0009481E"/>
    <w:rsid w:val="0009659B"/>
    <w:rsid w:val="00097E0C"/>
    <w:rsid w:val="000A00DE"/>
    <w:rsid w:val="000A1E16"/>
    <w:rsid w:val="000A2A16"/>
    <w:rsid w:val="000A35B0"/>
    <w:rsid w:val="000A4CFF"/>
    <w:rsid w:val="000A5438"/>
    <w:rsid w:val="000A5888"/>
    <w:rsid w:val="000A5C55"/>
    <w:rsid w:val="000A5FD6"/>
    <w:rsid w:val="000B1EDB"/>
    <w:rsid w:val="000B3BBC"/>
    <w:rsid w:val="000B61D3"/>
    <w:rsid w:val="000B6E4A"/>
    <w:rsid w:val="000B7EF5"/>
    <w:rsid w:val="000C04FF"/>
    <w:rsid w:val="000C0733"/>
    <w:rsid w:val="000C0F0A"/>
    <w:rsid w:val="000C133B"/>
    <w:rsid w:val="000C149C"/>
    <w:rsid w:val="000C1976"/>
    <w:rsid w:val="000C4650"/>
    <w:rsid w:val="000C4CF7"/>
    <w:rsid w:val="000C50ED"/>
    <w:rsid w:val="000C5A1D"/>
    <w:rsid w:val="000C789E"/>
    <w:rsid w:val="000D12C8"/>
    <w:rsid w:val="000D1A9B"/>
    <w:rsid w:val="000D4D0F"/>
    <w:rsid w:val="000D4F43"/>
    <w:rsid w:val="000D4F46"/>
    <w:rsid w:val="000D501B"/>
    <w:rsid w:val="000D5962"/>
    <w:rsid w:val="000D6931"/>
    <w:rsid w:val="000D6C39"/>
    <w:rsid w:val="000D7356"/>
    <w:rsid w:val="000E15E3"/>
    <w:rsid w:val="000E1A03"/>
    <w:rsid w:val="000E2FEA"/>
    <w:rsid w:val="000E3082"/>
    <w:rsid w:val="000E4A53"/>
    <w:rsid w:val="000F3540"/>
    <w:rsid w:val="000F40E3"/>
    <w:rsid w:val="000F59E6"/>
    <w:rsid w:val="000F5D58"/>
    <w:rsid w:val="000F60C9"/>
    <w:rsid w:val="000F64EE"/>
    <w:rsid w:val="000F6541"/>
    <w:rsid w:val="000F6C3F"/>
    <w:rsid w:val="000F7869"/>
    <w:rsid w:val="001006B8"/>
    <w:rsid w:val="001015BF"/>
    <w:rsid w:val="001046CD"/>
    <w:rsid w:val="00105ED5"/>
    <w:rsid w:val="001113CB"/>
    <w:rsid w:val="00111EDE"/>
    <w:rsid w:val="00113413"/>
    <w:rsid w:val="00113E47"/>
    <w:rsid w:val="00114934"/>
    <w:rsid w:val="00114A90"/>
    <w:rsid w:val="0011566D"/>
    <w:rsid w:val="001168AC"/>
    <w:rsid w:val="0012025A"/>
    <w:rsid w:val="001210C2"/>
    <w:rsid w:val="00121675"/>
    <w:rsid w:val="00121EDC"/>
    <w:rsid w:val="0012275D"/>
    <w:rsid w:val="00123310"/>
    <w:rsid w:val="00125457"/>
    <w:rsid w:val="00125CB7"/>
    <w:rsid w:val="00125DE5"/>
    <w:rsid w:val="00126336"/>
    <w:rsid w:val="00133F5D"/>
    <w:rsid w:val="001357F8"/>
    <w:rsid w:val="001374BA"/>
    <w:rsid w:val="00140948"/>
    <w:rsid w:val="001420C7"/>
    <w:rsid w:val="00144154"/>
    <w:rsid w:val="001443AA"/>
    <w:rsid w:val="001451C4"/>
    <w:rsid w:val="00146E99"/>
    <w:rsid w:val="00147D57"/>
    <w:rsid w:val="00151734"/>
    <w:rsid w:val="00152843"/>
    <w:rsid w:val="00152911"/>
    <w:rsid w:val="00152A36"/>
    <w:rsid w:val="00152B63"/>
    <w:rsid w:val="00154948"/>
    <w:rsid w:val="001555A7"/>
    <w:rsid w:val="00155FC0"/>
    <w:rsid w:val="001613D6"/>
    <w:rsid w:val="00161594"/>
    <w:rsid w:val="00162826"/>
    <w:rsid w:val="00162B87"/>
    <w:rsid w:val="00163C1F"/>
    <w:rsid w:val="00164E41"/>
    <w:rsid w:val="00165D5B"/>
    <w:rsid w:val="00166D87"/>
    <w:rsid w:val="00170CBB"/>
    <w:rsid w:val="00171222"/>
    <w:rsid w:val="00172DF7"/>
    <w:rsid w:val="00173076"/>
    <w:rsid w:val="001747EA"/>
    <w:rsid w:val="00174CBB"/>
    <w:rsid w:val="00177F93"/>
    <w:rsid w:val="0018058E"/>
    <w:rsid w:val="00180656"/>
    <w:rsid w:val="0018134E"/>
    <w:rsid w:val="0018145B"/>
    <w:rsid w:val="00181F97"/>
    <w:rsid w:val="00182C64"/>
    <w:rsid w:val="001838EE"/>
    <w:rsid w:val="00184919"/>
    <w:rsid w:val="001849BF"/>
    <w:rsid w:val="00184E8B"/>
    <w:rsid w:val="00185232"/>
    <w:rsid w:val="00185EEC"/>
    <w:rsid w:val="001865E3"/>
    <w:rsid w:val="001902F3"/>
    <w:rsid w:val="00190DB8"/>
    <w:rsid w:val="00190E35"/>
    <w:rsid w:val="0019250F"/>
    <w:rsid w:val="00194D36"/>
    <w:rsid w:val="00194E92"/>
    <w:rsid w:val="00195D9B"/>
    <w:rsid w:val="00196354"/>
    <w:rsid w:val="00196A7D"/>
    <w:rsid w:val="00196C81"/>
    <w:rsid w:val="001975B3"/>
    <w:rsid w:val="00197D0F"/>
    <w:rsid w:val="001A2897"/>
    <w:rsid w:val="001A2BC7"/>
    <w:rsid w:val="001A3AB7"/>
    <w:rsid w:val="001A5897"/>
    <w:rsid w:val="001A62FC"/>
    <w:rsid w:val="001B04F6"/>
    <w:rsid w:val="001B08F2"/>
    <w:rsid w:val="001B1AB1"/>
    <w:rsid w:val="001B20F8"/>
    <w:rsid w:val="001B286B"/>
    <w:rsid w:val="001B46C0"/>
    <w:rsid w:val="001B5E65"/>
    <w:rsid w:val="001B6739"/>
    <w:rsid w:val="001B7E4E"/>
    <w:rsid w:val="001C0544"/>
    <w:rsid w:val="001C2FD5"/>
    <w:rsid w:val="001C3DDC"/>
    <w:rsid w:val="001C3E98"/>
    <w:rsid w:val="001C3FAA"/>
    <w:rsid w:val="001C5DA5"/>
    <w:rsid w:val="001C6174"/>
    <w:rsid w:val="001C74FE"/>
    <w:rsid w:val="001C79CF"/>
    <w:rsid w:val="001C7EFA"/>
    <w:rsid w:val="001D09B2"/>
    <w:rsid w:val="001D0FEE"/>
    <w:rsid w:val="001D24F1"/>
    <w:rsid w:val="001D2E44"/>
    <w:rsid w:val="001D37C6"/>
    <w:rsid w:val="001D3AC4"/>
    <w:rsid w:val="001D3D6B"/>
    <w:rsid w:val="001D6A7C"/>
    <w:rsid w:val="001D6AB3"/>
    <w:rsid w:val="001D6B36"/>
    <w:rsid w:val="001D7099"/>
    <w:rsid w:val="001D7183"/>
    <w:rsid w:val="001D7FCF"/>
    <w:rsid w:val="001E013F"/>
    <w:rsid w:val="001E1A8B"/>
    <w:rsid w:val="001E1C14"/>
    <w:rsid w:val="001E363F"/>
    <w:rsid w:val="001E3C08"/>
    <w:rsid w:val="001E4250"/>
    <w:rsid w:val="001E4AE4"/>
    <w:rsid w:val="001E4BCD"/>
    <w:rsid w:val="001E6C18"/>
    <w:rsid w:val="001F482E"/>
    <w:rsid w:val="001F49AB"/>
    <w:rsid w:val="001F4ACD"/>
    <w:rsid w:val="001F7649"/>
    <w:rsid w:val="00200BFB"/>
    <w:rsid w:val="00201BAF"/>
    <w:rsid w:val="00202721"/>
    <w:rsid w:val="002027D7"/>
    <w:rsid w:val="0020348B"/>
    <w:rsid w:val="00204713"/>
    <w:rsid w:val="00204AE8"/>
    <w:rsid w:val="00204DE9"/>
    <w:rsid w:val="0020625E"/>
    <w:rsid w:val="00206A0E"/>
    <w:rsid w:val="00206CC4"/>
    <w:rsid w:val="00206DD9"/>
    <w:rsid w:val="002108E3"/>
    <w:rsid w:val="00210B6B"/>
    <w:rsid w:val="00210E30"/>
    <w:rsid w:val="002123F3"/>
    <w:rsid w:val="002126F5"/>
    <w:rsid w:val="00212C75"/>
    <w:rsid w:val="00215EC8"/>
    <w:rsid w:val="002167FC"/>
    <w:rsid w:val="0021756C"/>
    <w:rsid w:val="0022098A"/>
    <w:rsid w:val="00222C3E"/>
    <w:rsid w:val="00224903"/>
    <w:rsid w:val="00226912"/>
    <w:rsid w:val="00226BB0"/>
    <w:rsid w:val="002273E8"/>
    <w:rsid w:val="0023379E"/>
    <w:rsid w:val="002348A3"/>
    <w:rsid w:val="00234EC0"/>
    <w:rsid w:val="002367E0"/>
    <w:rsid w:val="002371D6"/>
    <w:rsid w:val="002400DD"/>
    <w:rsid w:val="00243124"/>
    <w:rsid w:val="002444AF"/>
    <w:rsid w:val="002474C9"/>
    <w:rsid w:val="00247847"/>
    <w:rsid w:val="00250234"/>
    <w:rsid w:val="00250238"/>
    <w:rsid w:val="0025026E"/>
    <w:rsid w:val="00250968"/>
    <w:rsid w:val="002518F3"/>
    <w:rsid w:val="0025369E"/>
    <w:rsid w:val="002547B6"/>
    <w:rsid w:val="00256874"/>
    <w:rsid w:val="00261DE5"/>
    <w:rsid w:val="002621E7"/>
    <w:rsid w:val="00262B9E"/>
    <w:rsid w:val="002644EF"/>
    <w:rsid w:val="00264980"/>
    <w:rsid w:val="00267BC9"/>
    <w:rsid w:val="00270542"/>
    <w:rsid w:val="00271543"/>
    <w:rsid w:val="00271CC3"/>
    <w:rsid w:val="00271EA8"/>
    <w:rsid w:val="00273161"/>
    <w:rsid w:val="00274615"/>
    <w:rsid w:val="00276FBA"/>
    <w:rsid w:val="0027725F"/>
    <w:rsid w:val="0028070A"/>
    <w:rsid w:val="00280BE1"/>
    <w:rsid w:val="002852FD"/>
    <w:rsid w:val="00285984"/>
    <w:rsid w:val="0029020A"/>
    <w:rsid w:val="0029188A"/>
    <w:rsid w:val="00293AD1"/>
    <w:rsid w:val="00293BD2"/>
    <w:rsid w:val="00294AFC"/>
    <w:rsid w:val="00295A13"/>
    <w:rsid w:val="0029703D"/>
    <w:rsid w:val="002A15B9"/>
    <w:rsid w:val="002A4DE9"/>
    <w:rsid w:val="002B05AC"/>
    <w:rsid w:val="002B09ED"/>
    <w:rsid w:val="002B0B98"/>
    <w:rsid w:val="002B1607"/>
    <w:rsid w:val="002B16D6"/>
    <w:rsid w:val="002B1AC6"/>
    <w:rsid w:val="002B2EE2"/>
    <w:rsid w:val="002B307B"/>
    <w:rsid w:val="002B3334"/>
    <w:rsid w:val="002B389F"/>
    <w:rsid w:val="002B5F2B"/>
    <w:rsid w:val="002B65BD"/>
    <w:rsid w:val="002B7830"/>
    <w:rsid w:val="002B7BD2"/>
    <w:rsid w:val="002C12FA"/>
    <w:rsid w:val="002C21F7"/>
    <w:rsid w:val="002C50E7"/>
    <w:rsid w:val="002C6F39"/>
    <w:rsid w:val="002C7D02"/>
    <w:rsid w:val="002D1213"/>
    <w:rsid w:val="002D22DD"/>
    <w:rsid w:val="002D2E85"/>
    <w:rsid w:val="002D35C5"/>
    <w:rsid w:val="002D4CB3"/>
    <w:rsid w:val="002D5CFE"/>
    <w:rsid w:val="002D7311"/>
    <w:rsid w:val="002D7700"/>
    <w:rsid w:val="002E3464"/>
    <w:rsid w:val="002E4F01"/>
    <w:rsid w:val="002E5365"/>
    <w:rsid w:val="002F20F8"/>
    <w:rsid w:val="002F45B9"/>
    <w:rsid w:val="002F4F23"/>
    <w:rsid w:val="002F6367"/>
    <w:rsid w:val="002F6AAE"/>
    <w:rsid w:val="002F7843"/>
    <w:rsid w:val="00301CDE"/>
    <w:rsid w:val="003025B2"/>
    <w:rsid w:val="0030367F"/>
    <w:rsid w:val="0030454E"/>
    <w:rsid w:val="00305CE5"/>
    <w:rsid w:val="003062E0"/>
    <w:rsid w:val="0030764C"/>
    <w:rsid w:val="00310EBE"/>
    <w:rsid w:val="0031259B"/>
    <w:rsid w:val="00312CEE"/>
    <w:rsid w:val="0031384A"/>
    <w:rsid w:val="003153D7"/>
    <w:rsid w:val="003167F0"/>
    <w:rsid w:val="003169A5"/>
    <w:rsid w:val="0032089B"/>
    <w:rsid w:val="003215BB"/>
    <w:rsid w:val="0032186B"/>
    <w:rsid w:val="00321DF6"/>
    <w:rsid w:val="00322B6D"/>
    <w:rsid w:val="003230B1"/>
    <w:rsid w:val="003234DA"/>
    <w:rsid w:val="00323B8C"/>
    <w:rsid w:val="00323BFE"/>
    <w:rsid w:val="003279DD"/>
    <w:rsid w:val="00327A01"/>
    <w:rsid w:val="00331AF7"/>
    <w:rsid w:val="00332C62"/>
    <w:rsid w:val="00333667"/>
    <w:rsid w:val="00333B90"/>
    <w:rsid w:val="00334716"/>
    <w:rsid w:val="0034023E"/>
    <w:rsid w:val="003410BE"/>
    <w:rsid w:val="00342E51"/>
    <w:rsid w:val="0034305F"/>
    <w:rsid w:val="003440C8"/>
    <w:rsid w:val="003459F6"/>
    <w:rsid w:val="00347223"/>
    <w:rsid w:val="00350E4C"/>
    <w:rsid w:val="00351C62"/>
    <w:rsid w:val="00360863"/>
    <w:rsid w:val="00361CF2"/>
    <w:rsid w:val="00361F1E"/>
    <w:rsid w:val="0036341D"/>
    <w:rsid w:val="0036401C"/>
    <w:rsid w:val="00364F97"/>
    <w:rsid w:val="0036521B"/>
    <w:rsid w:val="00366347"/>
    <w:rsid w:val="0036775D"/>
    <w:rsid w:val="00370B9F"/>
    <w:rsid w:val="00371019"/>
    <w:rsid w:val="00372632"/>
    <w:rsid w:val="003733CE"/>
    <w:rsid w:val="00373405"/>
    <w:rsid w:val="00373863"/>
    <w:rsid w:val="003743AE"/>
    <w:rsid w:val="00374E76"/>
    <w:rsid w:val="003752BC"/>
    <w:rsid w:val="003758B0"/>
    <w:rsid w:val="00376751"/>
    <w:rsid w:val="00380122"/>
    <w:rsid w:val="00380664"/>
    <w:rsid w:val="00382B02"/>
    <w:rsid w:val="00382EE2"/>
    <w:rsid w:val="00384254"/>
    <w:rsid w:val="0038611F"/>
    <w:rsid w:val="003865EE"/>
    <w:rsid w:val="00386CE0"/>
    <w:rsid w:val="00387740"/>
    <w:rsid w:val="003909D1"/>
    <w:rsid w:val="00392DA6"/>
    <w:rsid w:val="0039316A"/>
    <w:rsid w:val="00394022"/>
    <w:rsid w:val="00394058"/>
    <w:rsid w:val="00395210"/>
    <w:rsid w:val="0039556B"/>
    <w:rsid w:val="003955B9"/>
    <w:rsid w:val="003960F7"/>
    <w:rsid w:val="003A04E2"/>
    <w:rsid w:val="003A064A"/>
    <w:rsid w:val="003A0968"/>
    <w:rsid w:val="003A14DF"/>
    <w:rsid w:val="003A1C3B"/>
    <w:rsid w:val="003A1C95"/>
    <w:rsid w:val="003A3CA3"/>
    <w:rsid w:val="003A7C89"/>
    <w:rsid w:val="003B00F0"/>
    <w:rsid w:val="003B06F3"/>
    <w:rsid w:val="003B0A63"/>
    <w:rsid w:val="003B241B"/>
    <w:rsid w:val="003B3C49"/>
    <w:rsid w:val="003B43C7"/>
    <w:rsid w:val="003B504D"/>
    <w:rsid w:val="003B5761"/>
    <w:rsid w:val="003B6731"/>
    <w:rsid w:val="003C05C1"/>
    <w:rsid w:val="003C3393"/>
    <w:rsid w:val="003C3E05"/>
    <w:rsid w:val="003C4993"/>
    <w:rsid w:val="003C49BB"/>
    <w:rsid w:val="003C5454"/>
    <w:rsid w:val="003C6B3D"/>
    <w:rsid w:val="003C6B84"/>
    <w:rsid w:val="003C7E32"/>
    <w:rsid w:val="003D03B4"/>
    <w:rsid w:val="003D20B7"/>
    <w:rsid w:val="003D2297"/>
    <w:rsid w:val="003D3DDA"/>
    <w:rsid w:val="003D467D"/>
    <w:rsid w:val="003D566B"/>
    <w:rsid w:val="003D782B"/>
    <w:rsid w:val="003D7B19"/>
    <w:rsid w:val="003E028C"/>
    <w:rsid w:val="003E36FA"/>
    <w:rsid w:val="003E6388"/>
    <w:rsid w:val="003E6C62"/>
    <w:rsid w:val="003E6CD2"/>
    <w:rsid w:val="003E6FA9"/>
    <w:rsid w:val="003E7C9D"/>
    <w:rsid w:val="003F09E4"/>
    <w:rsid w:val="003F0A36"/>
    <w:rsid w:val="003F16B5"/>
    <w:rsid w:val="003F1D39"/>
    <w:rsid w:val="003F246B"/>
    <w:rsid w:val="003F2CAF"/>
    <w:rsid w:val="003F2DD7"/>
    <w:rsid w:val="003F4040"/>
    <w:rsid w:val="003F6670"/>
    <w:rsid w:val="00401939"/>
    <w:rsid w:val="004058A6"/>
    <w:rsid w:val="004059B2"/>
    <w:rsid w:val="00405F8C"/>
    <w:rsid w:val="00406283"/>
    <w:rsid w:val="00411651"/>
    <w:rsid w:val="00412470"/>
    <w:rsid w:val="00413E5E"/>
    <w:rsid w:val="004177E9"/>
    <w:rsid w:val="004209EF"/>
    <w:rsid w:val="00425508"/>
    <w:rsid w:val="004258F4"/>
    <w:rsid w:val="00425CF0"/>
    <w:rsid w:val="00426690"/>
    <w:rsid w:val="0042683E"/>
    <w:rsid w:val="0042709A"/>
    <w:rsid w:val="00430C55"/>
    <w:rsid w:val="004325D1"/>
    <w:rsid w:val="004329B9"/>
    <w:rsid w:val="0043379E"/>
    <w:rsid w:val="00434CFB"/>
    <w:rsid w:val="00436499"/>
    <w:rsid w:val="00436B29"/>
    <w:rsid w:val="004377CF"/>
    <w:rsid w:val="0044034D"/>
    <w:rsid w:val="004422A8"/>
    <w:rsid w:val="00442598"/>
    <w:rsid w:val="004429CF"/>
    <w:rsid w:val="00443758"/>
    <w:rsid w:val="00446771"/>
    <w:rsid w:val="004509B7"/>
    <w:rsid w:val="004515C8"/>
    <w:rsid w:val="0045168A"/>
    <w:rsid w:val="00452829"/>
    <w:rsid w:val="00452FFB"/>
    <w:rsid w:val="004545DF"/>
    <w:rsid w:val="004553F5"/>
    <w:rsid w:val="00457128"/>
    <w:rsid w:val="004622CB"/>
    <w:rsid w:val="00463F9E"/>
    <w:rsid w:val="00464237"/>
    <w:rsid w:val="0046457E"/>
    <w:rsid w:val="004649FD"/>
    <w:rsid w:val="00464AE1"/>
    <w:rsid w:val="00465133"/>
    <w:rsid w:val="00465A35"/>
    <w:rsid w:val="00472925"/>
    <w:rsid w:val="00473E70"/>
    <w:rsid w:val="00473E90"/>
    <w:rsid w:val="00474F4F"/>
    <w:rsid w:val="00475782"/>
    <w:rsid w:val="004806F7"/>
    <w:rsid w:val="00480B92"/>
    <w:rsid w:val="0048378E"/>
    <w:rsid w:val="00484C86"/>
    <w:rsid w:val="00485F72"/>
    <w:rsid w:val="00487141"/>
    <w:rsid w:val="0048762F"/>
    <w:rsid w:val="00490085"/>
    <w:rsid w:val="00492000"/>
    <w:rsid w:val="0049241A"/>
    <w:rsid w:val="00492E96"/>
    <w:rsid w:val="00492F41"/>
    <w:rsid w:val="004932DB"/>
    <w:rsid w:val="00493D1E"/>
    <w:rsid w:val="00493E39"/>
    <w:rsid w:val="004949F6"/>
    <w:rsid w:val="00495240"/>
    <w:rsid w:val="004963A7"/>
    <w:rsid w:val="004966EC"/>
    <w:rsid w:val="00496DF4"/>
    <w:rsid w:val="00497B40"/>
    <w:rsid w:val="004A0174"/>
    <w:rsid w:val="004A0388"/>
    <w:rsid w:val="004A1F31"/>
    <w:rsid w:val="004A23A9"/>
    <w:rsid w:val="004A5796"/>
    <w:rsid w:val="004A5A0B"/>
    <w:rsid w:val="004A6B00"/>
    <w:rsid w:val="004A6FAC"/>
    <w:rsid w:val="004A7ADE"/>
    <w:rsid w:val="004B0874"/>
    <w:rsid w:val="004B5A28"/>
    <w:rsid w:val="004B5DC4"/>
    <w:rsid w:val="004B678E"/>
    <w:rsid w:val="004C1466"/>
    <w:rsid w:val="004C18F0"/>
    <w:rsid w:val="004C400E"/>
    <w:rsid w:val="004C444D"/>
    <w:rsid w:val="004C4F99"/>
    <w:rsid w:val="004C522A"/>
    <w:rsid w:val="004C5792"/>
    <w:rsid w:val="004C5BFB"/>
    <w:rsid w:val="004C6E40"/>
    <w:rsid w:val="004C78B3"/>
    <w:rsid w:val="004D0397"/>
    <w:rsid w:val="004D1F0C"/>
    <w:rsid w:val="004D326D"/>
    <w:rsid w:val="004D4D86"/>
    <w:rsid w:val="004D5A8A"/>
    <w:rsid w:val="004D5CCB"/>
    <w:rsid w:val="004D60F5"/>
    <w:rsid w:val="004D6BAB"/>
    <w:rsid w:val="004E1CBD"/>
    <w:rsid w:val="004E21EC"/>
    <w:rsid w:val="004E250D"/>
    <w:rsid w:val="004E3334"/>
    <w:rsid w:val="004E367A"/>
    <w:rsid w:val="004E6C8C"/>
    <w:rsid w:val="004E7319"/>
    <w:rsid w:val="004E742F"/>
    <w:rsid w:val="004E79FC"/>
    <w:rsid w:val="004F223B"/>
    <w:rsid w:val="004F41EB"/>
    <w:rsid w:val="004F5B0F"/>
    <w:rsid w:val="004F736D"/>
    <w:rsid w:val="004F7CE6"/>
    <w:rsid w:val="0050014C"/>
    <w:rsid w:val="0050042E"/>
    <w:rsid w:val="0050223A"/>
    <w:rsid w:val="00504E85"/>
    <w:rsid w:val="00505C9F"/>
    <w:rsid w:val="00506880"/>
    <w:rsid w:val="00506BF6"/>
    <w:rsid w:val="005125F3"/>
    <w:rsid w:val="005139DB"/>
    <w:rsid w:val="00513E79"/>
    <w:rsid w:val="0051615B"/>
    <w:rsid w:val="00520AA4"/>
    <w:rsid w:val="0052237C"/>
    <w:rsid w:val="005258DB"/>
    <w:rsid w:val="00526B12"/>
    <w:rsid w:val="005274F3"/>
    <w:rsid w:val="0052765E"/>
    <w:rsid w:val="005303FE"/>
    <w:rsid w:val="0053154B"/>
    <w:rsid w:val="00532525"/>
    <w:rsid w:val="00532981"/>
    <w:rsid w:val="00532D99"/>
    <w:rsid w:val="00533D30"/>
    <w:rsid w:val="0053403D"/>
    <w:rsid w:val="00534075"/>
    <w:rsid w:val="0053562B"/>
    <w:rsid w:val="00536AE8"/>
    <w:rsid w:val="0053707E"/>
    <w:rsid w:val="00540BDE"/>
    <w:rsid w:val="00541F20"/>
    <w:rsid w:val="005426B4"/>
    <w:rsid w:val="00542EED"/>
    <w:rsid w:val="00543458"/>
    <w:rsid w:val="005442AD"/>
    <w:rsid w:val="005452AF"/>
    <w:rsid w:val="00546475"/>
    <w:rsid w:val="00547829"/>
    <w:rsid w:val="00550B64"/>
    <w:rsid w:val="005514AF"/>
    <w:rsid w:val="005529FF"/>
    <w:rsid w:val="0055323D"/>
    <w:rsid w:val="005537EF"/>
    <w:rsid w:val="00555104"/>
    <w:rsid w:val="00555171"/>
    <w:rsid w:val="00555F0E"/>
    <w:rsid w:val="00556A3A"/>
    <w:rsid w:val="00557B81"/>
    <w:rsid w:val="00560384"/>
    <w:rsid w:val="005615E2"/>
    <w:rsid w:val="00563198"/>
    <w:rsid w:val="0056342D"/>
    <w:rsid w:val="00564126"/>
    <w:rsid w:val="00566290"/>
    <w:rsid w:val="005664EC"/>
    <w:rsid w:val="00566A2B"/>
    <w:rsid w:val="00566F46"/>
    <w:rsid w:val="00570819"/>
    <w:rsid w:val="00570C24"/>
    <w:rsid w:val="00571102"/>
    <w:rsid w:val="0057315E"/>
    <w:rsid w:val="00575415"/>
    <w:rsid w:val="0057579A"/>
    <w:rsid w:val="00575DBA"/>
    <w:rsid w:val="00577E0C"/>
    <w:rsid w:val="00580639"/>
    <w:rsid w:val="00584615"/>
    <w:rsid w:val="005846E2"/>
    <w:rsid w:val="00585868"/>
    <w:rsid w:val="00586577"/>
    <w:rsid w:val="0058719C"/>
    <w:rsid w:val="005879D4"/>
    <w:rsid w:val="005909D4"/>
    <w:rsid w:val="00595608"/>
    <w:rsid w:val="00595E27"/>
    <w:rsid w:val="00596CB3"/>
    <w:rsid w:val="00597F4E"/>
    <w:rsid w:val="005A197D"/>
    <w:rsid w:val="005A1AFA"/>
    <w:rsid w:val="005A2552"/>
    <w:rsid w:val="005A27C9"/>
    <w:rsid w:val="005A28DC"/>
    <w:rsid w:val="005A29BC"/>
    <w:rsid w:val="005A3600"/>
    <w:rsid w:val="005B0109"/>
    <w:rsid w:val="005B14E4"/>
    <w:rsid w:val="005B1DDB"/>
    <w:rsid w:val="005B1F11"/>
    <w:rsid w:val="005B23A3"/>
    <w:rsid w:val="005B2BA9"/>
    <w:rsid w:val="005B4A8A"/>
    <w:rsid w:val="005B542C"/>
    <w:rsid w:val="005B5534"/>
    <w:rsid w:val="005B6221"/>
    <w:rsid w:val="005B64DC"/>
    <w:rsid w:val="005B6AE5"/>
    <w:rsid w:val="005B6B86"/>
    <w:rsid w:val="005C165B"/>
    <w:rsid w:val="005C4892"/>
    <w:rsid w:val="005C5488"/>
    <w:rsid w:val="005C54DE"/>
    <w:rsid w:val="005C6F55"/>
    <w:rsid w:val="005D1417"/>
    <w:rsid w:val="005D178E"/>
    <w:rsid w:val="005D2C93"/>
    <w:rsid w:val="005D2F1F"/>
    <w:rsid w:val="005D402A"/>
    <w:rsid w:val="005D42E5"/>
    <w:rsid w:val="005D45B7"/>
    <w:rsid w:val="005D4F83"/>
    <w:rsid w:val="005D61B0"/>
    <w:rsid w:val="005D73EB"/>
    <w:rsid w:val="005E14FA"/>
    <w:rsid w:val="005E1C38"/>
    <w:rsid w:val="005E4A7A"/>
    <w:rsid w:val="005E5265"/>
    <w:rsid w:val="005E56F1"/>
    <w:rsid w:val="005E599A"/>
    <w:rsid w:val="005E6BD2"/>
    <w:rsid w:val="005E7697"/>
    <w:rsid w:val="005E78AB"/>
    <w:rsid w:val="005F01B7"/>
    <w:rsid w:val="005F1FC9"/>
    <w:rsid w:val="005F401F"/>
    <w:rsid w:val="005F5B12"/>
    <w:rsid w:val="005F7ED1"/>
    <w:rsid w:val="0060080E"/>
    <w:rsid w:val="00600A3E"/>
    <w:rsid w:val="00601642"/>
    <w:rsid w:val="00601D81"/>
    <w:rsid w:val="006027B8"/>
    <w:rsid w:val="00602F81"/>
    <w:rsid w:val="006042B1"/>
    <w:rsid w:val="0060443E"/>
    <w:rsid w:val="00604E33"/>
    <w:rsid w:val="006111EC"/>
    <w:rsid w:val="006119A0"/>
    <w:rsid w:val="006140AD"/>
    <w:rsid w:val="006147D7"/>
    <w:rsid w:val="00614CAA"/>
    <w:rsid w:val="00615243"/>
    <w:rsid w:val="00615525"/>
    <w:rsid w:val="006159BC"/>
    <w:rsid w:val="00615FDF"/>
    <w:rsid w:val="00616C0F"/>
    <w:rsid w:val="00616C3A"/>
    <w:rsid w:val="006205C9"/>
    <w:rsid w:val="00620B52"/>
    <w:rsid w:val="00620E4F"/>
    <w:rsid w:val="006237D2"/>
    <w:rsid w:val="00624465"/>
    <w:rsid w:val="00626167"/>
    <w:rsid w:val="00626A7D"/>
    <w:rsid w:val="00627197"/>
    <w:rsid w:val="00634EE7"/>
    <w:rsid w:val="00635F49"/>
    <w:rsid w:val="00637182"/>
    <w:rsid w:val="00637614"/>
    <w:rsid w:val="0063788C"/>
    <w:rsid w:val="00643D82"/>
    <w:rsid w:val="00643F80"/>
    <w:rsid w:val="00644AAA"/>
    <w:rsid w:val="00646B90"/>
    <w:rsid w:val="006513EA"/>
    <w:rsid w:val="00651728"/>
    <w:rsid w:val="00651BDF"/>
    <w:rsid w:val="00651DF5"/>
    <w:rsid w:val="00653B76"/>
    <w:rsid w:val="006540DC"/>
    <w:rsid w:val="006546E8"/>
    <w:rsid w:val="00654987"/>
    <w:rsid w:val="00655596"/>
    <w:rsid w:val="00657708"/>
    <w:rsid w:val="00660C2B"/>
    <w:rsid w:val="0066608C"/>
    <w:rsid w:val="00670B67"/>
    <w:rsid w:val="0067173A"/>
    <w:rsid w:val="00671938"/>
    <w:rsid w:val="00674823"/>
    <w:rsid w:val="006752BD"/>
    <w:rsid w:val="006755E4"/>
    <w:rsid w:val="00676063"/>
    <w:rsid w:val="00676DDF"/>
    <w:rsid w:val="006778B5"/>
    <w:rsid w:val="006802B7"/>
    <w:rsid w:val="006811CB"/>
    <w:rsid w:val="0068305B"/>
    <w:rsid w:val="0068321F"/>
    <w:rsid w:val="00683739"/>
    <w:rsid w:val="00683EB8"/>
    <w:rsid w:val="00684632"/>
    <w:rsid w:val="00684A21"/>
    <w:rsid w:val="00684C31"/>
    <w:rsid w:val="00684CA1"/>
    <w:rsid w:val="006859BA"/>
    <w:rsid w:val="00687A5F"/>
    <w:rsid w:val="00692213"/>
    <w:rsid w:val="00693F39"/>
    <w:rsid w:val="006944D4"/>
    <w:rsid w:val="006A2382"/>
    <w:rsid w:val="006A267E"/>
    <w:rsid w:val="006A4576"/>
    <w:rsid w:val="006A5269"/>
    <w:rsid w:val="006A5C7E"/>
    <w:rsid w:val="006A62D7"/>
    <w:rsid w:val="006A73DB"/>
    <w:rsid w:val="006B17CC"/>
    <w:rsid w:val="006B33D7"/>
    <w:rsid w:val="006B4EBA"/>
    <w:rsid w:val="006B6171"/>
    <w:rsid w:val="006C1850"/>
    <w:rsid w:val="006C1CE5"/>
    <w:rsid w:val="006C2546"/>
    <w:rsid w:val="006C5861"/>
    <w:rsid w:val="006C5F32"/>
    <w:rsid w:val="006C623C"/>
    <w:rsid w:val="006C6898"/>
    <w:rsid w:val="006D0D5C"/>
    <w:rsid w:val="006D115A"/>
    <w:rsid w:val="006D16BF"/>
    <w:rsid w:val="006D1C7C"/>
    <w:rsid w:val="006D1EC1"/>
    <w:rsid w:val="006D6645"/>
    <w:rsid w:val="006D7A60"/>
    <w:rsid w:val="006E2CBC"/>
    <w:rsid w:val="006E390B"/>
    <w:rsid w:val="006E3C80"/>
    <w:rsid w:val="006E4B66"/>
    <w:rsid w:val="006E5CA8"/>
    <w:rsid w:val="006E5E36"/>
    <w:rsid w:val="006E6BC2"/>
    <w:rsid w:val="006E7F46"/>
    <w:rsid w:val="006F1B66"/>
    <w:rsid w:val="006F21B9"/>
    <w:rsid w:val="006F23FC"/>
    <w:rsid w:val="006F2AFB"/>
    <w:rsid w:val="006F4483"/>
    <w:rsid w:val="006F6034"/>
    <w:rsid w:val="006F6BF1"/>
    <w:rsid w:val="006F743E"/>
    <w:rsid w:val="00701A43"/>
    <w:rsid w:val="0070202C"/>
    <w:rsid w:val="007022E5"/>
    <w:rsid w:val="00702334"/>
    <w:rsid w:val="00703B47"/>
    <w:rsid w:val="00703BB6"/>
    <w:rsid w:val="00704B9D"/>
    <w:rsid w:val="007054D1"/>
    <w:rsid w:val="00710CCA"/>
    <w:rsid w:val="007125FC"/>
    <w:rsid w:val="00714425"/>
    <w:rsid w:val="00714F31"/>
    <w:rsid w:val="007159C8"/>
    <w:rsid w:val="007166C3"/>
    <w:rsid w:val="00717FBD"/>
    <w:rsid w:val="007204B9"/>
    <w:rsid w:val="00720E95"/>
    <w:rsid w:val="007223EC"/>
    <w:rsid w:val="007233F7"/>
    <w:rsid w:val="00723F2E"/>
    <w:rsid w:val="0072419C"/>
    <w:rsid w:val="00730136"/>
    <w:rsid w:val="00730B4C"/>
    <w:rsid w:val="00730CFF"/>
    <w:rsid w:val="007311F8"/>
    <w:rsid w:val="00731376"/>
    <w:rsid w:val="00731CE7"/>
    <w:rsid w:val="00732630"/>
    <w:rsid w:val="0073394A"/>
    <w:rsid w:val="0073629E"/>
    <w:rsid w:val="0073790A"/>
    <w:rsid w:val="00740BB8"/>
    <w:rsid w:val="00740C32"/>
    <w:rsid w:val="00742F96"/>
    <w:rsid w:val="00743DD4"/>
    <w:rsid w:val="00745DF0"/>
    <w:rsid w:val="00746834"/>
    <w:rsid w:val="00746FD7"/>
    <w:rsid w:val="007505DC"/>
    <w:rsid w:val="007512D2"/>
    <w:rsid w:val="0075228A"/>
    <w:rsid w:val="007533F4"/>
    <w:rsid w:val="00753A16"/>
    <w:rsid w:val="00757CB8"/>
    <w:rsid w:val="00757EDD"/>
    <w:rsid w:val="007618A5"/>
    <w:rsid w:val="00763D60"/>
    <w:rsid w:val="00765758"/>
    <w:rsid w:val="007659B3"/>
    <w:rsid w:val="007660A6"/>
    <w:rsid w:val="00767781"/>
    <w:rsid w:val="00770416"/>
    <w:rsid w:val="00771513"/>
    <w:rsid w:val="0077289B"/>
    <w:rsid w:val="00773F2C"/>
    <w:rsid w:val="0077430B"/>
    <w:rsid w:val="0077522C"/>
    <w:rsid w:val="00775BAF"/>
    <w:rsid w:val="00776CF7"/>
    <w:rsid w:val="00781BBA"/>
    <w:rsid w:val="0078379D"/>
    <w:rsid w:val="00784A1A"/>
    <w:rsid w:val="00786F30"/>
    <w:rsid w:val="007876C6"/>
    <w:rsid w:val="00790188"/>
    <w:rsid w:val="007913EE"/>
    <w:rsid w:val="00791F6E"/>
    <w:rsid w:val="007933A9"/>
    <w:rsid w:val="007940B8"/>
    <w:rsid w:val="007959C9"/>
    <w:rsid w:val="0079764C"/>
    <w:rsid w:val="00797E59"/>
    <w:rsid w:val="00797E88"/>
    <w:rsid w:val="007A0F57"/>
    <w:rsid w:val="007A1A17"/>
    <w:rsid w:val="007A4AE6"/>
    <w:rsid w:val="007A5024"/>
    <w:rsid w:val="007A5287"/>
    <w:rsid w:val="007A572C"/>
    <w:rsid w:val="007A5BD8"/>
    <w:rsid w:val="007A6196"/>
    <w:rsid w:val="007A6B04"/>
    <w:rsid w:val="007B26F0"/>
    <w:rsid w:val="007B365D"/>
    <w:rsid w:val="007B5AC8"/>
    <w:rsid w:val="007B761D"/>
    <w:rsid w:val="007B7C9E"/>
    <w:rsid w:val="007C005A"/>
    <w:rsid w:val="007C073C"/>
    <w:rsid w:val="007C39A3"/>
    <w:rsid w:val="007C3DF7"/>
    <w:rsid w:val="007C4863"/>
    <w:rsid w:val="007C57AB"/>
    <w:rsid w:val="007C66BC"/>
    <w:rsid w:val="007C6B08"/>
    <w:rsid w:val="007C7625"/>
    <w:rsid w:val="007C7B2C"/>
    <w:rsid w:val="007D0299"/>
    <w:rsid w:val="007D06E4"/>
    <w:rsid w:val="007D1168"/>
    <w:rsid w:val="007D1330"/>
    <w:rsid w:val="007D206B"/>
    <w:rsid w:val="007D2C44"/>
    <w:rsid w:val="007D5092"/>
    <w:rsid w:val="007D619B"/>
    <w:rsid w:val="007D635F"/>
    <w:rsid w:val="007D773C"/>
    <w:rsid w:val="007D785F"/>
    <w:rsid w:val="007E0DE0"/>
    <w:rsid w:val="007E20BD"/>
    <w:rsid w:val="007E23D9"/>
    <w:rsid w:val="007E2F80"/>
    <w:rsid w:val="007E4282"/>
    <w:rsid w:val="007E4A3C"/>
    <w:rsid w:val="007E54BD"/>
    <w:rsid w:val="007E6380"/>
    <w:rsid w:val="007E692C"/>
    <w:rsid w:val="007E694C"/>
    <w:rsid w:val="007E6A7B"/>
    <w:rsid w:val="007E6E93"/>
    <w:rsid w:val="007E7278"/>
    <w:rsid w:val="007E74E7"/>
    <w:rsid w:val="007E7523"/>
    <w:rsid w:val="007F049C"/>
    <w:rsid w:val="007F1C0F"/>
    <w:rsid w:val="007F2797"/>
    <w:rsid w:val="007F2E81"/>
    <w:rsid w:val="007F3C4C"/>
    <w:rsid w:val="007F4798"/>
    <w:rsid w:val="007F5CE3"/>
    <w:rsid w:val="007F5DA4"/>
    <w:rsid w:val="007F5F06"/>
    <w:rsid w:val="007F627A"/>
    <w:rsid w:val="007F7F19"/>
    <w:rsid w:val="00800053"/>
    <w:rsid w:val="00800294"/>
    <w:rsid w:val="00803842"/>
    <w:rsid w:val="00804273"/>
    <w:rsid w:val="00811EBB"/>
    <w:rsid w:val="00813A6F"/>
    <w:rsid w:val="00814B84"/>
    <w:rsid w:val="00816667"/>
    <w:rsid w:val="0081727F"/>
    <w:rsid w:val="00817394"/>
    <w:rsid w:val="00817979"/>
    <w:rsid w:val="00820E76"/>
    <w:rsid w:val="00822643"/>
    <w:rsid w:val="00824D12"/>
    <w:rsid w:val="00825282"/>
    <w:rsid w:val="00826E8E"/>
    <w:rsid w:val="0082705A"/>
    <w:rsid w:val="0083184E"/>
    <w:rsid w:val="0083205E"/>
    <w:rsid w:val="008321E5"/>
    <w:rsid w:val="008324A5"/>
    <w:rsid w:val="008326D9"/>
    <w:rsid w:val="00832D74"/>
    <w:rsid w:val="00832E44"/>
    <w:rsid w:val="00834509"/>
    <w:rsid w:val="008345F1"/>
    <w:rsid w:val="00834B44"/>
    <w:rsid w:val="00834E16"/>
    <w:rsid w:val="008356F2"/>
    <w:rsid w:val="00835DBD"/>
    <w:rsid w:val="00836535"/>
    <w:rsid w:val="00837310"/>
    <w:rsid w:val="00842A26"/>
    <w:rsid w:val="0084319A"/>
    <w:rsid w:val="00843B05"/>
    <w:rsid w:val="00843E8F"/>
    <w:rsid w:val="00844C18"/>
    <w:rsid w:val="00846509"/>
    <w:rsid w:val="00846A78"/>
    <w:rsid w:val="008477C4"/>
    <w:rsid w:val="00847AAE"/>
    <w:rsid w:val="008525AB"/>
    <w:rsid w:val="00855E53"/>
    <w:rsid w:val="00860CA2"/>
    <w:rsid w:val="008620CF"/>
    <w:rsid w:val="0086357D"/>
    <w:rsid w:val="0086381E"/>
    <w:rsid w:val="00864726"/>
    <w:rsid w:val="008653DB"/>
    <w:rsid w:val="008656E8"/>
    <w:rsid w:val="0086657E"/>
    <w:rsid w:val="00873005"/>
    <w:rsid w:val="00873BA7"/>
    <w:rsid w:val="008743B2"/>
    <w:rsid w:val="00874C28"/>
    <w:rsid w:val="008768C5"/>
    <w:rsid w:val="00880010"/>
    <w:rsid w:val="00880A81"/>
    <w:rsid w:val="00881874"/>
    <w:rsid w:val="00881F4F"/>
    <w:rsid w:val="00883A1A"/>
    <w:rsid w:val="00883BC4"/>
    <w:rsid w:val="00884978"/>
    <w:rsid w:val="008855A5"/>
    <w:rsid w:val="00886BAE"/>
    <w:rsid w:val="00887CAB"/>
    <w:rsid w:val="00890186"/>
    <w:rsid w:val="00890896"/>
    <w:rsid w:val="00892CDC"/>
    <w:rsid w:val="00893691"/>
    <w:rsid w:val="00894571"/>
    <w:rsid w:val="00895B31"/>
    <w:rsid w:val="008964A4"/>
    <w:rsid w:val="00897666"/>
    <w:rsid w:val="00897D81"/>
    <w:rsid w:val="008A146C"/>
    <w:rsid w:val="008A14BB"/>
    <w:rsid w:val="008A1EB1"/>
    <w:rsid w:val="008A24DE"/>
    <w:rsid w:val="008A2822"/>
    <w:rsid w:val="008A326F"/>
    <w:rsid w:val="008A47AD"/>
    <w:rsid w:val="008A4820"/>
    <w:rsid w:val="008A49BB"/>
    <w:rsid w:val="008A4FB7"/>
    <w:rsid w:val="008A7042"/>
    <w:rsid w:val="008A71A9"/>
    <w:rsid w:val="008B0310"/>
    <w:rsid w:val="008B0C22"/>
    <w:rsid w:val="008B1783"/>
    <w:rsid w:val="008B22AA"/>
    <w:rsid w:val="008B2A3E"/>
    <w:rsid w:val="008B31A0"/>
    <w:rsid w:val="008B373F"/>
    <w:rsid w:val="008B3EAF"/>
    <w:rsid w:val="008B5AB1"/>
    <w:rsid w:val="008B6607"/>
    <w:rsid w:val="008B7005"/>
    <w:rsid w:val="008C086B"/>
    <w:rsid w:val="008C282F"/>
    <w:rsid w:val="008C378B"/>
    <w:rsid w:val="008C4B15"/>
    <w:rsid w:val="008C6657"/>
    <w:rsid w:val="008C6CF6"/>
    <w:rsid w:val="008C7372"/>
    <w:rsid w:val="008C7B98"/>
    <w:rsid w:val="008D11E5"/>
    <w:rsid w:val="008D1CC9"/>
    <w:rsid w:val="008D2BA7"/>
    <w:rsid w:val="008D31A9"/>
    <w:rsid w:val="008D3F5B"/>
    <w:rsid w:val="008D5B92"/>
    <w:rsid w:val="008D64A7"/>
    <w:rsid w:val="008D659E"/>
    <w:rsid w:val="008E082F"/>
    <w:rsid w:val="008E0EBE"/>
    <w:rsid w:val="008E152D"/>
    <w:rsid w:val="008E2C96"/>
    <w:rsid w:val="008E5DF4"/>
    <w:rsid w:val="008E6086"/>
    <w:rsid w:val="008F0428"/>
    <w:rsid w:val="008F07BF"/>
    <w:rsid w:val="008F1F59"/>
    <w:rsid w:val="008F38D1"/>
    <w:rsid w:val="008F4C89"/>
    <w:rsid w:val="0090058D"/>
    <w:rsid w:val="009023BE"/>
    <w:rsid w:val="00902DC1"/>
    <w:rsid w:val="009033C6"/>
    <w:rsid w:val="00906D1C"/>
    <w:rsid w:val="00910451"/>
    <w:rsid w:val="00910B08"/>
    <w:rsid w:val="00910F27"/>
    <w:rsid w:val="009112CC"/>
    <w:rsid w:val="00911667"/>
    <w:rsid w:val="009126E9"/>
    <w:rsid w:val="00915373"/>
    <w:rsid w:val="00915514"/>
    <w:rsid w:val="00917A3B"/>
    <w:rsid w:val="009208B0"/>
    <w:rsid w:val="00920F90"/>
    <w:rsid w:val="009225FD"/>
    <w:rsid w:val="00923761"/>
    <w:rsid w:val="00923EAB"/>
    <w:rsid w:val="009240F8"/>
    <w:rsid w:val="0092449A"/>
    <w:rsid w:val="00924E41"/>
    <w:rsid w:val="00927FE7"/>
    <w:rsid w:val="00930733"/>
    <w:rsid w:val="00932017"/>
    <w:rsid w:val="00932C8D"/>
    <w:rsid w:val="00933E67"/>
    <w:rsid w:val="00936CE8"/>
    <w:rsid w:val="00941648"/>
    <w:rsid w:val="00941C76"/>
    <w:rsid w:val="00942535"/>
    <w:rsid w:val="00942DA1"/>
    <w:rsid w:val="009448CD"/>
    <w:rsid w:val="00945F74"/>
    <w:rsid w:val="00946520"/>
    <w:rsid w:val="00946A46"/>
    <w:rsid w:val="00947AAB"/>
    <w:rsid w:val="00947CFF"/>
    <w:rsid w:val="009504CB"/>
    <w:rsid w:val="009514DE"/>
    <w:rsid w:val="00951BF6"/>
    <w:rsid w:val="00952102"/>
    <w:rsid w:val="009524E0"/>
    <w:rsid w:val="0095254A"/>
    <w:rsid w:val="00953450"/>
    <w:rsid w:val="0095386C"/>
    <w:rsid w:val="00954CF0"/>
    <w:rsid w:val="00955BF3"/>
    <w:rsid w:val="009570C4"/>
    <w:rsid w:val="0096164B"/>
    <w:rsid w:val="00963309"/>
    <w:rsid w:val="0096358F"/>
    <w:rsid w:val="00964FC7"/>
    <w:rsid w:val="0096507F"/>
    <w:rsid w:val="0097031D"/>
    <w:rsid w:val="009709CD"/>
    <w:rsid w:val="00970D1D"/>
    <w:rsid w:val="00971F32"/>
    <w:rsid w:val="0097332E"/>
    <w:rsid w:val="00973977"/>
    <w:rsid w:val="00974AF1"/>
    <w:rsid w:val="00980C95"/>
    <w:rsid w:val="00981058"/>
    <w:rsid w:val="00982358"/>
    <w:rsid w:val="00983C40"/>
    <w:rsid w:val="00983FAC"/>
    <w:rsid w:val="0098634A"/>
    <w:rsid w:val="009906BC"/>
    <w:rsid w:val="0099089B"/>
    <w:rsid w:val="00992931"/>
    <w:rsid w:val="00994761"/>
    <w:rsid w:val="009959AE"/>
    <w:rsid w:val="009966A1"/>
    <w:rsid w:val="00996888"/>
    <w:rsid w:val="009A015F"/>
    <w:rsid w:val="009A06CA"/>
    <w:rsid w:val="009A0A7E"/>
    <w:rsid w:val="009A1684"/>
    <w:rsid w:val="009A2AC8"/>
    <w:rsid w:val="009A2D84"/>
    <w:rsid w:val="009A337C"/>
    <w:rsid w:val="009A3820"/>
    <w:rsid w:val="009A4FF7"/>
    <w:rsid w:val="009A6BF2"/>
    <w:rsid w:val="009B12A3"/>
    <w:rsid w:val="009B2D73"/>
    <w:rsid w:val="009B385C"/>
    <w:rsid w:val="009B42A0"/>
    <w:rsid w:val="009B4B39"/>
    <w:rsid w:val="009B5CF6"/>
    <w:rsid w:val="009B7CB8"/>
    <w:rsid w:val="009C293F"/>
    <w:rsid w:val="009C399C"/>
    <w:rsid w:val="009C3AB2"/>
    <w:rsid w:val="009C6A13"/>
    <w:rsid w:val="009C7591"/>
    <w:rsid w:val="009D289D"/>
    <w:rsid w:val="009D2EAC"/>
    <w:rsid w:val="009D37FA"/>
    <w:rsid w:val="009D52E5"/>
    <w:rsid w:val="009D5F4D"/>
    <w:rsid w:val="009D7AEC"/>
    <w:rsid w:val="009E0500"/>
    <w:rsid w:val="009E5F9E"/>
    <w:rsid w:val="009E7319"/>
    <w:rsid w:val="009E7817"/>
    <w:rsid w:val="009F0378"/>
    <w:rsid w:val="009F15E5"/>
    <w:rsid w:val="009F2737"/>
    <w:rsid w:val="009F3713"/>
    <w:rsid w:val="009F4EE3"/>
    <w:rsid w:val="009F577F"/>
    <w:rsid w:val="009F670F"/>
    <w:rsid w:val="009F6CE0"/>
    <w:rsid w:val="009F6ED0"/>
    <w:rsid w:val="00A002D0"/>
    <w:rsid w:val="00A00597"/>
    <w:rsid w:val="00A00ABB"/>
    <w:rsid w:val="00A03E13"/>
    <w:rsid w:val="00A05096"/>
    <w:rsid w:val="00A051B2"/>
    <w:rsid w:val="00A06570"/>
    <w:rsid w:val="00A06686"/>
    <w:rsid w:val="00A071D7"/>
    <w:rsid w:val="00A1065D"/>
    <w:rsid w:val="00A126D9"/>
    <w:rsid w:val="00A13097"/>
    <w:rsid w:val="00A1470A"/>
    <w:rsid w:val="00A14C42"/>
    <w:rsid w:val="00A15686"/>
    <w:rsid w:val="00A16ED2"/>
    <w:rsid w:val="00A208F6"/>
    <w:rsid w:val="00A21628"/>
    <w:rsid w:val="00A223E1"/>
    <w:rsid w:val="00A25ADD"/>
    <w:rsid w:val="00A26B37"/>
    <w:rsid w:val="00A26F6C"/>
    <w:rsid w:val="00A31E84"/>
    <w:rsid w:val="00A34CB3"/>
    <w:rsid w:val="00A34D6A"/>
    <w:rsid w:val="00A35557"/>
    <w:rsid w:val="00A4256F"/>
    <w:rsid w:val="00A45A28"/>
    <w:rsid w:val="00A46AFF"/>
    <w:rsid w:val="00A47BED"/>
    <w:rsid w:val="00A50474"/>
    <w:rsid w:val="00A51043"/>
    <w:rsid w:val="00A520B2"/>
    <w:rsid w:val="00A54CE7"/>
    <w:rsid w:val="00A57090"/>
    <w:rsid w:val="00A578BF"/>
    <w:rsid w:val="00A617BC"/>
    <w:rsid w:val="00A66470"/>
    <w:rsid w:val="00A666F7"/>
    <w:rsid w:val="00A71566"/>
    <w:rsid w:val="00A721D5"/>
    <w:rsid w:val="00A731FA"/>
    <w:rsid w:val="00A7339C"/>
    <w:rsid w:val="00A7398F"/>
    <w:rsid w:val="00A75608"/>
    <w:rsid w:val="00A76693"/>
    <w:rsid w:val="00A7713D"/>
    <w:rsid w:val="00A77D8A"/>
    <w:rsid w:val="00A8082F"/>
    <w:rsid w:val="00A80CD7"/>
    <w:rsid w:val="00A815A3"/>
    <w:rsid w:val="00A827CB"/>
    <w:rsid w:val="00A829FD"/>
    <w:rsid w:val="00A82CEA"/>
    <w:rsid w:val="00A83C13"/>
    <w:rsid w:val="00A83ED7"/>
    <w:rsid w:val="00A85507"/>
    <w:rsid w:val="00A8694A"/>
    <w:rsid w:val="00A90253"/>
    <w:rsid w:val="00A94C21"/>
    <w:rsid w:val="00A95008"/>
    <w:rsid w:val="00A97178"/>
    <w:rsid w:val="00AA11A7"/>
    <w:rsid w:val="00AA2237"/>
    <w:rsid w:val="00AA25BD"/>
    <w:rsid w:val="00AA5143"/>
    <w:rsid w:val="00AA5967"/>
    <w:rsid w:val="00AA7434"/>
    <w:rsid w:val="00AA76B1"/>
    <w:rsid w:val="00AB0911"/>
    <w:rsid w:val="00AB1DBF"/>
    <w:rsid w:val="00AB23A9"/>
    <w:rsid w:val="00AB323A"/>
    <w:rsid w:val="00AB4FC4"/>
    <w:rsid w:val="00AB5412"/>
    <w:rsid w:val="00AB68E5"/>
    <w:rsid w:val="00AB7926"/>
    <w:rsid w:val="00AC0359"/>
    <w:rsid w:val="00AC0B84"/>
    <w:rsid w:val="00AC2EEC"/>
    <w:rsid w:val="00AC3D8A"/>
    <w:rsid w:val="00AC4193"/>
    <w:rsid w:val="00AC52A0"/>
    <w:rsid w:val="00AC52E5"/>
    <w:rsid w:val="00AC5F19"/>
    <w:rsid w:val="00AC72EF"/>
    <w:rsid w:val="00AD099F"/>
    <w:rsid w:val="00AD1D36"/>
    <w:rsid w:val="00AD27E8"/>
    <w:rsid w:val="00AD3FBE"/>
    <w:rsid w:val="00AD40FA"/>
    <w:rsid w:val="00AD4402"/>
    <w:rsid w:val="00AD5C2B"/>
    <w:rsid w:val="00AD7C14"/>
    <w:rsid w:val="00AD7F41"/>
    <w:rsid w:val="00AE1102"/>
    <w:rsid w:val="00AE20D4"/>
    <w:rsid w:val="00AE4659"/>
    <w:rsid w:val="00AE5BCA"/>
    <w:rsid w:val="00AE6716"/>
    <w:rsid w:val="00AF0593"/>
    <w:rsid w:val="00AF306E"/>
    <w:rsid w:val="00AF3302"/>
    <w:rsid w:val="00AF4094"/>
    <w:rsid w:val="00AF4178"/>
    <w:rsid w:val="00AF441F"/>
    <w:rsid w:val="00AF44CE"/>
    <w:rsid w:val="00AF52BA"/>
    <w:rsid w:val="00AF7E1E"/>
    <w:rsid w:val="00B0291F"/>
    <w:rsid w:val="00B0382B"/>
    <w:rsid w:val="00B03BDF"/>
    <w:rsid w:val="00B04CB2"/>
    <w:rsid w:val="00B04D4D"/>
    <w:rsid w:val="00B05B0F"/>
    <w:rsid w:val="00B10B36"/>
    <w:rsid w:val="00B10DA8"/>
    <w:rsid w:val="00B115B8"/>
    <w:rsid w:val="00B11BE5"/>
    <w:rsid w:val="00B11DA2"/>
    <w:rsid w:val="00B1275E"/>
    <w:rsid w:val="00B13256"/>
    <w:rsid w:val="00B16C31"/>
    <w:rsid w:val="00B1780A"/>
    <w:rsid w:val="00B203A8"/>
    <w:rsid w:val="00B20BC8"/>
    <w:rsid w:val="00B2138F"/>
    <w:rsid w:val="00B21490"/>
    <w:rsid w:val="00B22137"/>
    <w:rsid w:val="00B23005"/>
    <w:rsid w:val="00B232F9"/>
    <w:rsid w:val="00B23A7C"/>
    <w:rsid w:val="00B2421F"/>
    <w:rsid w:val="00B24896"/>
    <w:rsid w:val="00B263D3"/>
    <w:rsid w:val="00B264E6"/>
    <w:rsid w:val="00B27DA5"/>
    <w:rsid w:val="00B27F84"/>
    <w:rsid w:val="00B30B98"/>
    <w:rsid w:val="00B327BC"/>
    <w:rsid w:val="00B33F4C"/>
    <w:rsid w:val="00B35C2D"/>
    <w:rsid w:val="00B366F1"/>
    <w:rsid w:val="00B36F77"/>
    <w:rsid w:val="00B37A88"/>
    <w:rsid w:val="00B40F58"/>
    <w:rsid w:val="00B4147F"/>
    <w:rsid w:val="00B41576"/>
    <w:rsid w:val="00B41F25"/>
    <w:rsid w:val="00B42659"/>
    <w:rsid w:val="00B43547"/>
    <w:rsid w:val="00B440E3"/>
    <w:rsid w:val="00B448CD"/>
    <w:rsid w:val="00B45E26"/>
    <w:rsid w:val="00B5201D"/>
    <w:rsid w:val="00B53AFA"/>
    <w:rsid w:val="00B55325"/>
    <w:rsid w:val="00B55497"/>
    <w:rsid w:val="00B56AB0"/>
    <w:rsid w:val="00B605A1"/>
    <w:rsid w:val="00B60C71"/>
    <w:rsid w:val="00B61061"/>
    <w:rsid w:val="00B6109B"/>
    <w:rsid w:val="00B6259D"/>
    <w:rsid w:val="00B6416E"/>
    <w:rsid w:val="00B64A50"/>
    <w:rsid w:val="00B65364"/>
    <w:rsid w:val="00B65C7C"/>
    <w:rsid w:val="00B740D5"/>
    <w:rsid w:val="00B74177"/>
    <w:rsid w:val="00B7448E"/>
    <w:rsid w:val="00B776F7"/>
    <w:rsid w:val="00B77A1D"/>
    <w:rsid w:val="00B77B18"/>
    <w:rsid w:val="00B80053"/>
    <w:rsid w:val="00B810AD"/>
    <w:rsid w:val="00B81CA7"/>
    <w:rsid w:val="00B826AF"/>
    <w:rsid w:val="00B83B9B"/>
    <w:rsid w:val="00B83FE3"/>
    <w:rsid w:val="00B84427"/>
    <w:rsid w:val="00B844E5"/>
    <w:rsid w:val="00B85D30"/>
    <w:rsid w:val="00B87FD1"/>
    <w:rsid w:val="00B904FC"/>
    <w:rsid w:val="00B919E5"/>
    <w:rsid w:val="00B919F2"/>
    <w:rsid w:val="00B9205E"/>
    <w:rsid w:val="00B94D26"/>
    <w:rsid w:val="00B95CD9"/>
    <w:rsid w:val="00BA3F26"/>
    <w:rsid w:val="00BA4138"/>
    <w:rsid w:val="00BA64A7"/>
    <w:rsid w:val="00BA7B4C"/>
    <w:rsid w:val="00BB09EE"/>
    <w:rsid w:val="00BB2C59"/>
    <w:rsid w:val="00BB38FE"/>
    <w:rsid w:val="00BB556B"/>
    <w:rsid w:val="00BB6D5B"/>
    <w:rsid w:val="00BC2EB0"/>
    <w:rsid w:val="00BC32A7"/>
    <w:rsid w:val="00BC38C9"/>
    <w:rsid w:val="00BC58D5"/>
    <w:rsid w:val="00BC5D1A"/>
    <w:rsid w:val="00BC6314"/>
    <w:rsid w:val="00BC655C"/>
    <w:rsid w:val="00BD08F7"/>
    <w:rsid w:val="00BD0C8B"/>
    <w:rsid w:val="00BD0D41"/>
    <w:rsid w:val="00BD0D88"/>
    <w:rsid w:val="00BD2190"/>
    <w:rsid w:val="00BD23D2"/>
    <w:rsid w:val="00BD3064"/>
    <w:rsid w:val="00BD40CD"/>
    <w:rsid w:val="00BD46DA"/>
    <w:rsid w:val="00BD768E"/>
    <w:rsid w:val="00BD7AC2"/>
    <w:rsid w:val="00BE1238"/>
    <w:rsid w:val="00BE12A9"/>
    <w:rsid w:val="00BE1E93"/>
    <w:rsid w:val="00BE2EA5"/>
    <w:rsid w:val="00BE3745"/>
    <w:rsid w:val="00BE4B37"/>
    <w:rsid w:val="00BF0E1D"/>
    <w:rsid w:val="00BF515E"/>
    <w:rsid w:val="00BF66BA"/>
    <w:rsid w:val="00BF78AF"/>
    <w:rsid w:val="00C01412"/>
    <w:rsid w:val="00C02ADA"/>
    <w:rsid w:val="00C03BEE"/>
    <w:rsid w:val="00C0458C"/>
    <w:rsid w:val="00C0562F"/>
    <w:rsid w:val="00C0599A"/>
    <w:rsid w:val="00C067C4"/>
    <w:rsid w:val="00C076D6"/>
    <w:rsid w:val="00C07D24"/>
    <w:rsid w:val="00C107AD"/>
    <w:rsid w:val="00C10BD9"/>
    <w:rsid w:val="00C10CC4"/>
    <w:rsid w:val="00C10D60"/>
    <w:rsid w:val="00C145E3"/>
    <w:rsid w:val="00C14A31"/>
    <w:rsid w:val="00C15286"/>
    <w:rsid w:val="00C158F2"/>
    <w:rsid w:val="00C1655C"/>
    <w:rsid w:val="00C173AB"/>
    <w:rsid w:val="00C20901"/>
    <w:rsid w:val="00C219AC"/>
    <w:rsid w:val="00C22660"/>
    <w:rsid w:val="00C22D46"/>
    <w:rsid w:val="00C24770"/>
    <w:rsid w:val="00C25337"/>
    <w:rsid w:val="00C271BF"/>
    <w:rsid w:val="00C30E13"/>
    <w:rsid w:val="00C312B7"/>
    <w:rsid w:val="00C3175A"/>
    <w:rsid w:val="00C3327F"/>
    <w:rsid w:val="00C34B58"/>
    <w:rsid w:val="00C37B34"/>
    <w:rsid w:val="00C40A66"/>
    <w:rsid w:val="00C40E9D"/>
    <w:rsid w:val="00C4139C"/>
    <w:rsid w:val="00C414FE"/>
    <w:rsid w:val="00C43A5E"/>
    <w:rsid w:val="00C44145"/>
    <w:rsid w:val="00C4422B"/>
    <w:rsid w:val="00C4614C"/>
    <w:rsid w:val="00C4798F"/>
    <w:rsid w:val="00C5083F"/>
    <w:rsid w:val="00C50F2A"/>
    <w:rsid w:val="00C55ED7"/>
    <w:rsid w:val="00C57B58"/>
    <w:rsid w:val="00C603B2"/>
    <w:rsid w:val="00C61F25"/>
    <w:rsid w:val="00C623B6"/>
    <w:rsid w:val="00C63597"/>
    <w:rsid w:val="00C63ADB"/>
    <w:rsid w:val="00C67A38"/>
    <w:rsid w:val="00C70455"/>
    <w:rsid w:val="00C71B09"/>
    <w:rsid w:val="00C7218A"/>
    <w:rsid w:val="00C730C7"/>
    <w:rsid w:val="00C77415"/>
    <w:rsid w:val="00C775A4"/>
    <w:rsid w:val="00C807D2"/>
    <w:rsid w:val="00C80B6E"/>
    <w:rsid w:val="00C8543C"/>
    <w:rsid w:val="00C872A1"/>
    <w:rsid w:val="00C87F25"/>
    <w:rsid w:val="00C90A4D"/>
    <w:rsid w:val="00C90E46"/>
    <w:rsid w:val="00C93BBC"/>
    <w:rsid w:val="00C93C0E"/>
    <w:rsid w:val="00C943A2"/>
    <w:rsid w:val="00C96C08"/>
    <w:rsid w:val="00C971A0"/>
    <w:rsid w:val="00CA1175"/>
    <w:rsid w:val="00CA3052"/>
    <w:rsid w:val="00CA3B4C"/>
    <w:rsid w:val="00CA45C2"/>
    <w:rsid w:val="00CA5FA2"/>
    <w:rsid w:val="00CA63AE"/>
    <w:rsid w:val="00CA63D9"/>
    <w:rsid w:val="00CA7F3F"/>
    <w:rsid w:val="00CB0879"/>
    <w:rsid w:val="00CB1338"/>
    <w:rsid w:val="00CB2A98"/>
    <w:rsid w:val="00CB31C9"/>
    <w:rsid w:val="00CB3D9C"/>
    <w:rsid w:val="00CB4B8C"/>
    <w:rsid w:val="00CB542C"/>
    <w:rsid w:val="00CB5B54"/>
    <w:rsid w:val="00CB6065"/>
    <w:rsid w:val="00CB7A06"/>
    <w:rsid w:val="00CB7DC1"/>
    <w:rsid w:val="00CC0511"/>
    <w:rsid w:val="00CC06C0"/>
    <w:rsid w:val="00CC30F2"/>
    <w:rsid w:val="00CC4A6B"/>
    <w:rsid w:val="00CC5AFA"/>
    <w:rsid w:val="00CC5FFE"/>
    <w:rsid w:val="00CD069D"/>
    <w:rsid w:val="00CD1A4F"/>
    <w:rsid w:val="00CD1FDD"/>
    <w:rsid w:val="00CD31FF"/>
    <w:rsid w:val="00CD41FC"/>
    <w:rsid w:val="00CD4569"/>
    <w:rsid w:val="00CD5302"/>
    <w:rsid w:val="00CD56BB"/>
    <w:rsid w:val="00CD7544"/>
    <w:rsid w:val="00CE2656"/>
    <w:rsid w:val="00CE354E"/>
    <w:rsid w:val="00CE72A0"/>
    <w:rsid w:val="00CF05E7"/>
    <w:rsid w:val="00CF124F"/>
    <w:rsid w:val="00CF15CA"/>
    <w:rsid w:val="00CF2ACA"/>
    <w:rsid w:val="00CF30A1"/>
    <w:rsid w:val="00CF5C0C"/>
    <w:rsid w:val="00CF62FD"/>
    <w:rsid w:val="00CF70E7"/>
    <w:rsid w:val="00D00A85"/>
    <w:rsid w:val="00D031BC"/>
    <w:rsid w:val="00D03F36"/>
    <w:rsid w:val="00D048A2"/>
    <w:rsid w:val="00D0571D"/>
    <w:rsid w:val="00D0628F"/>
    <w:rsid w:val="00D07C4E"/>
    <w:rsid w:val="00D123DF"/>
    <w:rsid w:val="00D12F0D"/>
    <w:rsid w:val="00D1392E"/>
    <w:rsid w:val="00D1524A"/>
    <w:rsid w:val="00D15E74"/>
    <w:rsid w:val="00D16652"/>
    <w:rsid w:val="00D16D82"/>
    <w:rsid w:val="00D21B5B"/>
    <w:rsid w:val="00D24FF5"/>
    <w:rsid w:val="00D276CC"/>
    <w:rsid w:val="00D321D3"/>
    <w:rsid w:val="00D32F54"/>
    <w:rsid w:val="00D33ECC"/>
    <w:rsid w:val="00D37AFC"/>
    <w:rsid w:val="00D40C98"/>
    <w:rsid w:val="00D418F9"/>
    <w:rsid w:val="00D449C3"/>
    <w:rsid w:val="00D46E79"/>
    <w:rsid w:val="00D472A2"/>
    <w:rsid w:val="00D47A14"/>
    <w:rsid w:val="00D5060D"/>
    <w:rsid w:val="00D5101F"/>
    <w:rsid w:val="00D51B24"/>
    <w:rsid w:val="00D52610"/>
    <w:rsid w:val="00D54AC5"/>
    <w:rsid w:val="00D56497"/>
    <w:rsid w:val="00D601CF"/>
    <w:rsid w:val="00D607C6"/>
    <w:rsid w:val="00D61577"/>
    <w:rsid w:val="00D619F7"/>
    <w:rsid w:val="00D64B8C"/>
    <w:rsid w:val="00D65C69"/>
    <w:rsid w:val="00D67273"/>
    <w:rsid w:val="00D7065B"/>
    <w:rsid w:val="00D71479"/>
    <w:rsid w:val="00D714B1"/>
    <w:rsid w:val="00D723B7"/>
    <w:rsid w:val="00D73D66"/>
    <w:rsid w:val="00D760E8"/>
    <w:rsid w:val="00D76FEC"/>
    <w:rsid w:val="00D8106A"/>
    <w:rsid w:val="00D81974"/>
    <w:rsid w:val="00D82B65"/>
    <w:rsid w:val="00D84869"/>
    <w:rsid w:val="00D84C42"/>
    <w:rsid w:val="00D85D41"/>
    <w:rsid w:val="00D85EC1"/>
    <w:rsid w:val="00D90277"/>
    <w:rsid w:val="00D92A97"/>
    <w:rsid w:val="00D93A35"/>
    <w:rsid w:val="00D93F6F"/>
    <w:rsid w:val="00D943FB"/>
    <w:rsid w:val="00D952C6"/>
    <w:rsid w:val="00DA2CF0"/>
    <w:rsid w:val="00DA3E86"/>
    <w:rsid w:val="00DA5ACE"/>
    <w:rsid w:val="00DA68DB"/>
    <w:rsid w:val="00DA6D6A"/>
    <w:rsid w:val="00DB1822"/>
    <w:rsid w:val="00DB18BF"/>
    <w:rsid w:val="00DB269D"/>
    <w:rsid w:val="00DB3D5C"/>
    <w:rsid w:val="00DB617A"/>
    <w:rsid w:val="00DB65DE"/>
    <w:rsid w:val="00DC0749"/>
    <w:rsid w:val="00DC118B"/>
    <w:rsid w:val="00DC1A77"/>
    <w:rsid w:val="00DC22CC"/>
    <w:rsid w:val="00DC554C"/>
    <w:rsid w:val="00DC5839"/>
    <w:rsid w:val="00DC5B54"/>
    <w:rsid w:val="00DC6C85"/>
    <w:rsid w:val="00DD386F"/>
    <w:rsid w:val="00DD3C15"/>
    <w:rsid w:val="00DD49E2"/>
    <w:rsid w:val="00DE02B1"/>
    <w:rsid w:val="00DE14E4"/>
    <w:rsid w:val="00DE2BE4"/>
    <w:rsid w:val="00DE4CF5"/>
    <w:rsid w:val="00DE7168"/>
    <w:rsid w:val="00DE7177"/>
    <w:rsid w:val="00DE779B"/>
    <w:rsid w:val="00DE7B37"/>
    <w:rsid w:val="00DF0EB5"/>
    <w:rsid w:val="00DF2F8F"/>
    <w:rsid w:val="00DF3F2D"/>
    <w:rsid w:val="00DF5B2A"/>
    <w:rsid w:val="00DF5FAC"/>
    <w:rsid w:val="00E0202B"/>
    <w:rsid w:val="00E02CEB"/>
    <w:rsid w:val="00E0316A"/>
    <w:rsid w:val="00E047D3"/>
    <w:rsid w:val="00E0599B"/>
    <w:rsid w:val="00E06F5E"/>
    <w:rsid w:val="00E112C1"/>
    <w:rsid w:val="00E119BA"/>
    <w:rsid w:val="00E121C0"/>
    <w:rsid w:val="00E1275B"/>
    <w:rsid w:val="00E128DB"/>
    <w:rsid w:val="00E13FB2"/>
    <w:rsid w:val="00E149E6"/>
    <w:rsid w:val="00E162BB"/>
    <w:rsid w:val="00E16C78"/>
    <w:rsid w:val="00E178E5"/>
    <w:rsid w:val="00E17FE4"/>
    <w:rsid w:val="00E20D75"/>
    <w:rsid w:val="00E210CC"/>
    <w:rsid w:val="00E224E7"/>
    <w:rsid w:val="00E23409"/>
    <w:rsid w:val="00E252AF"/>
    <w:rsid w:val="00E30C00"/>
    <w:rsid w:val="00E330D8"/>
    <w:rsid w:val="00E34417"/>
    <w:rsid w:val="00E36A29"/>
    <w:rsid w:val="00E427EC"/>
    <w:rsid w:val="00E42A8E"/>
    <w:rsid w:val="00E431C9"/>
    <w:rsid w:val="00E43565"/>
    <w:rsid w:val="00E44156"/>
    <w:rsid w:val="00E45C8D"/>
    <w:rsid w:val="00E47755"/>
    <w:rsid w:val="00E5047C"/>
    <w:rsid w:val="00E50DC0"/>
    <w:rsid w:val="00E532B0"/>
    <w:rsid w:val="00E60857"/>
    <w:rsid w:val="00E62149"/>
    <w:rsid w:val="00E6438A"/>
    <w:rsid w:val="00E64B44"/>
    <w:rsid w:val="00E64B7A"/>
    <w:rsid w:val="00E667DB"/>
    <w:rsid w:val="00E66BA3"/>
    <w:rsid w:val="00E66BCE"/>
    <w:rsid w:val="00E672DE"/>
    <w:rsid w:val="00E74589"/>
    <w:rsid w:val="00E74C1C"/>
    <w:rsid w:val="00E768D4"/>
    <w:rsid w:val="00E811F4"/>
    <w:rsid w:val="00E815C1"/>
    <w:rsid w:val="00E81910"/>
    <w:rsid w:val="00E823F8"/>
    <w:rsid w:val="00E84BF4"/>
    <w:rsid w:val="00E84D10"/>
    <w:rsid w:val="00E86B8F"/>
    <w:rsid w:val="00E86EE8"/>
    <w:rsid w:val="00E927FE"/>
    <w:rsid w:val="00E92DDF"/>
    <w:rsid w:val="00E93DD1"/>
    <w:rsid w:val="00E94A7F"/>
    <w:rsid w:val="00E95C22"/>
    <w:rsid w:val="00E968C6"/>
    <w:rsid w:val="00E9788F"/>
    <w:rsid w:val="00E979C5"/>
    <w:rsid w:val="00E97C1C"/>
    <w:rsid w:val="00E97E89"/>
    <w:rsid w:val="00EA09D9"/>
    <w:rsid w:val="00EA13D0"/>
    <w:rsid w:val="00EA604F"/>
    <w:rsid w:val="00EA789D"/>
    <w:rsid w:val="00EB320B"/>
    <w:rsid w:val="00EB37AF"/>
    <w:rsid w:val="00EB37C0"/>
    <w:rsid w:val="00EB4D39"/>
    <w:rsid w:val="00EB6AA6"/>
    <w:rsid w:val="00EB7B82"/>
    <w:rsid w:val="00EC0AD9"/>
    <w:rsid w:val="00EC1480"/>
    <w:rsid w:val="00EC335C"/>
    <w:rsid w:val="00EC5FAE"/>
    <w:rsid w:val="00EC71A5"/>
    <w:rsid w:val="00EC728F"/>
    <w:rsid w:val="00ED1E5E"/>
    <w:rsid w:val="00ED24BF"/>
    <w:rsid w:val="00ED31C3"/>
    <w:rsid w:val="00ED3AB1"/>
    <w:rsid w:val="00ED421C"/>
    <w:rsid w:val="00ED4380"/>
    <w:rsid w:val="00ED5BE7"/>
    <w:rsid w:val="00ED79AB"/>
    <w:rsid w:val="00EE26EC"/>
    <w:rsid w:val="00EE2D77"/>
    <w:rsid w:val="00EE2E20"/>
    <w:rsid w:val="00EE5FAA"/>
    <w:rsid w:val="00EE709B"/>
    <w:rsid w:val="00EF0008"/>
    <w:rsid w:val="00EF112B"/>
    <w:rsid w:val="00EF580D"/>
    <w:rsid w:val="00EF6429"/>
    <w:rsid w:val="00F0131E"/>
    <w:rsid w:val="00F02CA8"/>
    <w:rsid w:val="00F05CAE"/>
    <w:rsid w:val="00F06E64"/>
    <w:rsid w:val="00F10D6B"/>
    <w:rsid w:val="00F1153A"/>
    <w:rsid w:val="00F12983"/>
    <w:rsid w:val="00F1304B"/>
    <w:rsid w:val="00F137EB"/>
    <w:rsid w:val="00F14DB2"/>
    <w:rsid w:val="00F1535F"/>
    <w:rsid w:val="00F15AAC"/>
    <w:rsid w:val="00F1690A"/>
    <w:rsid w:val="00F16915"/>
    <w:rsid w:val="00F16A53"/>
    <w:rsid w:val="00F2123C"/>
    <w:rsid w:val="00F22047"/>
    <w:rsid w:val="00F23580"/>
    <w:rsid w:val="00F23FE5"/>
    <w:rsid w:val="00F259E2"/>
    <w:rsid w:val="00F25D54"/>
    <w:rsid w:val="00F26383"/>
    <w:rsid w:val="00F26952"/>
    <w:rsid w:val="00F2756A"/>
    <w:rsid w:val="00F305AD"/>
    <w:rsid w:val="00F31AFA"/>
    <w:rsid w:val="00F3259C"/>
    <w:rsid w:val="00F33B02"/>
    <w:rsid w:val="00F3645E"/>
    <w:rsid w:val="00F37C0C"/>
    <w:rsid w:val="00F40CA6"/>
    <w:rsid w:val="00F423F4"/>
    <w:rsid w:val="00F44697"/>
    <w:rsid w:val="00F44F8E"/>
    <w:rsid w:val="00F4606A"/>
    <w:rsid w:val="00F462FB"/>
    <w:rsid w:val="00F5034F"/>
    <w:rsid w:val="00F50E8A"/>
    <w:rsid w:val="00F514AF"/>
    <w:rsid w:val="00F54504"/>
    <w:rsid w:val="00F567F2"/>
    <w:rsid w:val="00F600C8"/>
    <w:rsid w:val="00F60F2E"/>
    <w:rsid w:val="00F618BF"/>
    <w:rsid w:val="00F624D9"/>
    <w:rsid w:val="00F62E80"/>
    <w:rsid w:val="00F63124"/>
    <w:rsid w:val="00F648D7"/>
    <w:rsid w:val="00F64B9B"/>
    <w:rsid w:val="00F65DD8"/>
    <w:rsid w:val="00F67A8F"/>
    <w:rsid w:val="00F71907"/>
    <w:rsid w:val="00F725EA"/>
    <w:rsid w:val="00F728B0"/>
    <w:rsid w:val="00F72A34"/>
    <w:rsid w:val="00F73817"/>
    <w:rsid w:val="00F77921"/>
    <w:rsid w:val="00F80896"/>
    <w:rsid w:val="00F80C4F"/>
    <w:rsid w:val="00F80DA2"/>
    <w:rsid w:val="00F8164D"/>
    <w:rsid w:val="00F8240E"/>
    <w:rsid w:val="00F85109"/>
    <w:rsid w:val="00F85D30"/>
    <w:rsid w:val="00F866A7"/>
    <w:rsid w:val="00F907F6"/>
    <w:rsid w:val="00F90C8C"/>
    <w:rsid w:val="00F90FC5"/>
    <w:rsid w:val="00F922CC"/>
    <w:rsid w:val="00F9363B"/>
    <w:rsid w:val="00F9393B"/>
    <w:rsid w:val="00F93981"/>
    <w:rsid w:val="00F93E81"/>
    <w:rsid w:val="00F94565"/>
    <w:rsid w:val="00F958A4"/>
    <w:rsid w:val="00F96712"/>
    <w:rsid w:val="00F96E93"/>
    <w:rsid w:val="00F97272"/>
    <w:rsid w:val="00F97A84"/>
    <w:rsid w:val="00FA1427"/>
    <w:rsid w:val="00FA28E7"/>
    <w:rsid w:val="00FA2B19"/>
    <w:rsid w:val="00FA31F9"/>
    <w:rsid w:val="00FA5222"/>
    <w:rsid w:val="00FA5500"/>
    <w:rsid w:val="00FB01E3"/>
    <w:rsid w:val="00FB0970"/>
    <w:rsid w:val="00FB0EF2"/>
    <w:rsid w:val="00FB21F7"/>
    <w:rsid w:val="00FB3871"/>
    <w:rsid w:val="00FB3A81"/>
    <w:rsid w:val="00FB56E2"/>
    <w:rsid w:val="00FB5A10"/>
    <w:rsid w:val="00FC0B84"/>
    <w:rsid w:val="00FC23DE"/>
    <w:rsid w:val="00FC28A1"/>
    <w:rsid w:val="00FC2BDA"/>
    <w:rsid w:val="00FC6035"/>
    <w:rsid w:val="00FC671B"/>
    <w:rsid w:val="00FC68C2"/>
    <w:rsid w:val="00FD1A95"/>
    <w:rsid w:val="00FD288D"/>
    <w:rsid w:val="00FD3324"/>
    <w:rsid w:val="00FD3358"/>
    <w:rsid w:val="00FD4732"/>
    <w:rsid w:val="00FD4A3D"/>
    <w:rsid w:val="00FD5230"/>
    <w:rsid w:val="00FD582B"/>
    <w:rsid w:val="00FD6015"/>
    <w:rsid w:val="00FD65B6"/>
    <w:rsid w:val="00FD69EB"/>
    <w:rsid w:val="00FD7784"/>
    <w:rsid w:val="00FD7BEE"/>
    <w:rsid w:val="00FE009E"/>
    <w:rsid w:val="00FE1417"/>
    <w:rsid w:val="00FE447A"/>
    <w:rsid w:val="00FE607A"/>
    <w:rsid w:val="00FE6888"/>
    <w:rsid w:val="00FE6BE5"/>
    <w:rsid w:val="00FE75CF"/>
    <w:rsid w:val="00FF0697"/>
    <w:rsid w:val="00FF350E"/>
    <w:rsid w:val="00FF4E90"/>
    <w:rsid w:val="00FF532D"/>
    <w:rsid w:val="00FF5818"/>
    <w:rsid w:val="00FF73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ind w:left="936"/>
      <w:outlineLvl w:val="1"/>
    </w:pPr>
    <w:rPr>
      <w:bCs w:val="0"/>
      <w:iCs/>
      <w:sz w:val="24"/>
      <w:szCs w:val="28"/>
    </w:rPr>
  </w:style>
  <w:style w:type="paragraph" w:styleId="Heading3">
    <w:name w:val="heading 3"/>
    <w:basedOn w:val="Heading2"/>
    <w:next w:val="BodyText"/>
    <w:qFormat/>
    <w:rsid w:val="000F6541"/>
    <w:pPr>
      <w:numPr>
        <w:ilvl w:val="2"/>
      </w:numPr>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 w:type="character" w:customStyle="1" w:styleId="html-tag">
    <w:name w:val="html-tag"/>
    <w:basedOn w:val="DefaultParagraphFont"/>
    <w:rsid w:val="00EA13D0"/>
  </w:style>
  <w:style w:type="character" w:customStyle="1" w:styleId="html-attribute-name">
    <w:name w:val="html-attribute-name"/>
    <w:basedOn w:val="DefaultParagraphFont"/>
    <w:rsid w:val="00EA13D0"/>
  </w:style>
  <w:style w:type="character" w:customStyle="1" w:styleId="html-attribute-value">
    <w:name w:val="html-attribute-value"/>
    <w:basedOn w:val="DefaultParagraphFont"/>
    <w:rsid w:val="00EA13D0"/>
  </w:style>
  <w:style w:type="character" w:customStyle="1" w:styleId="light">
    <w:name w:val="light"/>
    <w:basedOn w:val="DefaultParagraphFont"/>
    <w:rsid w:val="00F94565"/>
  </w:style>
  <w:style w:type="character" w:customStyle="1" w:styleId="pl-ent">
    <w:name w:val="pl-ent"/>
    <w:basedOn w:val="DefaultParagraphFont"/>
    <w:rsid w:val="00264980"/>
  </w:style>
  <w:style w:type="character" w:customStyle="1" w:styleId="pl-e">
    <w:name w:val="pl-e"/>
    <w:basedOn w:val="DefaultParagraphFont"/>
    <w:rsid w:val="00264980"/>
  </w:style>
  <w:style w:type="character" w:customStyle="1" w:styleId="pl-s1">
    <w:name w:val="pl-s1"/>
    <w:basedOn w:val="DefaultParagraphFont"/>
    <w:rsid w:val="00264980"/>
  </w:style>
  <w:style w:type="character" w:customStyle="1" w:styleId="pl-pds">
    <w:name w:val="pl-pds"/>
    <w:basedOn w:val="DefaultParagraphFont"/>
    <w:rsid w:val="00264980"/>
  </w:style>
  <w:style w:type="character" w:customStyle="1" w:styleId="pl-c1">
    <w:name w:val="pl-c1"/>
    <w:basedOn w:val="DefaultParagraphFont"/>
    <w:rsid w:val="00264980"/>
  </w:style>
  <w:style w:type="character" w:customStyle="1" w:styleId="pl-s">
    <w:name w:val="pl-s"/>
    <w:basedOn w:val="DefaultParagraphFont"/>
    <w:rsid w:val="00264980"/>
  </w:style>
  <w:style w:type="character" w:customStyle="1" w:styleId="pl-k">
    <w:name w:val="pl-k"/>
    <w:basedOn w:val="DefaultParagraphFont"/>
    <w:rsid w:val="00264980"/>
  </w:style>
  <w:style w:type="character" w:customStyle="1" w:styleId="pl-st">
    <w:name w:val="pl-st"/>
    <w:basedOn w:val="DefaultParagraphFont"/>
    <w:rsid w:val="00264980"/>
  </w:style>
  <w:style w:type="character" w:customStyle="1" w:styleId="pl-vpf">
    <w:name w:val="pl-vpf"/>
    <w:basedOn w:val="DefaultParagraphFont"/>
    <w:rsid w:val="00264980"/>
  </w:style>
  <w:style w:type="character" w:customStyle="1" w:styleId="pl-s3">
    <w:name w:val="pl-s3"/>
    <w:basedOn w:val="DefaultParagraphFont"/>
    <w:rsid w:val="00264980"/>
  </w:style>
  <w:style w:type="character" w:customStyle="1" w:styleId="pl-en">
    <w:name w:val="pl-en"/>
    <w:basedOn w:val="DefaultParagraphFont"/>
    <w:rsid w:val="00264980"/>
  </w:style>
  <w:style w:type="paragraph" w:customStyle="1" w:styleId="xp1">
    <w:name w:val="x_p1"/>
    <w:basedOn w:val="Normal"/>
    <w:rsid w:val="00506880"/>
    <w:pPr>
      <w:spacing w:before="100" w:beforeAutospacing="1" w:after="100" w:afterAutospacing="1"/>
    </w:pPr>
    <w:rPr>
      <w:rFonts w:ascii="Times New Roman" w:hAnsi="Times New Roman"/>
      <w:sz w:val="24"/>
      <w:szCs w:val="24"/>
    </w:rPr>
  </w:style>
  <w:style w:type="character" w:customStyle="1" w:styleId="xs1">
    <w:name w:val="x_s1"/>
    <w:basedOn w:val="DefaultParagraphFont"/>
    <w:rsid w:val="00506880"/>
  </w:style>
  <w:style w:type="character" w:customStyle="1" w:styleId="xs2">
    <w:name w:val="x_s2"/>
    <w:basedOn w:val="DefaultParagraphFont"/>
    <w:rsid w:val="00506880"/>
  </w:style>
  <w:style w:type="paragraph" w:customStyle="1" w:styleId="xp2">
    <w:name w:val="x_p2"/>
    <w:basedOn w:val="Normal"/>
    <w:rsid w:val="00506880"/>
    <w:pPr>
      <w:spacing w:before="100" w:beforeAutospacing="1" w:after="100" w:afterAutospacing="1"/>
    </w:pPr>
    <w:rPr>
      <w:rFonts w:ascii="Times New Roman" w:hAnsi="Times New Roman"/>
      <w:sz w:val="24"/>
      <w:szCs w:val="24"/>
    </w:rPr>
  </w:style>
  <w:style w:type="character" w:customStyle="1" w:styleId="xs3">
    <w:name w:val="x_s3"/>
    <w:basedOn w:val="DefaultParagraphFont"/>
    <w:rsid w:val="00506880"/>
  </w:style>
  <w:style w:type="character" w:customStyle="1" w:styleId="xs4">
    <w:name w:val="x_s4"/>
    <w:basedOn w:val="DefaultParagraphFont"/>
    <w:rsid w:val="00506880"/>
  </w:style>
  <w:style w:type="character" w:customStyle="1" w:styleId="xs5">
    <w:name w:val="x_s5"/>
    <w:basedOn w:val="DefaultParagraphFont"/>
    <w:rsid w:val="00506880"/>
  </w:style>
  <w:style w:type="paragraph" w:customStyle="1" w:styleId="xmsolistparagraph">
    <w:name w:val="x_msolistparagraph"/>
    <w:basedOn w:val="Normal"/>
    <w:rsid w:val="008C6CF6"/>
    <w:pPr>
      <w:spacing w:before="100" w:beforeAutospacing="1" w:after="100" w:afterAutospacing="1"/>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ind w:left="936"/>
      <w:outlineLvl w:val="1"/>
    </w:pPr>
    <w:rPr>
      <w:bCs w:val="0"/>
      <w:iCs/>
      <w:sz w:val="24"/>
      <w:szCs w:val="28"/>
    </w:rPr>
  </w:style>
  <w:style w:type="paragraph" w:styleId="Heading3">
    <w:name w:val="heading 3"/>
    <w:basedOn w:val="Heading2"/>
    <w:next w:val="BodyText"/>
    <w:qFormat/>
    <w:rsid w:val="000F6541"/>
    <w:pPr>
      <w:numPr>
        <w:ilvl w:val="2"/>
      </w:numPr>
      <w:ind w:left="1440"/>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183">
      <w:bodyDiv w:val="1"/>
      <w:marLeft w:val="0"/>
      <w:marRight w:val="0"/>
      <w:marTop w:val="0"/>
      <w:marBottom w:val="0"/>
      <w:divBdr>
        <w:top w:val="none" w:sz="0" w:space="0" w:color="auto"/>
        <w:left w:val="none" w:sz="0" w:space="0" w:color="auto"/>
        <w:bottom w:val="none" w:sz="0" w:space="0" w:color="auto"/>
        <w:right w:val="none" w:sz="0" w:space="0" w:color="auto"/>
      </w:divBdr>
    </w:div>
    <w:div w:id="3670375">
      <w:bodyDiv w:val="1"/>
      <w:marLeft w:val="0"/>
      <w:marRight w:val="0"/>
      <w:marTop w:val="0"/>
      <w:marBottom w:val="660"/>
      <w:divBdr>
        <w:top w:val="none" w:sz="0" w:space="0" w:color="auto"/>
        <w:left w:val="none" w:sz="0" w:space="0" w:color="auto"/>
        <w:bottom w:val="none" w:sz="0" w:space="0" w:color="auto"/>
        <w:right w:val="none" w:sz="0" w:space="0" w:color="auto"/>
      </w:divBdr>
    </w:div>
    <w:div w:id="14968115">
      <w:bodyDiv w:val="1"/>
      <w:marLeft w:val="0"/>
      <w:marRight w:val="0"/>
      <w:marTop w:val="0"/>
      <w:marBottom w:val="0"/>
      <w:divBdr>
        <w:top w:val="none" w:sz="0" w:space="0" w:color="auto"/>
        <w:left w:val="none" w:sz="0" w:space="0" w:color="auto"/>
        <w:bottom w:val="none" w:sz="0" w:space="0" w:color="auto"/>
        <w:right w:val="none" w:sz="0" w:space="0" w:color="auto"/>
      </w:divBdr>
      <w:divsChild>
        <w:div w:id="1829789122">
          <w:marLeft w:val="720"/>
          <w:marRight w:val="0"/>
          <w:marTop w:val="0"/>
          <w:marBottom w:val="0"/>
          <w:divBdr>
            <w:top w:val="none" w:sz="0" w:space="0" w:color="auto"/>
            <w:left w:val="none" w:sz="0" w:space="0" w:color="auto"/>
            <w:bottom w:val="none" w:sz="0" w:space="0" w:color="auto"/>
            <w:right w:val="none" w:sz="0" w:space="0" w:color="auto"/>
          </w:divBdr>
        </w:div>
        <w:div w:id="284506872">
          <w:marLeft w:val="720"/>
          <w:marRight w:val="0"/>
          <w:marTop w:val="0"/>
          <w:marBottom w:val="0"/>
          <w:divBdr>
            <w:top w:val="none" w:sz="0" w:space="0" w:color="auto"/>
            <w:left w:val="none" w:sz="0" w:space="0" w:color="auto"/>
            <w:bottom w:val="none" w:sz="0" w:space="0" w:color="auto"/>
            <w:right w:val="none" w:sz="0" w:space="0" w:color="auto"/>
          </w:divBdr>
        </w:div>
        <w:div w:id="1241713216">
          <w:marLeft w:val="720"/>
          <w:marRight w:val="0"/>
          <w:marTop w:val="0"/>
          <w:marBottom w:val="0"/>
          <w:divBdr>
            <w:top w:val="none" w:sz="0" w:space="0" w:color="auto"/>
            <w:left w:val="none" w:sz="0" w:space="0" w:color="auto"/>
            <w:bottom w:val="none" w:sz="0" w:space="0" w:color="auto"/>
            <w:right w:val="none" w:sz="0" w:space="0" w:color="auto"/>
          </w:divBdr>
        </w:div>
        <w:div w:id="921645179">
          <w:marLeft w:val="720"/>
          <w:marRight w:val="0"/>
          <w:marTop w:val="0"/>
          <w:marBottom w:val="0"/>
          <w:divBdr>
            <w:top w:val="none" w:sz="0" w:space="0" w:color="auto"/>
            <w:left w:val="none" w:sz="0" w:space="0" w:color="auto"/>
            <w:bottom w:val="none" w:sz="0" w:space="0" w:color="auto"/>
            <w:right w:val="none" w:sz="0" w:space="0" w:color="auto"/>
          </w:divBdr>
        </w:div>
        <w:div w:id="1822697131">
          <w:marLeft w:val="720"/>
          <w:marRight w:val="0"/>
          <w:marTop w:val="0"/>
          <w:marBottom w:val="0"/>
          <w:divBdr>
            <w:top w:val="none" w:sz="0" w:space="0" w:color="auto"/>
            <w:left w:val="none" w:sz="0" w:space="0" w:color="auto"/>
            <w:bottom w:val="none" w:sz="0" w:space="0" w:color="auto"/>
            <w:right w:val="none" w:sz="0" w:space="0" w:color="auto"/>
          </w:divBdr>
        </w:div>
        <w:div w:id="120418086">
          <w:marLeft w:val="720"/>
          <w:marRight w:val="0"/>
          <w:marTop w:val="0"/>
          <w:marBottom w:val="0"/>
          <w:divBdr>
            <w:top w:val="none" w:sz="0" w:space="0" w:color="auto"/>
            <w:left w:val="none" w:sz="0" w:space="0" w:color="auto"/>
            <w:bottom w:val="none" w:sz="0" w:space="0" w:color="auto"/>
            <w:right w:val="none" w:sz="0" w:space="0" w:color="auto"/>
          </w:divBdr>
        </w:div>
        <w:div w:id="607010334">
          <w:marLeft w:val="720"/>
          <w:marRight w:val="0"/>
          <w:marTop w:val="0"/>
          <w:marBottom w:val="0"/>
          <w:divBdr>
            <w:top w:val="none" w:sz="0" w:space="0" w:color="auto"/>
            <w:left w:val="none" w:sz="0" w:space="0" w:color="auto"/>
            <w:bottom w:val="none" w:sz="0" w:space="0" w:color="auto"/>
            <w:right w:val="none" w:sz="0" w:space="0" w:color="auto"/>
          </w:divBdr>
        </w:div>
        <w:div w:id="394931890">
          <w:marLeft w:val="720"/>
          <w:marRight w:val="0"/>
          <w:marTop w:val="0"/>
          <w:marBottom w:val="0"/>
          <w:divBdr>
            <w:top w:val="none" w:sz="0" w:space="0" w:color="auto"/>
            <w:left w:val="none" w:sz="0" w:space="0" w:color="auto"/>
            <w:bottom w:val="none" w:sz="0" w:space="0" w:color="auto"/>
            <w:right w:val="none" w:sz="0" w:space="0" w:color="auto"/>
          </w:divBdr>
        </w:div>
      </w:divsChild>
    </w:div>
    <w:div w:id="15205407">
      <w:bodyDiv w:val="1"/>
      <w:marLeft w:val="0"/>
      <w:marRight w:val="0"/>
      <w:marTop w:val="0"/>
      <w:marBottom w:val="0"/>
      <w:divBdr>
        <w:top w:val="none" w:sz="0" w:space="0" w:color="auto"/>
        <w:left w:val="none" w:sz="0" w:space="0" w:color="auto"/>
        <w:bottom w:val="none" w:sz="0" w:space="0" w:color="auto"/>
        <w:right w:val="none" w:sz="0" w:space="0" w:color="auto"/>
      </w:divBdr>
    </w:div>
    <w:div w:id="26873592">
      <w:bodyDiv w:val="1"/>
      <w:marLeft w:val="0"/>
      <w:marRight w:val="0"/>
      <w:marTop w:val="0"/>
      <w:marBottom w:val="660"/>
      <w:divBdr>
        <w:top w:val="none" w:sz="0" w:space="0" w:color="auto"/>
        <w:left w:val="none" w:sz="0" w:space="0" w:color="auto"/>
        <w:bottom w:val="none" w:sz="0" w:space="0" w:color="auto"/>
        <w:right w:val="none" w:sz="0" w:space="0" w:color="auto"/>
      </w:divBdr>
    </w:div>
    <w:div w:id="113208786">
      <w:bodyDiv w:val="1"/>
      <w:marLeft w:val="0"/>
      <w:marRight w:val="0"/>
      <w:marTop w:val="0"/>
      <w:marBottom w:val="0"/>
      <w:divBdr>
        <w:top w:val="none" w:sz="0" w:space="0" w:color="auto"/>
        <w:left w:val="none" w:sz="0" w:space="0" w:color="auto"/>
        <w:bottom w:val="none" w:sz="0" w:space="0" w:color="auto"/>
        <w:right w:val="none" w:sz="0" w:space="0" w:color="auto"/>
      </w:divBdr>
    </w:div>
    <w:div w:id="161167597">
      <w:bodyDiv w:val="1"/>
      <w:marLeft w:val="0"/>
      <w:marRight w:val="0"/>
      <w:marTop w:val="0"/>
      <w:marBottom w:val="0"/>
      <w:divBdr>
        <w:top w:val="none" w:sz="0" w:space="0" w:color="auto"/>
        <w:left w:val="none" w:sz="0" w:space="0" w:color="auto"/>
        <w:bottom w:val="none" w:sz="0" w:space="0" w:color="auto"/>
        <w:right w:val="none" w:sz="0" w:space="0" w:color="auto"/>
      </w:divBdr>
    </w:div>
    <w:div w:id="166360107">
      <w:bodyDiv w:val="1"/>
      <w:marLeft w:val="0"/>
      <w:marRight w:val="0"/>
      <w:marTop w:val="0"/>
      <w:marBottom w:val="0"/>
      <w:divBdr>
        <w:top w:val="none" w:sz="0" w:space="0" w:color="auto"/>
        <w:left w:val="none" w:sz="0" w:space="0" w:color="auto"/>
        <w:bottom w:val="none" w:sz="0" w:space="0" w:color="auto"/>
        <w:right w:val="none" w:sz="0" w:space="0" w:color="auto"/>
      </w:divBdr>
      <w:divsChild>
        <w:div w:id="1741824788">
          <w:marLeft w:val="0"/>
          <w:marRight w:val="0"/>
          <w:marTop w:val="0"/>
          <w:marBottom w:val="184"/>
          <w:divBdr>
            <w:top w:val="none" w:sz="0" w:space="0" w:color="auto"/>
            <w:left w:val="none" w:sz="0" w:space="0" w:color="auto"/>
            <w:bottom w:val="none" w:sz="0" w:space="0" w:color="auto"/>
            <w:right w:val="none" w:sz="0" w:space="0" w:color="auto"/>
          </w:divBdr>
        </w:div>
        <w:div w:id="1492210550">
          <w:marLeft w:val="0"/>
          <w:marRight w:val="0"/>
          <w:marTop w:val="0"/>
          <w:marBottom w:val="184"/>
          <w:divBdr>
            <w:top w:val="none" w:sz="0" w:space="0" w:color="auto"/>
            <w:left w:val="none" w:sz="0" w:space="0" w:color="auto"/>
            <w:bottom w:val="none" w:sz="0" w:space="0" w:color="auto"/>
            <w:right w:val="none" w:sz="0" w:space="0" w:color="auto"/>
          </w:divBdr>
        </w:div>
      </w:divsChild>
    </w:div>
    <w:div w:id="279147253">
      <w:bodyDiv w:val="1"/>
      <w:marLeft w:val="0"/>
      <w:marRight w:val="0"/>
      <w:marTop w:val="0"/>
      <w:marBottom w:val="0"/>
      <w:divBdr>
        <w:top w:val="none" w:sz="0" w:space="0" w:color="auto"/>
        <w:left w:val="none" w:sz="0" w:space="0" w:color="auto"/>
        <w:bottom w:val="none" w:sz="0" w:space="0" w:color="auto"/>
        <w:right w:val="none" w:sz="0" w:space="0" w:color="auto"/>
      </w:divBdr>
      <w:divsChild>
        <w:div w:id="838813938">
          <w:marLeft w:val="0"/>
          <w:marRight w:val="0"/>
          <w:marTop w:val="0"/>
          <w:marBottom w:val="0"/>
          <w:divBdr>
            <w:top w:val="none" w:sz="0" w:space="0" w:color="auto"/>
            <w:left w:val="none" w:sz="0" w:space="0" w:color="auto"/>
            <w:bottom w:val="none" w:sz="0" w:space="0" w:color="auto"/>
            <w:right w:val="none" w:sz="0" w:space="0" w:color="auto"/>
          </w:divBdr>
        </w:div>
        <w:div w:id="23792702">
          <w:marLeft w:val="0"/>
          <w:marRight w:val="0"/>
          <w:marTop w:val="0"/>
          <w:marBottom w:val="0"/>
          <w:divBdr>
            <w:top w:val="none" w:sz="0" w:space="0" w:color="auto"/>
            <w:left w:val="none" w:sz="0" w:space="0" w:color="auto"/>
            <w:bottom w:val="none" w:sz="0" w:space="0" w:color="auto"/>
            <w:right w:val="none" w:sz="0" w:space="0" w:color="auto"/>
          </w:divBdr>
        </w:div>
        <w:div w:id="1030568661">
          <w:marLeft w:val="0"/>
          <w:marRight w:val="0"/>
          <w:marTop w:val="0"/>
          <w:marBottom w:val="0"/>
          <w:divBdr>
            <w:top w:val="none" w:sz="0" w:space="0" w:color="auto"/>
            <w:left w:val="none" w:sz="0" w:space="0" w:color="auto"/>
            <w:bottom w:val="none" w:sz="0" w:space="0" w:color="auto"/>
            <w:right w:val="none" w:sz="0" w:space="0" w:color="auto"/>
          </w:divBdr>
        </w:div>
      </w:divsChild>
    </w:div>
    <w:div w:id="280310089">
      <w:bodyDiv w:val="1"/>
      <w:marLeft w:val="0"/>
      <w:marRight w:val="0"/>
      <w:marTop w:val="0"/>
      <w:marBottom w:val="0"/>
      <w:divBdr>
        <w:top w:val="none" w:sz="0" w:space="0" w:color="auto"/>
        <w:left w:val="none" w:sz="0" w:space="0" w:color="auto"/>
        <w:bottom w:val="none" w:sz="0" w:space="0" w:color="auto"/>
        <w:right w:val="none" w:sz="0" w:space="0" w:color="auto"/>
      </w:divBdr>
      <w:divsChild>
        <w:div w:id="1419643750">
          <w:marLeft w:val="0"/>
          <w:marRight w:val="0"/>
          <w:marTop w:val="0"/>
          <w:marBottom w:val="0"/>
          <w:divBdr>
            <w:top w:val="none" w:sz="0" w:space="0" w:color="auto"/>
            <w:left w:val="none" w:sz="0" w:space="0" w:color="auto"/>
            <w:bottom w:val="none" w:sz="0" w:space="0" w:color="auto"/>
            <w:right w:val="none" w:sz="0" w:space="0" w:color="auto"/>
          </w:divBdr>
        </w:div>
        <w:div w:id="1546411458">
          <w:marLeft w:val="0"/>
          <w:marRight w:val="0"/>
          <w:marTop w:val="0"/>
          <w:marBottom w:val="0"/>
          <w:divBdr>
            <w:top w:val="none" w:sz="0" w:space="0" w:color="auto"/>
            <w:left w:val="none" w:sz="0" w:space="0" w:color="auto"/>
            <w:bottom w:val="none" w:sz="0" w:space="0" w:color="auto"/>
            <w:right w:val="none" w:sz="0" w:space="0" w:color="auto"/>
          </w:divBdr>
        </w:div>
      </w:divsChild>
    </w:div>
    <w:div w:id="360715928">
      <w:bodyDiv w:val="1"/>
      <w:marLeft w:val="0"/>
      <w:marRight w:val="0"/>
      <w:marTop w:val="0"/>
      <w:marBottom w:val="660"/>
      <w:divBdr>
        <w:top w:val="none" w:sz="0" w:space="0" w:color="auto"/>
        <w:left w:val="none" w:sz="0" w:space="0" w:color="auto"/>
        <w:bottom w:val="none" w:sz="0" w:space="0" w:color="auto"/>
        <w:right w:val="none" w:sz="0" w:space="0" w:color="auto"/>
      </w:divBdr>
    </w:div>
    <w:div w:id="384646873">
      <w:bodyDiv w:val="1"/>
      <w:marLeft w:val="0"/>
      <w:marRight w:val="0"/>
      <w:marTop w:val="0"/>
      <w:marBottom w:val="660"/>
      <w:divBdr>
        <w:top w:val="none" w:sz="0" w:space="0" w:color="auto"/>
        <w:left w:val="none" w:sz="0" w:space="0" w:color="auto"/>
        <w:bottom w:val="none" w:sz="0" w:space="0" w:color="auto"/>
        <w:right w:val="none" w:sz="0" w:space="0" w:color="auto"/>
      </w:divBdr>
    </w:div>
    <w:div w:id="443620481">
      <w:bodyDiv w:val="1"/>
      <w:marLeft w:val="0"/>
      <w:marRight w:val="0"/>
      <w:marTop w:val="0"/>
      <w:marBottom w:val="660"/>
      <w:divBdr>
        <w:top w:val="none" w:sz="0" w:space="0" w:color="auto"/>
        <w:left w:val="none" w:sz="0" w:space="0" w:color="auto"/>
        <w:bottom w:val="none" w:sz="0" w:space="0" w:color="auto"/>
        <w:right w:val="none" w:sz="0" w:space="0" w:color="auto"/>
      </w:divBdr>
    </w:div>
    <w:div w:id="504788681">
      <w:bodyDiv w:val="1"/>
      <w:marLeft w:val="0"/>
      <w:marRight w:val="0"/>
      <w:marTop w:val="0"/>
      <w:marBottom w:val="0"/>
      <w:divBdr>
        <w:top w:val="none" w:sz="0" w:space="0" w:color="auto"/>
        <w:left w:val="none" w:sz="0" w:space="0" w:color="auto"/>
        <w:bottom w:val="none" w:sz="0" w:space="0" w:color="auto"/>
        <w:right w:val="none" w:sz="0" w:space="0" w:color="auto"/>
      </w:divBdr>
    </w:div>
    <w:div w:id="604773000">
      <w:bodyDiv w:val="1"/>
      <w:marLeft w:val="0"/>
      <w:marRight w:val="0"/>
      <w:marTop w:val="0"/>
      <w:marBottom w:val="0"/>
      <w:divBdr>
        <w:top w:val="none" w:sz="0" w:space="0" w:color="auto"/>
        <w:left w:val="none" w:sz="0" w:space="0" w:color="auto"/>
        <w:bottom w:val="none" w:sz="0" w:space="0" w:color="auto"/>
        <w:right w:val="none" w:sz="0" w:space="0" w:color="auto"/>
      </w:divBdr>
    </w:div>
    <w:div w:id="724455618">
      <w:bodyDiv w:val="1"/>
      <w:marLeft w:val="0"/>
      <w:marRight w:val="0"/>
      <w:marTop w:val="0"/>
      <w:marBottom w:val="660"/>
      <w:divBdr>
        <w:top w:val="none" w:sz="0" w:space="0" w:color="auto"/>
        <w:left w:val="none" w:sz="0" w:space="0" w:color="auto"/>
        <w:bottom w:val="none" w:sz="0" w:space="0" w:color="auto"/>
        <w:right w:val="none" w:sz="0" w:space="0" w:color="auto"/>
      </w:divBdr>
    </w:div>
    <w:div w:id="752554881">
      <w:bodyDiv w:val="1"/>
      <w:marLeft w:val="0"/>
      <w:marRight w:val="0"/>
      <w:marTop w:val="0"/>
      <w:marBottom w:val="0"/>
      <w:divBdr>
        <w:top w:val="none" w:sz="0" w:space="0" w:color="auto"/>
        <w:left w:val="none" w:sz="0" w:space="0" w:color="auto"/>
        <w:bottom w:val="none" w:sz="0" w:space="0" w:color="auto"/>
        <w:right w:val="none" w:sz="0" w:space="0" w:color="auto"/>
      </w:divBdr>
    </w:div>
    <w:div w:id="766270933">
      <w:bodyDiv w:val="1"/>
      <w:marLeft w:val="0"/>
      <w:marRight w:val="0"/>
      <w:marTop w:val="0"/>
      <w:marBottom w:val="0"/>
      <w:divBdr>
        <w:top w:val="none" w:sz="0" w:space="0" w:color="auto"/>
        <w:left w:val="none" w:sz="0" w:space="0" w:color="auto"/>
        <w:bottom w:val="none" w:sz="0" w:space="0" w:color="auto"/>
        <w:right w:val="none" w:sz="0" w:space="0" w:color="auto"/>
      </w:divBdr>
    </w:div>
    <w:div w:id="768626716">
      <w:bodyDiv w:val="1"/>
      <w:marLeft w:val="0"/>
      <w:marRight w:val="0"/>
      <w:marTop w:val="0"/>
      <w:marBottom w:val="0"/>
      <w:divBdr>
        <w:top w:val="none" w:sz="0" w:space="0" w:color="auto"/>
        <w:left w:val="none" w:sz="0" w:space="0" w:color="auto"/>
        <w:bottom w:val="none" w:sz="0" w:space="0" w:color="auto"/>
        <w:right w:val="none" w:sz="0" w:space="0" w:color="auto"/>
      </w:divBdr>
    </w:div>
    <w:div w:id="813914892">
      <w:bodyDiv w:val="1"/>
      <w:marLeft w:val="0"/>
      <w:marRight w:val="0"/>
      <w:marTop w:val="0"/>
      <w:marBottom w:val="0"/>
      <w:divBdr>
        <w:top w:val="none" w:sz="0" w:space="0" w:color="auto"/>
        <w:left w:val="none" w:sz="0" w:space="0" w:color="auto"/>
        <w:bottom w:val="none" w:sz="0" w:space="0" w:color="auto"/>
        <w:right w:val="none" w:sz="0" w:space="0" w:color="auto"/>
      </w:divBdr>
    </w:div>
    <w:div w:id="882596370">
      <w:bodyDiv w:val="1"/>
      <w:marLeft w:val="0"/>
      <w:marRight w:val="0"/>
      <w:marTop w:val="0"/>
      <w:marBottom w:val="0"/>
      <w:divBdr>
        <w:top w:val="none" w:sz="0" w:space="0" w:color="auto"/>
        <w:left w:val="none" w:sz="0" w:space="0" w:color="auto"/>
        <w:bottom w:val="none" w:sz="0" w:space="0" w:color="auto"/>
        <w:right w:val="none" w:sz="0" w:space="0" w:color="auto"/>
      </w:divBdr>
    </w:div>
    <w:div w:id="905190958">
      <w:bodyDiv w:val="1"/>
      <w:marLeft w:val="0"/>
      <w:marRight w:val="0"/>
      <w:marTop w:val="0"/>
      <w:marBottom w:val="0"/>
      <w:divBdr>
        <w:top w:val="none" w:sz="0" w:space="0" w:color="auto"/>
        <w:left w:val="none" w:sz="0" w:space="0" w:color="auto"/>
        <w:bottom w:val="none" w:sz="0" w:space="0" w:color="auto"/>
        <w:right w:val="none" w:sz="0" w:space="0" w:color="auto"/>
      </w:divBdr>
    </w:div>
    <w:div w:id="956061500">
      <w:bodyDiv w:val="1"/>
      <w:marLeft w:val="0"/>
      <w:marRight w:val="0"/>
      <w:marTop w:val="0"/>
      <w:marBottom w:val="0"/>
      <w:divBdr>
        <w:top w:val="none" w:sz="0" w:space="0" w:color="auto"/>
        <w:left w:val="none" w:sz="0" w:space="0" w:color="auto"/>
        <w:bottom w:val="none" w:sz="0" w:space="0" w:color="auto"/>
        <w:right w:val="none" w:sz="0" w:space="0" w:color="auto"/>
      </w:divBdr>
    </w:div>
    <w:div w:id="956063818">
      <w:bodyDiv w:val="1"/>
      <w:marLeft w:val="0"/>
      <w:marRight w:val="0"/>
      <w:marTop w:val="0"/>
      <w:marBottom w:val="660"/>
      <w:divBdr>
        <w:top w:val="none" w:sz="0" w:space="0" w:color="auto"/>
        <w:left w:val="none" w:sz="0" w:space="0" w:color="auto"/>
        <w:bottom w:val="none" w:sz="0" w:space="0" w:color="auto"/>
        <w:right w:val="none" w:sz="0" w:space="0" w:color="auto"/>
      </w:divBdr>
    </w:div>
    <w:div w:id="964234906">
      <w:bodyDiv w:val="1"/>
      <w:marLeft w:val="0"/>
      <w:marRight w:val="0"/>
      <w:marTop w:val="0"/>
      <w:marBottom w:val="0"/>
      <w:divBdr>
        <w:top w:val="none" w:sz="0" w:space="0" w:color="auto"/>
        <w:left w:val="none" w:sz="0" w:space="0" w:color="auto"/>
        <w:bottom w:val="none" w:sz="0" w:space="0" w:color="auto"/>
        <w:right w:val="none" w:sz="0" w:space="0" w:color="auto"/>
      </w:divBdr>
    </w:div>
    <w:div w:id="1075786703">
      <w:bodyDiv w:val="1"/>
      <w:marLeft w:val="0"/>
      <w:marRight w:val="0"/>
      <w:marTop w:val="0"/>
      <w:marBottom w:val="0"/>
      <w:divBdr>
        <w:top w:val="none" w:sz="0" w:space="0" w:color="auto"/>
        <w:left w:val="none" w:sz="0" w:space="0" w:color="auto"/>
        <w:bottom w:val="none" w:sz="0" w:space="0" w:color="auto"/>
        <w:right w:val="none" w:sz="0" w:space="0" w:color="auto"/>
      </w:divBdr>
    </w:div>
    <w:div w:id="1100641839">
      <w:bodyDiv w:val="1"/>
      <w:marLeft w:val="0"/>
      <w:marRight w:val="0"/>
      <w:marTop w:val="0"/>
      <w:marBottom w:val="0"/>
      <w:divBdr>
        <w:top w:val="none" w:sz="0" w:space="0" w:color="auto"/>
        <w:left w:val="none" w:sz="0" w:space="0" w:color="auto"/>
        <w:bottom w:val="none" w:sz="0" w:space="0" w:color="auto"/>
        <w:right w:val="none" w:sz="0" w:space="0" w:color="auto"/>
      </w:divBdr>
    </w:div>
    <w:div w:id="1111052321">
      <w:bodyDiv w:val="1"/>
      <w:marLeft w:val="0"/>
      <w:marRight w:val="0"/>
      <w:marTop w:val="0"/>
      <w:marBottom w:val="660"/>
      <w:divBdr>
        <w:top w:val="none" w:sz="0" w:space="0" w:color="auto"/>
        <w:left w:val="none" w:sz="0" w:space="0" w:color="auto"/>
        <w:bottom w:val="none" w:sz="0" w:space="0" w:color="auto"/>
        <w:right w:val="none" w:sz="0" w:space="0" w:color="auto"/>
      </w:divBdr>
    </w:div>
    <w:div w:id="1213228765">
      <w:bodyDiv w:val="1"/>
      <w:marLeft w:val="0"/>
      <w:marRight w:val="0"/>
      <w:marTop w:val="0"/>
      <w:marBottom w:val="0"/>
      <w:divBdr>
        <w:top w:val="none" w:sz="0" w:space="0" w:color="auto"/>
        <w:left w:val="none" w:sz="0" w:space="0" w:color="auto"/>
        <w:bottom w:val="none" w:sz="0" w:space="0" w:color="auto"/>
        <w:right w:val="none" w:sz="0" w:space="0" w:color="auto"/>
      </w:divBdr>
    </w:div>
    <w:div w:id="1216551149">
      <w:bodyDiv w:val="1"/>
      <w:marLeft w:val="0"/>
      <w:marRight w:val="0"/>
      <w:marTop w:val="0"/>
      <w:marBottom w:val="0"/>
      <w:divBdr>
        <w:top w:val="none" w:sz="0" w:space="0" w:color="auto"/>
        <w:left w:val="none" w:sz="0" w:space="0" w:color="auto"/>
        <w:bottom w:val="none" w:sz="0" w:space="0" w:color="auto"/>
        <w:right w:val="none" w:sz="0" w:space="0" w:color="auto"/>
      </w:divBdr>
    </w:div>
    <w:div w:id="1218473683">
      <w:bodyDiv w:val="1"/>
      <w:marLeft w:val="0"/>
      <w:marRight w:val="0"/>
      <w:marTop w:val="0"/>
      <w:marBottom w:val="0"/>
      <w:divBdr>
        <w:top w:val="none" w:sz="0" w:space="0" w:color="auto"/>
        <w:left w:val="none" w:sz="0" w:space="0" w:color="auto"/>
        <w:bottom w:val="none" w:sz="0" w:space="0" w:color="auto"/>
        <w:right w:val="none" w:sz="0" w:space="0" w:color="auto"/>
      </w:divBdr>
    </w:div>
    <w:div w:id="1249340154">
      <w:bodyDiv w:val="1"/>
      <w:marLeft w:val="0"/>
      <w:marRight w:val="0"/>
      <w:marTop w:val="0"/>
      <w:marBottom w:val="0"/>
      <w:divBdr>
        <w:top w:val="none" w:sz="0" w:space="0" w:color="auto"/>
        <w:left w:val="none" w:sz="0" w:space="0" w:color="auto"/>
        <w:bottom w:val="none" w:sz="0" w:space="0" w:color="auto"/>
        <w:right w:val="none" w:sz="0" w:space="0" w:color="auto"/>
      </w:divBdr>
    </w:div>
    <w:div w:id="1283878222">
      <w:bodyDiv w:val="1"/>
      <w:marLeft w:val="0"/>
      <w:marRight w:val="0"/>
      <w:marTop w:val="0"/>
      <w:marBottom w:val="660"/>
      <w:divBdr>
        <w:top w:val="none" w:sz="0" w:space="0" w:color="auto"/>
        <w:left w:val="none" w:sz="0" w:space="0" w:color="auto"/>
        <w:bottom w:val="none" w:sz="0" w:space="0" w:color="auto"/>
        <w:right w:val="none" w:sz="0" w:space="0" w:color="auto"/>
      </w:divBdr>
    </w:div>
    <w:div w:id="1313018698">
      <w:bodyDiv w:val="1"/>
      <w:marLeft w:val="0"/>
      <w:marRight w:val="0"/>
      <w:marTop w:val="0"/>
      <w:marBottom w:val="660"/>
      <w:divBdr>
        <w:top w:val="none" w:sz="0" w:space="0" w:color="auto"/>
        <w:left w:val="none" w:sz="0" w:space="0" w:color="auto"/>
        <w:bottom w:val="none" w:sz="0" w:space="0" w:color="auto"/>
        <w:right w:val="none" w:sz="0" w:space="0" w:color="auto"/>
      </w:divBdr>
    </w:div>
    <w:div w:id="1331713545">
      <w:bodyDiv w:val="1"/>
      <w:marLeft w:val="0"/>
      <w:marRight w:val="0"/>
      <w:marTop w:val="0"/>
      <w:marBottom w:val="0"/>
      <w:divBdr>
        <w:top w:val="none" w:sz="0" w:space="0" w:color="auto"/>
        <w:left w:val="none" w:sz="0" w:space="0" w:color="auto"/>
        <w:bottom w:val="none" w:sz="0" w:space="0" w:color="auto"/>
        <w:right w:val="none" w:sz="0" w:space="0" w:color="auto"/>
      </w:divBdr>
    </w:div>
    <w:div w:id="1385979543">
      <w:bodyDiv w:val="1"/>
      <w:marLeft w:val="0"/>
      <w:marRight w:val="0"/>
      <w:marTop w:val="0"/>
      <w:marBottom w:val="0"/>
      <w:divBdr>
        <w:top w:val="none" w:sz="0" w:space="0" w:color="auto"/>
        <w:left w:val="none" w:sz="0" w:space="0" w:color="auto"/>
        <w:bottom w:val="none" w:sz="0" w:space="0" w:color="auto"/>
        <w:right w:val="none" w:sz="0" w:space="0" w:color="auto"/>
      </w:divBdr>
    </w:div>
    <w:div w:id="1396783748">
      <w:bodyDiv w:val="1"/>
      <w:marLeft w:val="0"/>
      <w:marRight w:val="0"/>
      <w:marTop w:val="0"/>
      <w:marBottom w:val="0"/>
      <w:divBdr>
        <w:top w:val="none" w:sz="0" w:space="0" w:color="auto"/>
        <w:left w:val="none" w:sz="0" w:space="0" w:color="auto"/>
        <w:bottom w:val="none" w:sz="0" w:space="0" w:color="auto"/>
        <w:right w:val="none" w:sz="0" w:space="0" w:color="auto"/>
      </w:divBdr>
      <w:divsChild>
        <w:div w:id="1510482261">
          <w:marLeft w:val="0"/>
          <w:marRight w:val="0"/>
          <w:marTop w:val="0"/>
          <w:marBottom w:val="0"/>
          <w:divBdr>
            <w:top w:val="none" w:sz="0" w:space="0" w:color="auto"/>
            <w:left w:val="none" w:sz="0" w:space="0" w:color="auto"/>
            <w:bottom w:val="none" w:sz="0" w:space="0" w:color="auto"/>
            <w:right w:val="none" w:sz="0" w:space="0" w:color="auto"/>
          </w:divBdr>
          <w:divsChild>
            <w:div w:id="457450764">
              <w:marLeft w:val="0"/>
              <w:marRight w:val="0"/>
              <w:marTop w:val="0"/>
              <w:marBottom w:val="0"/>
              <w:divBdr>
                <w:top w:val="none" w:sz="0" w:space="0" w:color="auto"/>
                <w:left w:val="none" w:sz="0" w:space="0" w:color="auto"/>
                <w:bottom w:val="none" w:sz="0" w:space="0" w:color="auto"/>
                <w:right w:val="none" w:sz="0" w:space="0" w:color="auto"/>
              </w:divBdr>
            </w:div>
            <w:div w:id="123505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894377">
      <w:bodyDiv w:val="1"/>
      <w:marLeft w:val="0"/>
      <w:marRight w:val="0"/>
      <w:marTop w:val="0"/>
      <w:marBottom w:val="660"/>
      <w:divBdr>
        <w:top w:val="none" w:sz="0" w:space="0" w:color="auto"/>
        <w:left w:val="none" w:sz="0" w:space="0" w:color="auto"/>
        <w:bottom w:val="none" w:sz="0" w:space="0" w:color="auto"/>
        <w:right w:val="none" w:sz="0" w:space="0" w:color="auto"/>
      </w:divBdr>
    </w:div>
    <w:div w:id="1452356679">
      <w:bodyDiv w:val="1"/>
      <w:marLeft w:val="0"/>
      <w:marRight w:val="0"/>
      <w:marTop w:val="0"/>
      <w:marBottom w:val="0"/>
      <w:divBdr>
        <w:top w:val="none" w:sz="0" w:space="0" w:color="auto"/>
        <w:left w:val="none" w:sz="0" w:space="0" w:color="auto"/>
        <w:bottom w:val="none" w:sz="0" w:space="0" w:color="auto"/>
        <w:right w:val="none" w:sz="0" w:space="0" w:color="auto"/>
      </w:divBdr>
    </w:div>
    <w:div w:id="1519268401">
      <w:bodyDiv w:val="1"/>
      <w:marLeft w:val="0"/>
      <w:marRight w:val="0"/>
      <w:marTop w:val="0"/>
      <w:marBottom w:val="0"/>
      <w:divBdr>
        <w:top w:val="none" w:sz="0" w:space="0" w:color="auto"/>
        <w:left w:val="none" w:sz="0" w:space="0" w:color="auto"/>
        <w:bottom w:val="none" w:sz="0" w:space="0" w:color="auto"/>
        <w:right w:val="none" w:sz="0" w:space="0" w:color="auto"/>
      </w:divBdr>
    </w:div>
    <w:div w:id="1590507753">
      <w:bodyDiv w:val="1"/>
      <w:marLeft w:val="0"/>
      <w:marRight w:val="0"/>
      <w:marTop w:val="0"/>
      <w:marBottom w:val="0"/>
      <w:divBdr>
        <w:top w:val="none" w:sz="0" w:space="0" w:color="auto"/>
        <w:left w:val="none" w:sz="0" w:space="0" w:color="auto"/>
        <w:bottom w:val="none" w:sz="0" w:space="0" w:color="auto"/>
        <w:right w:val="none" w:sz="0" w:space="0" w:color="auto"/>
      </w:divBdr>
    </w:div>
    <w:div w:id="1606572961">
      <w:bodyDiv w:val="1"/>
      <w:marLeft w:val="0"/>
      <w:marRight w:val="0"/>
      <w:marTop w:val="0"/>
      <w:marBottom w:val="0"/>
      <w:divBdr>
        <w:top w:val="none" w:sz="0" w:space="0" w:color="auto"/>
        <w:left w:val="none" w:sz="0" w:space="0" w:color="auto"/>
        <w:bottom w:val="none" w:sz="0" w:space="0" w:color="auto"/>
        <w:right w:val="none" w:sz="0" w:space="0" w:color="auto"/>
      </w:divBdr>
    </w:div>
    <w:div w:id="1737896428">
      <w:bodyDiv w:val="1"/>
      <w:marLeft w:val="0"/>
      <w:marRight w:val="0"/>
      <w:marTop w:val="0"/>
      <w:marBottom w:val="0"/>
      <w:divBdr>
        <w:top w:val="none" w:sz="0" w:space="0" w:color="auto"/>
        <w:left w:val="none" w:sz="0" w:space="0" w:color="auto"/>
        <w:bottom w:val="none" w:sz="0" w:space="0" w:color="auto"/>
        <w:right w:val="none" w:sz="0" w:space="0" w:color="auto"/>
      </w:divBdr>
    </w:div>
    <w:div w:id="1862162277">
      <w:bodyDiv w:val="1"/>
      <w:marLeft w:val="0"/>
      <w:marRight w:val="0"/>
      <w:marTop w:val="0"/>
      <w:marBottom w:val="0"/>
      <w:divBdr>
        <w:top w:val="none" w:sz="0" w:space="0" w:color="auto"/>
        <w:left w:val="none" w:sz="0" w:space="0" w:color="auto"/>
        <w:bottom w:val="none" w:sz="0" w:space="0" w:color="auto"/>
        <w:right w:val="none" w:sz="0" w:space="0" w:color="auto"/>
      </w:divBdr>
    </w:div>
    <w:div w:id="1873615588">
      <w:bodyDiv w:val="1"/>
      <w:marLeft w:val="0"/>
      <w:marRight w:val="0"/>
      <w:marTop w:val="0"/>
      <w:marBottom w:val="660"/>
      <w:divBdr>
        <w:top w:val="none" w:sz="0" w:space="0" w:color="auto"/>
        <w:left w:val="none" w:sz="0" w:space="0" w:color="auto"/>
        <w:bottom w:val="none" w:sz="0" w:space="0" w:color="auto"/>
        <w:right w:val="none" w:sz="0" w:space="0" w:color="auto"/>
      </w:divBdr>
    </w:div>
    <w:div w:id="1893492460">
      <w:bodyDiv w:val="1"/>
      <w:marLeft w:val="0"/>
      <w:marRight w:val="0"/>
      <w:marTop w:val="0"/>
      <w:marBottom w:val="0"/>
      <w:divBdr>
        <w:top w:val="none" w:sz="0" w:space="0" w:color="auto"/>
        <w:left w:val="none" w:sz="0" w:space="0" w:color="auto"/>
        <w:bottom w:val="none" w:sz="0" w:space="0" w:color="auto"/>
        <w:right w:val="none" w:sz="0" w:space="0" w:color="auto"/>
      </w:divBdr>
    </w:div>
    <w:div w:id="1906599005">
      <w:bodyDiv w:val="1"/>
      <w:marLeft w:val="0"/>
      <w:marRight w:val="0"/>
      <w:marTop w:val="0"/>
      <w:marBottom w:val="0"/>
      <w:divBdr>
        <w:top w:val="none" w:sz="0" w:space="0" w:color="auto"/>
        <w:left w:val="none" w:sz="0" w:space="0" w:color="auto"/>
        <w:bottom w:val="none" w:sz="0" w:space="0" w:color="auto"/>
        <w:right w:val="none" w:sz="0" w:space="0" w:color="auto"/>
      </w:divBdr>
    </w:div>
    <w:div w:id="1931234846">
      <w:bodyDiv w:val="1"/>
      <w:marLeft w:val="0"/>
      <w:marRight w:val="0"/>
      <w:marTop w:val="0"/>
      <w:marBottom w:val="660"/>
      <w:divBdr>
        <w:top w:val="none" w:sz="0" w:space="0" w:color="auto"/>
        <w:left w:val="none" w:sz="0" w:space="0" w:color="auto"/>
        <w:bottom w:val="none" w:sz="0" w:space="0" w:color="auto"/>
        <w:right w:val="none" w:sz="0" w:space="0" w:color="auto"/>
      </w:divBdr>
    </w:div>
    <w:div w:id="1935091184">
      <w:bodyDiv w:val="1"/>
      <w:marLeft w:val="0"/>
      <w:marRight w:val="0"/>
      <w:marTop w:val="0"/>
      <w:marBottom w:val="0"/>
      <w:divBdr>
        <w:top w:val="none" w:sz="0" w:space="0" w:color="auto"/>
        <w:left w:val="none" w:sz="0" w:space="0" w:color="auto"/>
        <w:bottom w:val="none" w:sz="0" w:space="0" w:color="auto"/>
        <w:right w:val="none" w:sz="0" w:space="0" w:color="auto"/>
      </w:divBdr>
      <w:divsChild>
        <w:div w:id="882791412">
          <w:blockQuote w:val="1"/>
          <w:marLeft w:val="0"/>
          <w:marRight w:val="0"/>
          <w:marTop w:val="0"/>
          <w:marBottom w:val="115"/>
          <w:divBdr>
            <w:top w:val="none" w:sz="0" w:space="6" w:color="auto"/>
            <w:left w:val="single" w:sz="8" w:space="6" w:color="FFEB8E"/>
            <w:bottom w:val="none" w:sz="0" w:space="6" w:color="auto"/>
            <w:right w:val="none" w:sz="0" w:space="6" w:color="auto"/>
          </w:divBdr>
        </w:div>
        <w:div w:id="1255475473">
          <w:blockQuote w:val="1"/>
          <w:marLeft w:val="0"/>
          <w:marRight w:val="0"/>
          <w:marTop w:val="0"/>
          <w:marBottom w:val="115"/>
          <w:divBdr>
            <w:top w:val="none" w:sz="0" w:space="6" w:color="auto"/>
            <w:left w:val="single" w:sz="8" w:space="6" w:color="FFEB8E"/>
            <w:bottom w:val="none" w:sz="0" w:space="6" w:color="auto"/>
            <w:right w:val="none" w:sz="0" w:space="6" w:color="auto"/>
          </w:divBdr>
        </w:div>
        <w:div w:id="1717309845">
          <w:blockQuote w:val="1"/>
          <w:marLeft w:val="0"/>
          <w:marRight w:val="0"/>
          <w:marTop w:val="0"/>
          <w:marBottom w:val="115"/>
          <w:divBdr>
            <w:top w:val="none" w:sz="0" w:space="6" w:color="auto"/>
            <w:left w:val="single" w:sz="8" w:space="6" w:color="FFEB8E"/>
            <w:bottom w:val="none" w:sz="0" w:space="6" w:color="auto"/>
            <w:right w:val="none" w:sz="0" w:space="6" w:color="auto"/>
          </w:divBdr>
        </w:div>
        <w:div w:id="91972027">
          <w:blockQuote w:val="1"/>
          <w:marLeft w:val="0"/>
          <w:marRight w:val="0"/>
          <w:marTop w:val="0"/>
          <w:marBottom w:val="115"/>
          <w:divBdr>
            <w:top w:val="none" w:sz="0" w:space="6" w:color="auto"/>
            <w:left w:val="single" w:sz="8" w:space="6" w:color="FFEB8E"/>
            <w:bottom w:val="none" w:sz="0" w:space="6" w:color="auto"/>
            <w:right w:val="none" w:sz="0" w:space="6" w:color="auto"/>
          </w:divBdr>
        </w:div>
      </w:divsChild>
    </w:div>
    <w:div w:id="1985310868">
      <w:bodyDiv w:val="1"/>
      <w:marLeft w:val="0"/>
      <w:marRight w:val="0"/>
      <w:marTop w:val="0"/>
      <w:marBottom w:val="0"/>
      <w:divBdr>
        <w:top w:val="none" w:sz="0" w:space="0" w:color="auto"/>
        <w:left w:val="none" w:sz="0" w:space="0" w:color="auto"/>
        <w:bottom w:val="none" w:sz="0" w:space="0" w:color="auto"/>
        <w:right w:val="none" w:sz="0" w:space="0" w:color="auto"/>
      </w:divBdr>
    </w:div>
    <w:div w:id="1986273206">
      <w:bodyDiv w:val="1"/>
      <w:marLeft w:val="0"/>
      <w:marRight w:val="0"/>
      <w:marTop w:val="0"/>
      <w:marBottom w:val="0"/>
      <w:divBdr>
        <w:top w:val="none" w:sz="0" w:space="0" w:color="auto"/>
        <w:left w:val="none" w:sz="0" w:space="0" w:color="auto"/>
        <w:bottom w:val="none" w:sz="0" w:space="0" w:color="auto"/>
        <w:right w:val="none" w:sz="0" w:space="0" w:color="auto"/>
      </w:divBdr>
    </w:div>
    <w:div w:id="1988128323">
      <w:bodyDiv w:val="1"/>
      <w:marLeft w:val="0"/>
      <w:marRight w:val="0"/>
      <w:marTop w:val="0"/>
      <w:marBottom w:val="660"/>
      <w:divBdr>
        <w:top w:val="none" w:sz="0" w:space="0" w:color="auto"/>
        <w:left w:val="none" w:sz="0" w:space="0" w:color="auto"/>
        <w:bottom w:val="none" w:sz="0" w:space="0" w:color="auto"/>
        <w:right w:val="none" w:sz="0" w:space="0" w:color="auto"/>
      </w:divBdr>
    </w:div>
    <w:div w:id="2056616064">
      <w:bodyDiv w:val="1"/>
      <w:marLeft w:val="0"/>
      <w:marRight w:val="0"/>
      <w:marTop w:val="0"/>
      <w:marBottom w:val="660"/>
      <w:divBdr>
        <w:top w:val="none" w:sz="0" w:space="0" w:color="auto"/>
        <w:left w:val="none" w:sz="0" w:space="0" w:color="auto"/>
        <w:bottom w:val="none" w:sz="0" w:space="0" w:color="auto"/>
        <w:right w:val="none" w:sz="0" w:space="0" w:color="auto"/>
      </w:divBdr>
    </w:div>
    <w:div w:id="2110159094">
      <w:bodyDiv w:val="1"/>
      <w:marLeft w:val="0"/>
      <w:marRight w:val="0"/>
      <w:marTop w:val="0"/>
      <w:marBottom w:val="66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hyperlink" Target="https://github.com/krisrak/html5-canvas-drawing-app" TargetMode="External"/><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hyperlink" Target="https://code.google.com/p/crypto-js/" TargetMode="External"/><Relationship Id="rId34" Type="http://schemas.openxmlformats.org/officeDocument/2006/relationships/hyperlink" Target="http://www.sitepoint.com/creating-charting-directives-using-angularjs-d3-js/" TargetMode="External"/><Relationship Id="rId42" Type="http://schemas.openxmlformats.org/officeDocument/2006/relationships/image" Target="media/image17.emf"/><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image" Target="media/image5.png"/><Relationship Id="rId33" Type="http://schemas.openxmlformats.org/officeDocument/2006/relationships/hyperlink" Target="https://github.com/mbostock/d3/wiki/Gallery" TargetMode="External"/><Relationship Id="rId38" Type="http://schemas.openxmlformats.org/officeDocument/2006/relationships/image" Target="media/image14.png"/><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html5rocks.com/en/tutorials/file/filesystem/" TargetMode="External"/><Relationship Id="rId29" Type="http://schemas.openxmlformats.org/officeDocument/2006/relationships/image" Target="media/image8.png"/><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cid:8e8df0f2-ab48-4538-9602-d61d026ec74f" TargetMode="External"/><Relationship Id="rId32" Type="http://schemas.openxmlformats.org/officeDocument/2006/relationships/hyperlink" Target="https://github.com/StephanHoyer/ng-translate" TargetMode="External"/><Relationship Id="rId37" Type="http://schemas.openxmlformats.org/officeDocument/2006/relationships/image" Target="media/image13.png"/><Relationship Id="rId40" Type="http://schemas.openxmlformats.org/officeDocument/2006/relationships/image" Target="media/image16.emf"/><Relationship Id="rId45"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hyperlink" Target="https://github.com/apache/cordova-plugin-file-transfer/blob/master/doc/index.md" TargetMode="External"/><Relationship Id="rId31" Type="http://schemas.openxmlformats.org/officeDocument/2006/relationships/image" Target="media/image10.png"/><Relationship Id="rId44" Type="http://schemas.openxmlformats.org/officeDocument/2006/relationships/image" Target="media/image18.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yperlink" Target="https://github.com/apache/cordova-plugin-file-transfer/blob/master/doc/index.md"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footer" Target="footer2.xml"/><Relationship Id="rId8" Type="http://schemas.microsoft.com/office/2007/relationships/stylesWithEffects" Target="stylesWithEffects.xml"/><Relationship Id="rId51"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1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pandeeswari\Desktop\ATT%20Metlife\att_SysD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54259C9BDF24C1B91A12D6539045844"/>
        <w:category>
          <w:name w:val="General"/>
          <w:gallery w:val="placeholder"/>
        </w:category>
        <w:types>
          <w:type w:val="bbPlcHdr"/>
        </w:types>
        <w:behaviors>
          <w:behavior w:val="content"/>
        </w:behaviors>
        <w:guid w:val="{1B6D28D9-1F66-4810-9FCC-3365FB34EA3D}"/>
      </w:docPartPr>
      <w:docPartBody>
        <w:p w:rsidR="00FD1662" w:rsidRDefault="00903048">
          <w:pPr>
            <w:pStyle w:val="D54259C9BDF24C1B91A12D6539045844"/>
          </w:pPr>
          <w:r w:rsidRPr="004B77FE">
            <w:rPr>
              <w:rStyle w:val="PlaceholderText"/>
            </w:rPr>
            <w:t>[Company]</w:t>
          </w:r>
        </w:p>
      </w:docPartBody>
    </w:docPart>
    <w:docPart>
      <w:docPartPr>
        <w:name w:val="3E4FB04AE75942C1B262778ACDCA55FF"/>
        <w:category>
          <w:name w:val="General"/>
          <w:gallery w:val="placeholder"/>
        </w:category>
        <w:types>
          <w:type w:val="bbPlcHdr"/>
        </w:types>
        <w:behaviors>
          <w:behavior w:val="content"/>
        </w:behaviors>
        <w:guid w:val="{B4906505-3126-4B7E-8304-CD868FF41F14}"/>
      </w:docPartPr>
      <w:docPartBody>
        <w:p w:rsidR="00FD1662" w:rsidRDefault="00903048">
          <w:pPr>
            <w:pStyle w:val="3E4FB04AE75942C1B262778ACDCA55FF"/>
          </w:pPr>
          <w:r w:rsidRPr="004B77FE">
            <w:rPr>
              <w:rStyle w:val="PlaceholderText"/>
            </w:rPr>
            <w:t>[Title]</w:t>
          </w:r>
        </w:p>
      </w:docPartBody>
    </w:docPart>
    <w:docPart>
      <w:docPartPr>
        <w:name w:val="B9B72FC3B6D048D7A4CBF81549CD9535"/>
        <w:category>
          <w:name w:val="General"/>
          <w:gallery w:val="placeholder"/>
        </w:category>
        <w:types>
          <w:type w:val="bbPlcHdr"/>
        </w:types>
        <w:behaviors>
          <w:behavior w:val="content"/>
        </w:behaviors>
        <w:guid w:val="{097C5B05-BA45-412E-9C15-4D3761762C34}"/>
      </w:docPartPr>
      <w:docPartBody>
        <w:p w:rsidR="00FD1662" w:rsidRDefault="00903048">
          <w:pPr>
            <w:pStyle w:val="B9B72FC3B6D048D7A4CBF81549CD9535"/>
          </w:pPr>
          <w:r w:rsidRPr="004B77F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Helvetica Neue">
    <w:altName w:val="Malgun Gothic"/>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inkAnnotations="0"/>
  <w:defaultTabStop w:val="720"/>
  <w:characterSpacingControl w:val="doNotCompress"/>
  <w:compat>
    <w:useFELayout/>
    <w:compatSetting w:name="compatibilityMode" w:uri="http://schemas.microsoft.com/office/word" w:val="12"/>
  </w:compat>
  <w:rsids>
    <w:rsidRoot w:val="00903048"/>
    <w:rsid w:val="00026FFD"/>
    <w:rsid w:val="00197092"/>
    <w:rsid w:val="002E08F8"/>
    <w:rsid w:val="002F1BB8"/>
    <w:rsid w:val="00583587"/>
    <w:rsid w:val="006657AC"/>
    <w:rsid w:val="007B610A"/>
    <w:rsid w:val="007E015F"/>
    <w:rsid w:val="008861EE"/>
    <w:rsid w:val="00903048"/>
    <w:rsid w:val="009C3FED"/>
    <w:rsid w:val="00A11705"/>
    <w:rsid w:val="00B8626A"/>
    <w:rsid w:val="00BD1C8F"/>
    <w:rsid w:val="00D731D8"/>
    <w:rsid w:val="00FD1662"/>
    <w:rsid w:val="00FE589B"/>
    <w:rsid w:val="00FE61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16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1662"/>
    <w:rPr>
      <w:color w:val="808080"/>
    </w:rPr>
  </w:style>
  <w:style w:type="paragraph" w:customStyle="1" w:styleId="D54259C9BDF24C1B91A12D6539045844">
    <w:name w:val="D54259C9BDF24C1B91A12D6539045844"/>
    <w:rsid w:val="00FD1662"/>
  </w:style>
  <w:style w:type="paragraph" w:customStyle="1" w:styleId="3E4FB04AE75942C1B262778ACDCA55FF">
    <w:name w:val="3E4FB04AE75942C1B262778ACDCA55FF"/>
    <w:rsid w:val="00FD1662"/>
  </w:style>
  <w:style w:type="paragraph" w:customStyle="1" w:styleId="B9B72FC3B6D048D7A4CBF81549CD9535">
    <w:name w:val="B9B72FC3B6D048D7A4CBF81549CD9535"/>
    <w:rsid w:val="00FD1662"/>
  </w:style>
  <w:style w:type="paragraph" w:customStyle="1" w:styleId="4F86AB757F964C9FBD0CE9DEDD3ACB17">
    <w:name w:val="4F86AB757F964C9FBD0CE9DEDD3ACB17"/>
    <w:rsid w:val="00FD166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df83317f-f3f4-4083-93bc-e38464e94015">XD2M5AY23E5E-2-2732</_dlc_DocId>
    <_dlc_DocIdUrl xmlns="df83317f-f3f4-4083-93bc-e38464e94015">
      <Url>https://businesssolutions.web.att.com/sites/ProfServices4/_layouts/DocIdRedir.aspx?ID=XD2M5AY23E5E-2-2732</Url>
      <Description>XD2M5AY23E5E-2-2732</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DAB433AFD1A4B49A6406FAA1E9460DC" ma:contentTypeVersion="3" ma:contentTypeDescription="Create a new document." ma:contentTypeScope="" ma:versionID="6a631b874adc8b7ef7eb5768ec682b85">
  <xsd:schema xmlns:xsd="http://www.w3.org/2001/XMLSchema" xmlns:xs="http://www.w3.org/2001/XMLSchema" xmlns:p="http://schemas.microsoft.com/office/2006/metadata/properties" xmlns:ns1="http://schemas.microsoft.com/sharepoint/v3" xmlns:ns2="df83317f-f3f4-4083-93bc-e38464e94015" targetNamespace="http://schemas.microsoft.com/office/2006/metadata/properties" ma:root="true" ma:fieldsID="af7a9ac0a01bdbacaa7d568f601f7cd4" ns1:_="" ns2:_="">
    <xsd:import namespace="http://schemas.microsoft.com/sharepoint/v3"/>
    <xsd:import namespace="df83317f-f3f4-4083-93bc-e38464e94015"/>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df83317f-f3f4-4083-93bc-e38464e9401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14DE6E-D331-44CC-85D3-D0A616F9CC7D}">
  <ds:schemaRefs>
    <ds:schemaRef ds:uri="http://schemas.microsoft.com/office/2006/metadata/properties"/>
    <ds:schemaRef ds:uri="http://schemas.microsoft.com/office/infopath/2007/PartnerControls"/>
    <ds:schemaRef ds:uri="df83317f-f3f4-4083-93bc-e38464e94015"/>
  </ds:schemaRefs>
</ds:datastoreItem>
</file>

<file path=customXml/itemProps2.xml><?xml version="1.0" encoding="utf-8"?>
<ds:datastoreItem xmlns:ds="http://schemas.openxmlformats.org/officeDocument/2006/customXml" ds:itemID="{A0409B0A-642C-4FA4-9C76-3BF955163195}">
  <ds:schemaRefs>
    <ds:schemaRef ds:uri="http://schemas.microsoft.com/sharepoint/events"/>
  </ds:schemaRefs>
</ds:datastoreItem>
</file>

<file path=customXml/itemProps3.xml><?xml version="1.0" encoding="utf-8"?>
<ds:datastoreItem xmlns:ds="http://schemas.openxmlformats.org/officeDocument/2006/customXml" ds:itemID="{CCD1CD46-40CB-4CF2-BE31-B075EAF3C365}">
  <ds:schemaRefs>
    <ds:schemaRef ds:uri="http://schemas.microsoft.com/sharepoint/v3/contenttype/forms"/>
  </ds:schemaRefs>
</ds:datastoreItem>
</file>

<file path=customXml/itemProps4.xml><?xml version="1.0" encoding="utf-8"?>
<ds:datastoreItem xmlns:ds="http://schemas.openxmlformats.org/officeDocument/2006/customXml" ds:itemID="{7D8682AB-EFD5-43FF-8357-2D38A6373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83317f-f3f4-4083-93bc-e38464e940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FF1EF4-9D39-48E6-A84A-2C4B79FD8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tt_SysDD_Template</Template>
  <TotalTime>953</TotalTime>
  <Pages>72</Pages>
  <Words>12812</Words>
  <Characters>73033</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Global Mobile Sales Platform]</vt:lpstr>
    </vt:vector>
  </TitlesOfParts>
  <Company>&lt;Wipro Technologies&gt;</Company>
  <LinksUpToDate>false</LinksUpToDate>
  <CharactersWithSpaces>85674</CharactersWithSpaces>
  <SharedDoc>false</SharedDoc>
  <HLinks>
    <vt:vector size="6" baseType="variant">
      <vt:variant>
        <vt:i4>7602207</vt:i4>
      </vt:variant>
      <vt:variant>
        <vt:i4>3</vt:i4>
      </vt:variant>
      <vt:variant>
        <vt:i4>0</vt:i4>
      </vt:variant>
      <vt:variant>
        <vt:i4>5</vt:i4>
      </vt:variant>
      <vt:variant>
        <vt:lpwstr>mailto:bc574w@at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Mobile Sales Platform]</dc:title>
  <dc:creator>C.Pandeeswari</dc:creator>
  <cp:lastModifiedBy>Ravinder</cp:lastModifiedBy>
  <cp:revision>178</cp:revision>
  <dcterms:created xsi:type="dcterms:W3CDTF">2015-02-17T03:14:00Z</dcterms:created>
  <dcterms:modified xsi:type="dcterms:W3CDTF">2015-02-23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B433AFD1A4B49A6406FAA1E9460DC</vt:lpwstr>
  </property>
  <property fmtid="{D5CDD505-2E9C-101B-9397-08002B2CF9AE}" pid="3" name="_dlc_DocIdItemGuid">
    <vt:lpwstr>edd94e2b-533f-40ea-b192-d956bd11e6f4</vt:lpwstr>
  </property>
  <property fmtid="{D5CDD505-2E9C-101B-9397-08002B2CF9AE}" pid="4" name="Revision">
    <vt:i4>1</vt:i4>
  </property>
  <property fmtid="{D5CDD505-2E9C-101B-9397-08002B2CF9AE}" pid="5" name="_dlc_DocId">
    <vt:lpwstr>XD2M5AY23E5E-2-132</vt:lpwstr>
  </property>
  <property fmtid="{D5CDD505-2E9C-101B-9397-08002B2CF9AE}" pid="6" name="_dlc_DocIdUrl">
    <vt:lpwstr>https://businesssolutions.web.att.com/sites/ProfServices4/_layouts/DocIdRedir.aspx?ID=XD2M5AY23E5E-2-132, XD2M5AY23E5E-2-132</vt:lpwstr>
  </property>
</Properties>
</file>